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1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A4A52" w:rsidRPr="00FA4A52" w:rsidRDefault="00FA4A52" w:rsidP="00FA4A52">
      <w:pPr>
        <w:widowControl w:val="0"/>
        <w:jc w:val="center"/>
        <w:rPr>
          <w:b/>
          <w:sz w:val="28"/>
          <w:szCs w:val="28"/>
          <w:lang w:val="kk-KZ"/>
        </w:rPr>
      </w:pPr>
      <w:r w:rsidRPr="00FA4A52">
        <w:rPr>
          <w:b/>
          <w:sz w:val="28"/>
          <w:szCs w:val="28"/>
          <w:lang w:val="kk-KZ"/>
        </w:rPr>
        <w:t>Қазақстан Республикасы Мәдениет және спорт министрлігінің бұйрығы</w:t>
      </w:r>
    </w:p>
    <w:p w:rsidR="00FA4A52" w:rsidRPr="00FA4A52" w:rsidRDefault="00FA4A52" w:rsidP="00FA4A52">
      <w:pPr>
        <w:widowControl w:val="0"/>
        <w:jc w:val="center"/>
        <w:rPr>
          <w:b/>
          <w:sz w:val="28"/>
          <w:szCs w:val="28"/>
          <w:lang w:val="kk-KZ"/>
        </w:rPr>
      </w:pPr>
      <w:r w:rsidRPr="00FA4A52">
        <w:rPr>
          <w:b/>
          <w:sz w:val="28"/>
          <w:szCs w:val="28"/>
          <w:lang w:val="kk-KZ"/>
        </w:rPr>
        <w:t>2015 жылғы 14 мамырдағы №181 Астана қаласы</w:t>
      </w:r>
    </w:p>
    <w:p w:rsidR="00FA4A52" w:rsidRPr="00FA4A52" w:rsidRDefault="00FA4A52" w:rsidP="00FA4A52">
      <w:pPr>
        <w:widowControl w:val="0"/>
        <w:jc w:val="center"/>
        <w:rPr>
          <w:b/>
          <w:sz w:val="28"/>
          <w:szCs w:val="28"/>
          <w:lang w:val="kk-KZ"/>
        </w:rPr>
      </w:pPr>
    </w:p>
    <w:p w:rsidR="00FA4A52" w:rsidRPr="00FA4A52" w:rsidRDefault="00FA4A52" w:rsidP="00FA4A52">
      <w:pPr>
        <w:widowControl w:val="0"/>
        <w:jc w:val="center"/>
        <w:rPr>
          <w:b/>
          <w:sz w:val="28"/>
          <w:szCs w:val="28"/>
          <w:lang w:val="kk-KZ"/>
        </w:rPr>
      </w:pPr>
      <w:r w:rsidRPr="00FA4A52">
        <w:rPr>
          <w:b/>
          <w:sz w:val="28"/>
          <w:szCs w:val="28"/>
          <w:lang w:val="kk-KZ"/>
        </w:rPr>
        <w:t>Лотерея қызметі және ойын бизнесі саласындағы мемлекеттік көрсетілетін</w:t>
      </w:r>
    </w:p>
    <w:p w:rsidR="00FA4A52" w:rsidRPr="00FA4A52" w:rsidRDefault="00FA4A52" w:rsidP="00FA4A52">
      <w:pPr>
        <w:widowControl w:val="0"/>
        <w:jc w:val="center"/>
        <w:rPr>
          <w:b/>
          <w:sz w:val="28"/>
          <w:szCs w:val="28"/>
          <w:lang w:val="kk-KZ"/>
        </w:rPr>
      </w:pPr>
      <w:r w:rsidRPr="00FA4A52">
        <w:rPr>
          <w:b/>
          <w:sz w:val="28"/>
          <w:szCs w:val="28"/>
          <w:lang w:val="kk-KZ"/>
        </w:rPr>
        <w:t>қызметтер регламенттерін бекіту туралы</w:t>
      </w:r>
    </w:p>
    <w:p w:rsidR="00FA4A52" w:rsidRPr="00FA4A52" w:rsidRDefault="00FA4A52" w:rsidP="00FA4A52">
      <w:pPr>
        <w:widowControl w:val="0"/>
        <w:jc w:val="center"/>
        <w:rPr>
          <w:sz w:val="28"/>
          <w:szCs w:val="28"/>
          <w:lang w:val="kk-KZ"/>
        </w:rPr>
      </w:pPr>
    </w:p>
    <w:p w:rsidR="00FA4A52" w:rsidRPr="00FA4A52" w:rsidRDefault="00FA4A52" w:rsidP="00FA4A52">
      <w:pPr>
        <w:widowControl w:val="0"/>
        <w:ind w:firstLine="709"/>
        <w:jc w:val="both"/>
        <w:rPr>
          <w:sz w:val="28"/>
          <w:szCs w:val="28"/>
          <w:lang w:val="kk-KZ"/>
        </w:rPr>
      </w:pPr>
      <w:r w:rsidRPr="00FA4A52">
        <w:rPr>
          <w:sz w:val="28"/>
          <w:szCs w:val="28"/>
          <w:lang w:val="kk-KZ"/>
        </w:rPr>
        <w:t xml:space="preserve">«Мемлекеттік көрсетілетін қызметтер туралы» 2013 жылғы 15 сәуірдегі Қазақстан Республикасы Заңының 10-бабы 2) тармақшасына сәйкес </w:t>
      </w:r>
      <w:r w:rsidRPr="00FA4A52">
        <w:rPr>
          <w:b/>
          <w:sz w:val="28"/>
          <w:szCs w:val="28"/>
          <w:lang w:val="kk-KZ"/>
        </w:rPr>
        <w:t>бұйырамын</w:t>
      </w:r>
      <w:r w:rsidRPr="00FA4A52">
        <w:rPr>
          <w:sz w:val="28"/>
          <w:szCs w:val="28"/>
          <w:lang w:val="kk-KZ"/>
        </w:rPr>
        <w:t>:</w:t>
      </w:r>
    </w:p>
    <w:p w:rsidR="00FA4A52" w:rsidRPr="00FA4A52" w:rsidRDefault="00FA4A52" w:rsidP="00FA4A52">
      <w:pPr>
        <w:widowControl w:val="0"/>
        <w:ind w:firstLine="709"/>
        <w:jc w:val="both"/>
        <w:rPr>
          <w:sz w:val="28"/>
          <w:szCs w:val="28"/>
          <w:lang w:val="kk-KZ"/>
        </w:rPr>
      </w:pPr>
      <w:r w:rsidRPr="00FA4A52">
        <w:rPr>
          <w:sz w:val="28"/>
          <w:szCs w:val="28"/>
          <w:lang w:val="kk-KZ"/>
        </w:rPr>
        <w:t>1. Мына:</w:t>
      </w:r>
    </w:p>
    <w:p w:rsidR="00FA4A52" w:rsidRPr="00FA4A52" w:rsidRDefault="00FA4A52" w:rsidP="00FA4A52">
      <w:pPr>
        <w:widowControl w:val="0"/>
        <w:ind w:firstLine="709"/>
        <w:jc w:val="both"/>
        <w:rPr>
          <w:sz w:val="28"/>
          <w:szCs w:val="28"/>
          <w:lang w:val="kk-KZ"/>
        </w:rPr>
      </w:pPr>
      <w:r w:rsidRPr="00FA4A52">
        <w:rPr>
          <w:sz w:val="28"/>
          <w:szCs w:val="28"/>
          <w:lang w:val="kk-KZ"/>
        </w:rPr>
        <w:t>1) осы бұйрыққа 1-қосымшаға сәйкес «Лотереяларды ұйымдастыру және өткізу жөніндегі қызмет түрін жүзеге асыруға лицензия беру» мемлекеттік көрсетілетін қызмет регламенті;</w:t>
      </w:r>
    </w:p>
    <w:p w:rsidR="00FA4A52" w:rsidRPr="00FA4A52" w:rsidRDefault="00FA4A52" w:rsidP="00FA4A52">
      <w:pPr>
        <w:widowControl w:val="0"/>
        <w:tabs>
          <w:tab w:val="left" w:pos="851"/>
        </w:tabs>
        <w:ind w:firstLine="709"/>
        <w:jc w:val="both"/>
        <w:rPr>
          <w:sz w:val="28"/>
          <w:szCs w:val="28"/>
          <w:lang w:val="kk-KZ"/>
        </w:rPr>
      </w:pPr>
      <w:r w:rsidRPr="00FA4A52">
        <w:rPr>
          <w:sz w:val="28"/>
          <w:szCs w:val="28"/>
          <w:lang w:val="kk-KZ"/>
        </w:rPr>
        <w:t>2) осы бұйрыққа 2-қосымшаға сәйкес «Казино қызметімен айналысу үшін лицензия беру» мемлекеттік көрсетілетін қызмет регламенті;</w:t>
      </w:r>
    </w:p>
    <w:p w:rsidR="00FA4A52" w:rsidRPr="00FA4A52" w:rsidRDefault="00FA4A52" w:rsidP="00FA4A52">
      <w:pPr>
        <w:widowControl w:val="0"/>
        <w:ind w:firstLine="709"/>
        <w:jc w:val="both"/>
        <w:rPr>
          <w:sz w:val="28"/>
          <w:szCs w:val="28"/>
          <w:lang w:val="kk-KZ"/>
        </w:rPr>
      </w:pPr>
      <w:r w:rsidRPr="00FA4A52">
        <w:rPr>
          <w:sz w:val="28"/>
          <w:szCs w:val="28"/>
          <w:lang w:val="kk-KZ"/>
        </w:rPr>
        <w:t xml:space="preserve">3) осы </w:t>
      </w:r>
      <w:bookmarkStart w:id="0" w:name="_GoBack"/>
      <w:bookmarkEnd w:id="0"/>
      <w:r w:rsidRPr="00FA4A52">
        <w:rPr>
          <w:sz w:val="28"/>
          <w:szCs w:val="28"/>
          <w:lang w:val="kk-KZ"/>
        </w:rPr>
        <w:t>бұйрыққа 3-қосымшаға сәйкес «Ойын автоматтары залы қызметімен айналысу үшін лицензия беру» мемлекеттік көрсетілетін қызмет регламенті;</w:t>
      </w:r>
    </w:p>
    <w:p w:rsidR="00FA4A52" w:rsidRPr="00FA4A52" w:rsidRDefault="00FA4A52" w:rsidP="00FA4A52">
      <w:pPr>
        <w:widowControl w:val="0"/>
        <w:tabs>
          <w:tab w:val="left" w:pos="851"/>
        </w:tabs>
        <w:ind w:firstLine="709"/>
        <w:jc w:val="both"/>
        <w:rPr>
          <w:sz w:val="28"/>
          <w:szCs w:val="28"/>
          <w:lang w:val="kk-KZ"/>
        </w:rPr>
      </w:pPr>
      <w:r w:rsidRPr="00FA4A52">
        <w:rPr>
          <w:sz w:val="28"/>
          <w:szCs w:val="28"/>
          <w:lang w:val="kk-KZ"/>
        </w:rPr>
        <w:t>4) осы бұйрыққа 4-қосымшаға сәйкес «Букмекер кеңсесі қызметімен айналысу үшін лицензия беру» мемлекеттік көрсетілетін қызмет регламенті;</w:t>
      </w:r>
    </w:p>
    <w:p w:rsidR="00FA4A52" w:rsidRPr="00FA4A52" w:rsidRDefault="00FA4A52" w:rsidP="00FA4A52">
      <w:pPr>
        <w:widowControl w:val="0"/>
        <w:tabs>
          <w:tab w:val="left" w:pos="851"/>
        </w:tabs>
        <w:ind w:firstLine="709"/>
        <w:jc w:val="both"/>
        <w:rPr>
          <w:sz w:val="28"/>
          <w:szCs w:val="28"/>
          <w:lang w:val="kk-KZ"/>
        </w:rPr>
      </w:pPr>
      <w:r w:rsidRPr="00FA4A52">
        <w:rPr>
          <w:sz w:val="28"/>
          <w:szCs w:val="28"/>
          <w:lang w:val="kk-KZ"/>
        </w:rPr>
        <w:t>5) осы бұйрыққа 5-қосымшаға сәйкес «Тотализатор қызметімен айналысу үшін лицензия беру» мемлекеттік көрсетілетін қызмет регламенті бекітілсін.</w:t>
      </w:r>
    </w:p>
    <w:p w:rsidR="00FA4A52" w:rsidRPr="00FA4A52" w:rsidRDefault="00FA4A52" w:rsidP="00FA4A52">
      <w:pPr>
        <w:widowControl w:val="0"/>
        <w:tabs>
          <w:tab w:val="left" w:pos="851"/>
        </w:tabs>
        <w:ind w:firstLine="709"/>
        <w:jc w:val="both"/>
        <w:rPr>
          <w:sz w:val="28"/>
          <w:szCs w:val="28"/>
          <w:lang w:val="kk-KZ"/>
        </w:rPr>
      </w:pPr>
      <w:r w:rsidRPr="00FA4A52">
        <w:rPr>
          <w:sz w:val="28"/>
          <w:szCs w:val="28"/>
          <w:lang w:val="kk-KZ"/>
        </w:rPr>
        <w:t>2. Мына:</w:t>
      </w:r>
    </w:p>
    <w:p w:rsidR="00FA4A52" w:rsidRPr="00FA4A52" w:rsidRDefault="00FA4A52" w:rsidP="00FA4A52">
      <w:pPr>
        <w:widowControl w:val="0"/>
        <w:tabs>
          <w:tab w:val="left" w:pos="851"/>
        </w:tabs>
        <w:ind w:firstLine="709"/>
        <w:jc w:val="both"/>
        <w:rPr>
          <w:sz w:val="28"/>
          <w:szCs w:val="28"/>
          <w:lang w:val="kk-KZ"/>
        </w:rPr>
      </w:pPr>
      <w:r w:rsidRPr="00FA4A52">
        <w:rPr>
          <w:sz w:val="28"/>
          <w:szCs w:val="28"/>
          <w:lang w:val="kk-KZ"/>
        </w:rPr>
        <w:t>1) «Лотерея қызметі және ойын бизнесі саласындағы мемлекеттік көрсетілетін қызметтер регламенттерін бекіту және «Қазақстан Республикасы Спорт және дене шынықтыру істері агенттігі көрсететін электрондық</w:t>
      </w:r>
      <w:r w:rsidRPr="00FA4A52">
        <w:rPr>
          <w:b/>
          <w:kern w:val="36"/>
          <w:sz w:val="28"/>
          <w:szCs w:val="28"/>
          <w:lang w:val="kk-KZ"/>
        </w:rPr>
        <w:t xml:space="preserve"> </w:t>
      </w:r>
      <w:r w:rsidRPr="00FA4A52">
        <w:rPr>
          <w:kern w:val="36"/>
          <w:sz w:val="28"/>
          <w:szCs w:val="28"/>
          <w:lang w:val="kk-KZ"/>
        </w:rPr>
        <w:t>мемлекеттік қызметтер регламенттерін бекіту туралы» Қазақстан Республикасы Спорт және дене шынықтыру істері агенттігі төрағасы міндетін атқарушының 2012 жылғы 2 қазандағы № 294 бұйрығының күші жойылды деп тану туралы»</w:t>
      </w:r>
      <w:r w:rsidRPr="00FA4A52">
        <w:rPr>
          <w:sz w:val="28"/>
          <w:szCs w:val="28"/>
          <w:lang w:val="kk-KZ"/>
        </w:rPr>
        <w:t xml:space="preserve"> Қазақстан Республикасы Спорт және дене шынықтыру істері агенттігі төрағасының 2014 жылғы 4 наурыздағы № 73 бұйрығының (Нормативтік құқықтық актілерді мемлекеттік тіркеу тізілімінде № 9222 тіркелген, 2015 жылы 2014 жылы 23 желтоқсанда № 249 (27870) «Казахстанская правда» газетінде жарияланған);</w:t>
      </w:r>
    </w:p>
    <w:p w:rsidR="00FA4A52" w:rsidRPr="00FA4A52" w:rsidRDefault="00FA4A52" w:rsidP="00FA4A52">
      <w:pPr>
        <w:pStyle w:val="1"/>
        <w:keepNext w:val="0"/>
        <w:keepLines w:val="0"/>
        <w:widowControl w:val="0"/>
        <w:spacing w:before="0"/>
        <w:ind w:firstLine="709"/>
        <w:jc w:val="both"/>
        <w:textAlignment w:val="baseline"/>
        <w:rPr>
          <w:rFonts w:ascii="Times New Roman" w:hAnsi="Times New Roman" w:cs="Times New Roman"/>
          <w:b w:val="0"/>
          <w:color w:val="000000"/>
          <w:lang w:val="kk-KZ"/>
        </w:rPr>
      </w:pPr>
      <w:r w:rsidRPr="00FA4A52">
        <w:rPr>
          <w:rFonts w:ascii="Times New Roman" w:hAnsi="Times New Roman" w:cs="Times New Roman"/>
          <w:b w:val="0"/>
          <w:color w:val="000000"/>
          <w:lang w:val="kk-KZ"/>
        </w:rPr>
        <w:t xml:space="preserve">2) «Лотерея қызметі және ойын бизнесі саласындағы мемлекеттік көрсетілетін қызметтер регламенттерін бекіту және «Қазақстан Республикасы Спорт және дене шынықтыру істері агенттігі көрсететін электрондық мемлекеттік қызметтер регламенттерін бекіту туралы» Қазақстан Республикасы Спорт және дене шынықтыру істері агенттігі төрағасы міндетін атқарушының 2012 жылғы 2 қазандағы № 294 бұйрығының күші жойылды деп тану туралы» Қазақстан Республикасы Спорт және дене шынықтыру істері агенттігі төрағасының 2014 жылғы 4 наурыздағы № 73 бұйрығына толықтырулар енгізу туралы» Қазақстан Республикасы Спорт және дене шынықтыру істері агенттігі </w:t>
      </w:r>
      <w:r w:rsidRPr="00FA4A52">
        <w:rPr>
          <w:rFonts w:ascii="Times New Roman" w:hAnsi="Times New Roman" w:cs="Times New Roman"/>
          <w:b w:val="0"/>
          <w:color w:val="000000"/>
          <w:lang w:val="kk-KZ"/>
        </w:rPr>
        <w:lastRenderedPageBreak/>
        <w:t xml:space="preserve">төрағасының 2014 жылғы 10 шілдедегі № 271 бұйрығының (Нормативтік құқықтық актілерді мемлекеттік тіркеу тізілімінде № 9671 тіркелген, </w:t>
      </w:r>
      <w:r w:rsidRPr="00FA4A52">
        <w:rPr>
          <w:rFonts w:ascii="Times New Roman" w:hAnsi="Times New Roman" w:cs="Times New Roman"/>
          <w:b w:val="0"/>
          <w:color w:val="auto"/>
          <w:lang w:val="kk-KZ"/>
        </w:rPr>
        <w:t xml:space="preserve">«Әділет» ақпараттық-құқықтық жүйесінде </w:t>
      </w:r>
      <w:r w:rsidRPr="00FA4A52">
        <w:rPr>
          <w:rFonts w:ascii="Times New Roman" w:hAnsi="Times New Roman" w:cs="Times New Roman"/>
          <w:b w:val="0"/>
          <w:color w:val="000000"/>
          <w:lang w:val="kk-KZ"/>
        </w:rPr>
        <w:t>2014 жылы 27 тамызда жарияланған) күші жойылды деп танылсын.</w:t>
      </w:r>
    </w:p>
    <w:p w:rsidR="00FA4A52" w:rsidRPr="00FA4A52" w:rsidRDefault="00FA4A52" w:rsidP="00FA4A52">
      <w:pPr>
        <w:widowControl w:val="0"/>
        <w:ind w:firstLine="709"/>
        <w:jc w:val="both"/>
        <w:rPr>
          <w:sz w:val="28"/>
          <w:szCs w:val="28"/>
          <w:lang w:val="kk-KZ"/>
        </w:rPr>
      </w:pPr>
      <w:r w:rsidRPr="00FA4A52">
        <w:rPr>
          <w:sz w:val="28"/>
          <w:szCs w:val="28"/>
          <w:lang w:val="kk-KZ"/>
        </w:rPr>
        <w:t>3. Қазақстан Республикасы Мәдениет және спорт министрлігі Спорт және дене шынықтыру істері комитеті заңнамада белгіленген тәртіппен:</w:t>
      </w:r>
    </w:p>
    <w:p w:rsidR="00FA4A52" w:rsidRPr="00FA4A52" w:rsidRDefault="00FA4A52" w:rsidP="00FA4A52">
      <w:pPr>
        <w:widowControl w:val="0"/>
        <w:ind w:firstLine="709"/>
        <w:jc w:val="both"/>
        <w:rPr>
          <w:sz w:val="28"/>
          <w:szCs w:val="28"/>
          <w:lang w:val="kk-KZ"/>
        </w:rPr>
      </w:pPr>
      <w:r w:rsidRPr="00FA4A52">
        <w:rPr>
          <w:sz w:val="28"/>
          <w:szCs w:val="28"/>
          <w:lang w:val="kk-KZ"/>
        </w:rPr>
        <w:t>1) осы бұйрықтың Қазақстан Республикасы Әділет министрлігінде мемлекеттік тіркелуін;</w:t>
      </w:r>
    </w:p>
    <w:p w:rsidR="00FA4A52" w:rsidRPr="00FA4A52" w:rsidRDefault="00FA4A52" w:rsidP="00FA4A52">
      <w:pPr>
        <w:widowControl w:val="0"/>
        <w:ind w:firstLine="709"/>
        <w:jc w:val="both"/>
        <w:rPr>
          <w:sz w:val="28"/>
          <w:szCs w:val="28"/>
          <w:lang w:val="kk-KZ"/>
        </w:rPr>
      </w:pPr>
      <w:r w:rsidRPr="00FA4A52">
        <w:rPr>
          <w:sz w:val="28"/>
          <w:szCs w:val="28"/>
          <w:lang w:val="kk-KZ"/>
        </w:rPr>
        <w:t>2) осы бұйрық мемлекеттік тіркеуден өткеннен кейін күнтізбелік он күн ішінде мерзімді баспа басылымдарында және «Әділет» ақпараттық-құқықтық жүйесінде ресми жариялануын;</w:t>
      </w:r>
    </w:p>
    <w:p w:rsidR="00FA4A52" w:rsidRPr="00FA4A52" w:rsidRDefault="00FA4A52" w:rsidP="00FA4A52">
      <w:pPr>
        <w:widowControl w:val="0"/>
        <w:ind w:firstLine="709"/>
        <w:jc w:val="both"/>
        <w:rPr>
          <w:sz w:val="28"/>
          <w:szCs w:val="28"/>
          <w:lang w:val="kk-KZ"/>
        </w:rPr>
      </w:pPr>
      <w:r w:rsidRPr="00FA4A52">
        <w:rPr>
          <w:sz w:val="28"/>
          <w:szCs w:val="28"/>
          <w:lang w:val="kk-KZ"/>
        </w:rPr>
        <w:t>3) осы бұйрық ресми жарияланғаннан кейін Қазақстан Республикасы Мәдениет және спорт министрлігінің интернет-ресурсына орналастыруды;</w:t>
      </w:r>
    </w:p>
    <w:p w:rsidR="00FA4A52" w:rsidRPr="00FA4A52" w:rsidRDefault="00FA4A52" w:rsidP="00FA4A52">
      <w:pPr>
        <w:widowControl w:val="0"/>
        <w:ind w:firstLine="709"/>
        <w:jc w:val="both"/>
        <w:rPr>
          <w:sz w:val="28"/>
          <w:szCs w:val="28"/>
          <w:lang w:val="kk-KZ"/>
        </w:rPr>
      </w:pPr>
      <w:r w:rsidRPr="00FA4A52">
        <w:rPr>
          <w:sz w:val="28"/>
          <w:szCs w:val="28"/>
          <w:lang w:val="kk-KZ"/>
        </w:rPr>
        <w:t>4) осы тармақпен көзделген іс-шаралардың орындалуы туралы мәліметтерді іс-шараларды орындағаннан кейін он жұмыс күні ішінде Қазақстан Республикасы Мәдениет және спорт министрлігінің Заң қызметі департаментіне ұсынуды қамтамасыз етсін.</w:t>
      </w:r>
    </w:p>
    <w:p w:rsidR="00FA4A52" w:rsidRPr="00FA4A52" w:rsidRDefault="00FA4A52" w:rsidP="00FA4A52">
      <w:pPr>
        <w:widowControl w:val="0"/>
        <w:ind w:firstLine="709"/>
        <w:jc w:val="both"/>
        <w:rPr>
          <w:sz w:val="28"/>
          <w:szCs w:val="28"/>
          <w:lang w:val="kk-KZ"/>
        </w:rPr>
      </w:pPr>
      <w:r w:rsidRPr="00FA4A52">
        <w:rPr>
          <w:sz w:val="28"/>
          <w:szCs w:val="28"/>
          <w:lang w:val="kk-KZ"/>
        </w:rPr>
        <w:t>4. Осы бұйрықтың орындалуын бақылау Қазақстан Республикасының Мәдениет және спорт вице-министрі С.Ж. Мұсайбековке жүктелсін.</w:t>
      </w:r>
    </w:p>
    <w:p w:rsidR="00FA4A52" w:rsidRPr="00FA4A52" w:rsidRDefault="00FA4A52" w:rsidP="00FA4A52">
      <w:pPr>
        <w:widowControl w:val="0"/>
        <w:ind w:firstLine="709"/>
        <w:jc w:val="both"/>
        <w:rPr>
          <w:sz w:val="28"/>
          <w:szCs w:val="28"/>
          <w:lang w:val="kk-KZ"/>
        </w:rPr>
      </w:pPr>
      <w:r w:rsidRPr="00FA4A52">
        <w:rPr>
          <w:sz w:val="28"/>
          <w:szCs w:val="28"/>
          <w:lang w:val="kk-KZ"/>
        </w:rPr>
        <w:t>5. Осы бұйрық алғашқы ресми жарияланған күнінен кейін күнтізбелік он күн өткен соң қолданысқа енгізіледі.</w:t>
      </w:r>
    </w:p>
    <w:p w:rsidR="00FA4A52" w:rsidRPr="00FA4A52" w:rsidRDefault="00FA4A52" w:rsidP="00FA4A52">
      <w:pPr>
        <w:widowControl w:val="0"/>
        <w:ind w:firstLine="709"/>
        <w:jc w:val="both"/>
        <w:rPr>
          <w:sz w:val="28"/>
          <w:szCs w:val="28"/>
          <w:lang w:val="kk-KZ"/>
        </w:rPr>
      </w:pPr>
    </w:p>
    <w:p w:rsidR="00FA4A52" w:rsidRPr="00FA4A52" w:rsidRDefault="00FA4A52" w:rsidP="00FA4A52">
      <w:pPr>
        <w:widowControl w:val="0"/>
        <w:rPr>
          <w:b/>
          <w:sz w:val="28"/>
          <w:szCs w:val="28"/>
          <w:lang w:val="kk-KZ"/>
        </w:rPr>
      </w:pPr>
      <w:r w:rsidRPr="00FA4A52">
        <w:rPr>
          <w:b/>
          <w:sz w:val="28"/>
          <w:szCs w:val="28"/>
          <w:lang w:val="kk-KZ"/>
        </w:rPr>
        <w:t>Қазақстан Республикасы</w:t>
      </w:r>
    </w:p>
    <w:p w:rsidR="00FA4A52" w:rsidRPr="00FA4A52" w:rsidRDefault="00FA4A52" w:rsidP="00FA4A52">
      <w:pPr>
        <w:widowControl w:val="0"/>
        <w:rPr>
          <w:b/>
          <w:sz w:val="28"/>
          <w:szCs w:val="28"/>
          <w:lang w:val="kk-KZ"/>
        </w:rPr>
      </w:pPr>
      <w:r w:rsidRPr="00FA4A52">
        <w:rPr>
          <w:b/>
          <w:sz w:val="28"/>
          <w:szCs w:val="28"/>
          <w:lang w:val="kk-KZ"/>
        </w:rPr>
        <w:t>Мәдениет және спорт министрі А.МҰХАМЕДИҰЛЫ.</w:t>
      </w:r>
    </w:p>
    <w:p w:rsidR="00FA4A52" w:rsidRPr="00FA4A52" w:rsidRDefault="00FA4A52" w:rsidP="00FA4A52">
      <w:pPr>
        <w:widowControl w:val="0"/>
        <w:jc w:val="right"/>
        <w:rPr>
          <w:color w:val="auto"/>
          <w:sz w:val="28"/>
          <w:szCs w:val="28"/>
        </w:rPr>
        <w:sectPr w:rsidR="00FA4A52" w:rsidRPr="00FA4A52" w:rsidSect="004E082E">
          <w:headerReference w:type="default" r:id="rId7"/>
          <w:pgSz w:w="11906" w:h="16838"/>
          <w:pgMar w:top="1418" w:right="851" w:bottom="1418" w:left="1418" w:header="709" w:footer="709" w:gutter="0"/>
          <w:pgNumType w:start="1"/>
          <w:cols w:space="708"/>
          <w:titlePg/>
          <w:docGrid w:linePitch="360"/>
        </w:sectPr>
      </w:pPr>
    </w:p>
    <w:p w:rsidR="0042485D" w:rsidRPr="00FA4A52" w:rsidRDefault="00DC5C6B" w:rsidP="00FA4A52">
      <w:pPr>
        <w:widowControl w:val="0"/>
        <w:jc w:val="right"/>
        <w:rPr>
          <w:color w:val="auto"/>
          <w:sz w:val="28"/>
          <w:szCs w:val="28"/>
          <w:lang w:val="kk-KZ"/>
        </w:rPr>
      </w:pPr>
      <w:r w:rsidRPr="00FA4A52">
        <w:rPr>
          <w:color w:val="auto"/>
          <w:sz w:val="28"/>
          <w:szCs w:val="28"/>
        </w:rPr>
        <w:lastRenderedPageBreak/>
        <w:t xml:space="preserve">Қазақстан Республикасы </w:t>
      </w:r>
      <w:r w:rsidR="00E606CD" w:rsidRPr="00FA4A52">
        <w:rPr>
          <w:color w:val="auto"/>
          <w:sz w:val="28"/>
          <w:szCs w:val="28"/>
          <w:lang w:val="kk-KZ"/>
        </w:rPr>
        <w:t>Мәдениет</w:t>
      </w:r>
      <w:r w:rsidR="0042485D" w:rsidRPr="00FA4A52">
        <w:rPr>
          <w:color w:val="auto"/>
          <w:sz w:val="28"/>
          <w:szCs w:val="28"/>
          <w:lang w:val="kk-KZ"/>
        </w:rPr>
        <w:t xml:space="preserve"> </w:t>
      </w:r>
      <w:r w:rsidR="00E606CD" w:rsidRPr="00FA4A52">
        <w:rPr>
          <w:color w:val="auto"/>
          <w:sz w:val="28"/>
          <w:szCs w:val="28"/>
          <w:lang w:val="kk-KZ"/>
        </w:rPr>
        <w:t xml:space="preserve">және </w:t>
      </w:r>
      <w:r w:rsidR="00666D30" w:rsidRPr="00FA4A52">
        <w:rPr>
          <w:color w:val="auto"/>
          <w:sz w:val="28"/>
          <w:szCs w:val="28"/>
          <w:lang w:val="kk-KZ"/>
        </w:rPr>
        <w:t xml:space="preserve">спорт </w:t>
      </w:r>
      <w:r w:rsidR="00E606CD" w:rsidRPr="00FA4A52">
        <w:rPr>
          <w:color w:val="auto"/>
          <w:sz w:val="28"/>
          <w:szCs w:val="28"/>
          <w:lang w:val="kk-KZ"/>
        </w:rPr>
        <w:t>минис</w:t>
      </w:r>
      <w:r w:rsidR="00666D30" w:rsidRPr="00FA4A52">
        <w:rPr>
          <w:color w:val="auto"/>
          <w:sz w:val="28"/>
          <w:szCs w:val="28"/>
          <w:lang w:val="kk-KZ"/>
        </w:rPr>
        <w:t>т</w:t>
      </w:r>
      <w:r w:rsidR="00E606CD" w:rsidRPr="00FA4A52">
        <w:rPr>
          <w:color w:val="auto"/>
          <w:sz w:val="28"/>
          <w:szCs w:val="28"/>
          <w:lang w:val="kk-KZ"/>
        </w:rPr>
        <w:t>рінің</w:t>
      </w:r>
    </w:p>
    <w:p w:rsidR="00DC5C6B" w:rsidRPr="00FA4A52" w:rsidRDefault="00DC5C6B" w:rsidP="00FA4A52">
      <w:pPr>
        <w:widowControl w:val="0"/>
        <w:jc w:val="right"/>
        <w:rPr>
          <w:color w:val="auto"/>
          <w:sz w:val="28"/>
          <w:szCs w:val="28"/>
          <w:lang w:val="kk-KZ"/>
        </w:rPr>
      </w:pPr>
      <w:r w:rsidRPr="00FA4A52">
        <w:rPr>
          <w:color w:val="auto"/>
          <w:sz w:val="28"/>
          <w:szCs w:val="28"/>
          <w:lang w:val="kk-KZ"/>
        </w:rPr>
        <w:t>201</w:t>
      </w:r>
      <w:r w:rsidR="00E606CD" w:rsidRPr="00FA4A52">
        <w:rPr>
          <w:color w:val="auto"/>
          <w:sz w:val="28"/>
          <w:szCs w:val="28"/>
          <w:lang w:val="kk-KZ"/>
        </w:rPr>
        <w:t>5</w:t>
      </w:r>
      <w:r w:rsidRPr="00FA4A52">
        <w:rPr>
          <w:color w:val="auto"/>
          <w:sz w:val="28"/>
          <w:szCs w:val="28"/>
          <w:lang w:val="kk-KZ"/>
        </w:rPr>
        <w:t xml:space="preserve"> жылғы </w:t>
      </w:r>
      <w:r w:rsidR="00F851C3" w:rsidRPr="00FA4A52">
        <w:rPr>
          <w:color w:val="auto"/>
          <w:sz w:val="28"/>
          <w:szCs w:val="28"/>
          <w:lang w:val="kk-KZ"/>
        </w:rPr>
        <w:t>14 мамырдағы</w:t>
      </w:r>
      <w:r w:rsidR="0042485D" w:rsidRPr="00FA4A52">
        <w:rPr>
          <w:color w:val="auto"/>
          <w:sz w:val="28"/>
          <w:szCs w:val="28"/>
          <w:lang w:val="kk-KZ"/>
        </w:rPr>
        <w:t xml:space="preserve"> </w:t>
      </w:r>
      <w:r w:rsidRPr="00FA4A52">
        <w:rPr>
          <w:color w:val="auto"/>
          <w:sz w:val="28"/>
          <w:szCs w:val="28"/>
          <w:lang w:val="kk-KZ"/>
        </w:rPr>
        <w:t>№</w:t>
      </w:r>
      <w:r w:rsidR="00F851C3" w:rsidRPr="00FA4A52">
        <w:rPr>
          <w:color w:val="auto"/>
          <w:sz w:val="28"/>
          <w:szCs w:val="28"/>
          <w:lang w:val="kk-KZ"/>
        </w:rPr>
        <w:t>181</w:t>
      </w:r>
      <w:r w:rsidR="001F66C2" w:rsidRPr="00FA4A52">
        <w:rPr>
          <w:color w:val="auto"/>
          <w:sz w:val="28"/>
          <w:szCs w:val="28"/>
          <w:lang w:val="kk-KZ"/>
        </w:rPr>
        <w:t xml:space="preserve"> </w:t>
      </w:r>
      <w:r w:rsidRPr="00FA4A52">
        <w:rPr>
          <w:color w:val="auto"/>
          <w:sz w:val="28"/>
          <w:szCs w:val="28"/>
          <w:lang w:val="kk-KZ"/>
        </w:rPr>
        <w:t xml:space="preserve">бұйрығына </w:t>
      </w:r>
      <w:r w:rsidR="00896249" w:rsidRPr="00FA4A52">
        <w:rPr>
          <w:color w:val="auto"/>
          <w:sz w:val="28"/>
          <w:szCs w:val="28"/>
          <w:lang w:val="kk-KZ"/>
        </w:rPr>
        <w:t>1</w:t>
      </w:r>
      <w:r w:rsidRPr="00FA4A52">
        <w:rPr>
          <w:color w:val="auto"/>
          <w:sz w:val="28"/>
          <w:szCs w:val="28"/>
          <w:lang w:val="kk-KZ"/>
        </w:rPr>
        <w:t>-қосымша</w:t>
      </w:r>
    </w:p>
    <w:p w:rsidR="00DC5C6B" w:rsidRPr="00FA4A52" w:rsidRDefault="00DC5C6B" w:rsidP="00FA4A52">
      <w:pPr>
        <w:widowControl w:val="0"/>
        <w:jc w:val="both"/>
        <w:rPr>
          <w:color w:val="auto"/>
          <w:sz w:val="28"/>
          <w:szCs w:val="28"/>
          <w:lang w:val="kk-KZ"/>
        </w:rPr>
      </w:pPr>
    </w:p>
    <w:p w:rsidR="00B4498C" w:rsidRPr="00FA4A52" w:rsidRDefault="00DC5C6B" w:rsidP="00FA4A52">
      <w:pPr>
        <w:widowControl w:val="0"/>
        <w:jc w:val="center"/>
        <w:rPr>
          <w:b/>
          <w:sz w:val="28"/>
          <w:szCs w:val="28"/>
          <w:lang w:val="kk-KZ"/>
        </w:rPr>
      </w:pPr>
      <w:r w:rsidRPr="00FA4A52">
        <w:rPr>
          <w:b/>
          <w:color w:val="auto"/>
          <w:sz w:val="28"/>
          <w:szCs w:val="28"/>
          <w:lang w:val="kk-KZ"/>
        </w:rPr>
        <w:t>«</w:t>
      </w:r>
      <w:r w:rsidR="00B4498C" w:rsidRPr="00FA4A52">
        <w:rPr>
          <w:b/>
          <w:sz w:val="28"/>
          <w:szCs w:val="28"/>
          <w:lang w:val="kk-KZ"/>
        </w:rPr>
        <w:t>Лотереяларды ұйымдастыру және өткізу жөніндегі қызмет түрін</w:t>
      </w:r>
    </w:p>
    <w:p w:rsidR="00DC5C6B" w:rsidRPr="00FA4A52" w:rsidRDefault="00B4498C" w:rsidP="00FA4A52">
      <w:pPr>
        <w:widowControl w:val="0"/>
        <w:jc w:val="center"/>
        <w:rPr>
          <w:b/>
          <w:color w:val="auto"/>
          <w:sz w:val="28"/>
          <w:szCs w:val="28"/>
          <w:lang w:val="kk-KZ"/>
        </w:rPr>
      </w:pPr>
      <w:r w:rsidRPr="00FA4A52">
        <w:rPr>
          <w:b/>
          <w:sz w:val="28"/>
          <w:szCs w:val="28"/>
          <w:lang w:val="kk-KZ"/>
        </w:rPr>
        <w:t>жүзеге асыруға лицензия беру</w:t>
      </w:r>
      <w:r w:rsidR="00DC5C6B" w:rsidRPr="00FA4A52">
        <w:rPr>
          <w:b/>
          <w:color w:val="auto"/>
          <w:sz w:val="28"/>
          <w:szCs w:val="28"/>
          <w:lang w:val="kk-KZ"/>
        </w:rPr>
        <w:t>»</w:t>
      </w:r>
      <w:r w:rsidR="00494C9F" w:rsidRPr="00FA4A52">
        <w:rPr>
          <w:b/>
          <w:color w:val="auto"/>
          <w:sz w:val="28"/>
          <w:szCs w:val="28"/>
          <w:lang w:val="kk-KZ"/>
        </w:rPr>
        <w:t xml:space="preserve"> </w:t>
      </w:r>
      <w:r w:rsidR="00DC5C6B" w:rsidRPr="00FA4A52">
        <w:rPr>
          <w:b/>
          <w:color w:val="auto"/>
          <w:sz w:val="28"/>
          <w:szCs w:val="28"/>
          <w:lang w:val="kk-KZ"/>
        </w:rPr>
        <w:t>мемлекеттік көрсетілетін қызмет регламенті</w:t>
      </w:r>
    </w:p>
    <w:p w:rsidR="00DC5C6B" w:rsidRPr="00FA4A52" w:rsidRDefault="00DC5C6B" w:rsidP="00FA4A52">
      <w:pPr>
        <w:widowControl w:val="0"/>
        <w:jc w:val="both"/>
        <w:rPr>
          <w:b/>
          <w:color w:val="auto"/>
          <w:sz w:val="28"/>
          <w:szCs w:val="28"/>
          <w:lang w:val="kk-KZ"/>
        </w:rPr>
      </w:pPr>
    </w:p>
    <w:p w:rsidR="00DC5C6B" w:rsidRPr="00FA4A52" w:rsidRDefault="00DC5C6B" w:rsidP="00FA4A52">
      <w:pPr>
        <w:widowControl w:val="0"/>
        <w:jc w:val="center"/>
        <w:rPr>
          <w:color w:val="auto"/>
          <w:sz w:val="28"/>
          <w:szCs w:val="28"/>
          <w:lang w:val="kk-KZ"/>
        </w:rPr>
      </w:pPr>
      <w:r w:rsidRPr="00FA4A52">
        <w:rPr>
          <w:b/>
          <w:color w:val="auto"/>
          <w:sz w:val="28"/>
          <w:szCs w:val="28"/>
          <w:lang w:val="kk-KZ"/>
        </w:rPr>
        <w:t>1. Жалпы ережелер</w:t>
      </w:r>
    </w:p>
    <w:p w:rsidR="00DC5C6B" w:rsidRPr="00FA4A52" w:rsidRDefault="00DC5C6B" w:rsidP="00FA4A52">
      <w:pPr>
        <w:widowControl w:val="0"/>
        <w:jc w:val="both"/>
        <w:rPr>
          <w:color w:val="auto"/>
          <w:sz w:val="28"/>
          <w:szCs w:val="28"/>
          <w:lang w:val="kk-KZ"/>
        </w:rPr>
      </w:pPr>
    </w:p>
    <w:p w:rsidR="00A61C4A" w:rsidRPr="00FA4A52" w:rsidRDefault="00DC5C6B" w:rsidP="00FA4A52">
      <w:pPr>
        <w:widowControl w:val="0"/>
        <w:ind w:firstLine="708"/>
        <w:jc w:val="both"/>
        <w:rPr>
          <w:color w:val="auto"/>
          <w:sz w:val="28"/>
          <w:szCs w:val="28"/>
          <w:lang w:val="kk-KZ"/>
        </w:rPr>
      </w:pPr>
      <w:r w:rsidRPr="00FA4A52">
        <w:rPr>
          <w:color w:val="auto"/>
          <w:sz w:val="28"/>
          <w:szCs w:val="28"/>
          <w:lang w:val="kk-KZ"/>
        </w:rPr>
        <w:t xml:space="preserve">1. </w:t>
      </w:r>
      <w:r w:rsidR="0014159E" w:rsidRPr="00FA4A52">
        <w:rPr>
          <w:color w:val="auto"/>
          <w:sz w:val="28"/>
          <w:szCs w:val="28"/>
          <w:lang w:val="kk-KZ"/>
        </w:rPr>
        <w:t xml:space="preserve">Мемлекеттік көрсетілетін қызметті </w:t>
      </w:r>
      <w:r w:rsidR="0025157A" w:rsidRPr="00FA4A52">
        <w:rPr>
          <w:color w:val="auto"/>
          <w:sz w:val="28"/>
          <w:szCs w:val="28"/>
          <w:lang w:val="kk-KZ"/>
        </w:rPr>
        <w:t>Қазақстан Республикасы Мәдениет және спорт министрінің 2015</w:t>
      </w:r>
      <w:r w:rsidR="00A61C4A" w:rsidRPr="00FA4A52">
        <w:rPr>
          <w:color w:val="auto"/>
          <w:sz w:val="28"/>
          <w:szCs w:val="28"/>
          <w:lang w:val="kk-KZ"/>
        </w:rPr>
        <w:t xml:space="preserve"> жылғы</w:t>
      </w:r>
      <w:r w:rsidR="007509E6" w:rsidRPr="00FA4A52">
        <w:rPr>
          <w:color w:val="auto"/>
          <w:sz w:val="28"/>
          <w:szCs w:val="28"/>
          <w:lang w:val="kk-KZ"/>
        </w:rPr>
        <w:t xml:space="preserve"> 17</w:t>
      </w:r>
      <w:r w:rsidR="00494C9F" w:rsidRPr="00FA4A52">
        <w:rPr>
          <w:color w:val="auto"/>
          <w:sz w:val="28"/>
          <w:szCs w:val="28"/>
          <w:lang w:val="kk-KZ"/>
        </w:rPr>
        <w:t xml:space="preserve"> </w:t>
      </w:r>
      <w:r w:rsidR="007509E6" w:rsidRPr="00FA4A52">
        <w:rPr>
          <w:color w:val="auto"/>
          <w:sz w:val="28"/>
          <w:szCs w:val="28"/>
          <w:lang w:val="kk-KZ"/>
        </w:rPr>
        <w:t>сәуірдегі</w:t>
      </w:r>
      <w:r w:rsidR="00F00115" w:rsidRPr="00FA4A52">
        <w:rPr>
          <w:color w:val="auto"/>
          <w:sz w:val="28"/>
          <w:szCs w:val="28"/>
          <w:lang w:val="kk-KZ"/>
        </w:rPr>
        <w:t xml:space="preserve"> </w:t>
      </w:r>
      <w:r w:rsidR="00A61C4A" w:rsidRPr="00FA4A52">
        <w:rPr>
          <w:color w:val="auto"/>
          <w:sz w:val="28"/>
          <w:szCs w:val="28"/>
          <w:lang w:val="kk-KZ"/>
        </w:rPr>
        <w:t xml:space="preserve">№ </w:t>
      </w:r>
      <w:r w:rsidR="008329FD" w:rsidRPr="00FA4A52">
        <w:rPr>
          <w:color w:val="auto"/>
          <w:sz w:val="28"/>
          <w:szCs w:val="28"/>
          <w:lang w:val="kk-KZ"/>
        </w:rPr>
        <w:t>140</w:t>
      </w:r>
      <w:r w:rsidR="00494C9F" w:rsidRPr="00FA4A52">
        <w:rPr>
          <w:color w:val="auto"/>
          <w:sz w:val="28"/>
          <w:szCs w:val="28"/>
          <w:lang w:val="kk-KZ"/>
        </w:rPr>
        <w:t xml:space="preserve"> </w:t>
      </w:r>
      <w:r w:rsidR="00FB3C03" w:rsidRPr="00FA4A52">
        <w:rPr>
          <w:color w:val="auto"/>
          <w:sz w:val="28"/>
          <w:szCs w:val="28"/>
          <w:lang w:val="kk-KZ"/>
        </w:rPr>
        <w:t>бұйрығымен</w:t>
      </w:r>
      <w:r w:rsidR="00A61C4A" w:rsidRPr="00FA4A52">
        <w:rPr>
          <w:color w:val="auto"/>
          <w:sz w:val="28"/>
          <w:szCs w:val="28"/>
          <w:lang w:val="kk-KZ"/>
        </w:rPr>
        <w:t xml:space="preserve"> бекітілген</w:t>
      </w:r>
      <w:r w:rsidR="0014159E" w:rsidRPr="00FA4A52">
        <w:rPr>
          <w:color w:val="auto"/>
          <w:sz w:val="28"/>
          <w:szCs w:val="28"/>
          <w:lang w:val="kk-KZ"/>
        </w:rPr>
        <w:t>,</w:t>
      </w:r>
      <w:r w:rsidR="00494C9F" w:rsidRPr="00FA4A52">
        <w:rPr>
          <w:color w:val="auto"/>
          <w:sz w:val="28"/>
          <w:szCs w:val="28"/>
          <w:lang w:val="kk-KZ"/>
        </w:rPr>
        <w:t xml:space="preserve"> </w:t>
      </w:r>
      <w:r w:rsidR="0014159E" w:rsidRPr="00FA4A52">
        <w:rPr>
          <w:color w:val="auto"/>
          <w:sz w:val="28"/>
          <w:szCs w:val="28"/>
          <w:lang w:val="kk-KZ"/>
        </w:rPr>
        <w:t xml:space="preserve">Нормативтік құқықтық актілерді мемлекеттік тіркеу тізілімінде № </w:t>
      </w:r>
      <w:r w:rsidR="00BE10A0" w:rsidRPr="00FA4A52">
        <w:rPr>
          <w:color w:val="auto"/>
          <w:sz w:val="28"/>
          <w:szCs w:val="28"/>
          <w:lang w:val="kk-KZ"/>
        </w:rPr>
        <w:t>11307</w:t>
      </w:r>
      <w:r w:rsidR="0014159E" w:rsidRPr="00FA4A52">
        <w:rPr>
          <w:color w:val="auto"/>
          <w:sz w:val="28"/>
          <w:szCs w:val="28"/>
          <w:lang w:val="kk-KZ"/>
        </w:rPr>
        <w:t xml:space="preserve"> тіркелген</w:t>
      </w:r>
      <w:r w:rsidR="00494C9F" w:rsidRPr="00FA4A52">
        <w:rPr>
          <w:color w:val="auto"/>
          <w:sz w:val="28"/>
          <w:szCs w:val="28"/>
          <w:lang w:val="kk-KZ"/>
        </w:rPr>
        <w:t xml:space="preserve"> </w:t>
      </w:r>
      <w:r w:rsidR="00A61C4A" w:rsidRPr="00FA4A52">
        <w:rPr>
          <w:color w:val="auto"/>
          <w:sz w:val="28"/>
          <w:szCs w:val="28"/>
          <w:lang w:val="kk-KZ"/>
        </w:rPr>
        <w:t>«</w:t>
      </w:r>
      <w:r w:rsidR="00802258" w:rsidRPr="00FA4A52">
        <w:rPr>
          <w:color w:val="auto"/>
          <w:sz w:val="28"/>
          <w:szCs w:val="28"/>
          <w:lang w:val="kk-KZ"/>
        </w:rPr>
        <w:t>Лотереяларды ұйымдастыру және өткізу жөніндегі қызмет түрін жүзеге асыруға лицензия беру</w:t>
      </w:r>
      <w:r w:rsidR="00A61C4A" w:rsidRPr="00FA4A52">
        <w:rPr>
          <w:color w:val="auto"/>
          <w:sz w:val="28"/>
          <w:szCs w:val="28"/>
          <w:lang w:val="kk-KZ"/>
        </w:rPr>
        <w:t>» мемлекеттік көрсетілетін қызмет стандартына сәйкес</w:t>
      </w:r>
      <w:r w:rsidR="00494C9F" w:rsidRPr="00FA4A52">
        <w:rPr>
          <w:color w:val="auto"/>
          <w:sz w:val="28"/>
          <w:szCs w:val="28"/>
          <w:lang w:val="kk-KZ"/>
        </w:rPr>
        <w:t xml:space="preserve"> </w:t>
      </w:r>
      <w:r w:rsidR="00A61C4A" w:rsidRPr="00FA4A52">
        <w:rPr>
          <w:color w:val="auto"/>
          <w:sz w:val="28"/>
          <w:szCs w:val="28"/>
          <w:lang w:val="kk-KZ"/>
        </w:rPr>
        <w:t xml:space="preserve">(бұдан әрі – стандарт) </w:t>
      </w:r>
      <w:r w:rsidR="00FB3C03" w:rsidRPr="00FA4A52">
        <w:rPr>
          <w:color w:val="auto"/>
          <w:sz w:val="28"/>
          <w:szCs w:val="28"/>
          <w:lang w:val="kk-KZ"/>
        </w:rPr>
        <w:t xml:space="preserve">Қазақстан Республикасы Мәдениет және спорт министрлігі Спорт және дене шынықтыру істері комитеті </w:t>
      </w:r>
      <w:r w:rsidR="00A61C4A" w:rsidRPr="00FA4A52">
        <w:rPr>
          <w:color w:val="auto"/>
          <w:sz w:val="28"/>
          <w:szCs w:val="28"/>
          <w:lang w:val="kk-KZ"/>
        </w:rPr>
        <w:t xml:space="preserve">(бұдан әрі – көрсетілетін қызметті беруші) көрсетеді. </w:t>
      </w:r>
    </w:p>
    <w:p w:rsidR="001018FD" w:rsidRPr="00FA4A52" w:rsidRDefault="001018FD" w:rsidP="00FA4A52">
      <w:pPr>
        <w:widowControl w:val="0"/>
        <w:ind w:firstLine="708"/>
        <w:jc w:val="both"/>
        <w:rPr>
          <w:sz w:val="28"/>
          <w:szCs w:val="28"/>
          <w:lang w:val="kk-KZ"/>
        </w:rPr>
      </w:pPr>
      <w:r w:rsidRPr="00FA4A52">
        <w:rPr>
          <w:sz w:val="28"/>
          <w:szCs w:val="28"/>
          <w:lang w:val="kk-KZ"/>
        </w:rPr>
        <w:t xml:space="preserve">Мемлекеттік қызметті көрсетуге </w:t>
      </w:r>
      <w:r w:rsidR="009A6D51" w:rsidRPr="00FA4A52">
        <w:rPr>
          <w:sz w:val="28"/>
          <w:szCs w:val="28"/>
          <w:lang w:val="kk-KZ"/>
        </w:rPr>
        <w:t>өтініш қабылдау және олардың нәтижелерін беру:</w:t>
      </w:r>
    </w:p>
    <w:p w:rsidR="002A6FE3" w:rsidRPr="00FA4A52" w:rsidRDefault="002A6FE3" w:rsidP="00FA4A52">
      <w:pPr>
        <w:widowControl w:val="0"/>
        <w:ind w:firstLine="708"/>
        <w:jc w:val="both"/>
        <w:rPr>
          <w:sz w:val="28"/>
          <w:szCs w:val="28"/>
          <w:lang w:val="kk-KZ"/>
        </w:rPr>
      </w:pPr>
      <w:r w:rsidRPr="00FA4A52">
        <w:rPr>
          <w:sz w:val="28"/>
          <w:szCs w:val="28"/>
          <w:lang w:val="kk-KZ"/>
        </w:rPr>
        <w:t xml:space="preserve">Қазақстан Республикасы Инвестициялар және даму министрлігі Байланыс, ақпараттандыру және ақпарат комитетінің «Халыққа қызмет көрсету орталығы» </w:t>
      </w:r>
      <w:r w:rsidR="009A6D51" w:rsidRPr="00FA4A52">
        <w:rPr>
          <w:sz w:val="28"/>
          <w:szCs w:val="28"/>
          <w:lang w:val="kk-KZ"/>
        </w:rPr>
        <w:t xml:space="preserve">шаруашылық жүргізу құқығындағы </w:t>
      </w:r>
      <w:r w:rsidRPr="00FA4A52">
        <w:rPr>
          <w:sz w:val="28"/>
          <w:szCs w:val="28"/>
          <w:lang w:val="kk-KZ"/>
        </w:rPr>
        <w:t>республикалық мемлекеттік кәсіпорны (бұдан әрі – ХҚО);</w:t>
      </w:r>
    </w:p>
    <w:p w:rsidR="002A6FE3" w:rsidRPr="00FA4A52" w:rsidRDefault="002A6FE3" w:rsidP="00FA4A52">
      <w:pPr>
        <w:widowControl w:val="0"/>
        <w:ind w:firstLine="708"/>
        <w:jc w:val="both"/>
        <w:rPr>
          <w:sz w:val="28"/>
          <w:szCs w:val="28"/>
          <w:lang w:val="kk-KZ"/>
        </w:rPr>
      </w:pPr>
      <w:r w:rsidRPr="00FA4A52">
        <w:rPr>
          <w:sz w:val="28"/>
          <w:szCs w:val="28"/>
          <w:lang w:val="kk-KZ"/>
        </w:rPr>
        <w:t>«электрондық үкіметтің» www.egov.kz веб-порталы (бұдан әрі – портал) арқылы жүзеге асырылады.</w:t>
      </w:r>
    </w:p>
    <w:p w:rsidR="00D056FB" w:rsidRPr="00FA4A52" w:rsidRDefault="00DC5C6B" w:rsidP="00FA4A52">
      <w:pPr>
        <w:widowControl w:val="0"/>
        <w:ind w:firstLine="708"/>
        <w:jc w:val="both"/>
        <w:rPr>
          <w:color w:val="auto"/>
          <w:sz w:val="28"/>
          <w:szCs w:val="28"/>
          <w:lang w:val="kk-KZ"/>
        </w:rPr>
      </w:pPr>
      <w:r w:rsidRPr="00FA4A52">
        <w:rPr>
          <w:color w:val="auto"/>
          <w:sz w:val="28"/>
          <w:szCs w:val="28"/>
          <w:lang w:val="kk-KZ"/>
        </w:rPr>
        <w:t xml:space="preserve">2. </w:t>
      </w:r>
      <w:r w:rsidR="00D056FB" w:rsidRPr="00FA4A52">
        <w:rPr>
          <w:color w:val="auto"/>
          <w:sz w:val="28"/>
          <w:szCs w:val="28"/>
          <w:lang w:val="kk-KZ"/>
        </w:rPr>
        <w:t xml:space="preserve">Мемлекеттік қызметті көрсету нысаны: электрондық </w:t>
      </w:r>
      <w:r w:rsidR="00545ECB" w:rsidRPr="00FA4A52">
        <w:rPr>
          <w:color w:val="auto"/>
          <w:sz w:val="28"/>
          <w:szCs w:val="28"/>
          <w:lang w:val="kk-KZ"/>
        </w:rPr>
        <w:t>(ішінара автоматтандырылған) және (</w:t>
      </w:r>
      <w:r w:rsidR="00D056FB" w:rsidRPr="00FA4A52">
        <w:rPr>
          <w:color w:val="auto"/>
          <w:sz w:val="28"/>
          <w:szCs w:val="28"/>
          <w:lang w:val="kk-KZ"/>
        </w:rPr>
        <w:t>немесе</w:t>
      </w:r>
      <w:r w:rsidR="00545ECB" w:rsidRPr="00FA4A52">
        <w:rPr>
          <w:color w:val="auto"/>
          <w:sz w:val="28"/>
          <w:szCs w:val="28"/>
          <w:lang w:val="kk-KZ"/>
        </w:rPr>
        <w:t>)</w:t>
      </w:r>
      <w:r w:rsidR="00D056FB" w:rsidRPr="00FA4A52">
        <w:rPr>
          <w:color w:val="auto"/>
          <w:sz w:val="28"/>
          <w:szCs w:val="28"/>
          <w:lang w:val="kk-KZ"/>
        </w:rPr>
        <w:t xml:space="preserve"> қағаз түрінде.</w:t>
      </w:r>
    </w:p>
    <w:p w:rsidR="0004210A" w:rsidRPr="00FA4A52" w:rsidRDefault="00DC5C6B" w:rsidP="00FA4A52">
      <w:pPr>
        <w:widowControl w:val="0"/>
        <w:ind w:firstLine="708"/>
        <w:jc w:val="both"/>
        <w:rPr>
          <w:sz w:val="28"/>
          <w:szCs w:val="28"/>
          <w:lang w:val="kk-KZ"/>
        </w:rPr>
      </w:pPr>
      <w:r w:rsidRPr="00FA4A52">
        <w:rPr>
          <w:color w:val="auto"/>
          <w:sz w:val="28"/>
          <w:szCs w:val="28"/>
          <w:lang w:val="kk-KZ"/>
        </w:rPr>
        <w:t xml:space="preserve">3. </w:t>
      </w:r>
      <w:r w:rsidR="0004210A" w:rsidRPr="00FA4A52">
        <w:rPr>
          <w:sz w:val="28"/>
          <w:szCs w:val="28"/>
          <w:lang w:val="kk-KZ"/>
        </w:rPr>
        <w:t xml:space="preserve">Мемлекеттік қызметті көрсету нәтижесі – лотереяларды ұйымдастыру және өткізу жөніндегі қызмет түрін жүзеге асыруға лицензия, қайта ресімделген лицензия, лицензияның телнұсқасы не мемлекеттік қызметті көрсетуден </w:t>
      </w:r>
      <w:r w:rsidR="00251F08" w:rsidRPr="00FA4A52">
        <w:rPr>
          <w:sz w:val="28"/>
          <w:szCs w:val="28"/>
          <w:lang w:val="kk-KZ"/>
        </w:rPr>
        <w:t>бас тарту туралы уәжделген жауап</w:t>
      </w:r>
      <w:r w:rsidR="0004210A" w:rsidRPr="00FA4A52">
        <w:rPr>
          <w:sz w:val="28"/>
          <w:szCs w:val="28"/>
          <w:lang w:val="kk-KZ"/>
        </w:rPr>
        <w:t xml:space="preserve"> (</w:t>
      </w:r>
      <w:r w:rsidR="00BC6300" w:rsidRPr="00FA4A52">
        <w:rPr>
          <w:sz w:val="28"/>
          <w:szCs w:val="28"/>
          <w:lang w:val="kk-KZ"/>
        </w:rPr>
        <w:t xml:space="preserve">бұдан әрі – </w:t>
      </w:r>
      <w:r w:rsidR="0004210A" w:rsidRPr="00FA4A52">
        <w:rPr>
          <w:sz w:val="28"/>
          <w:szCs w:val="28"/>
          <w:lang w:val="kk-KZ"/>
        </w:rPr>
        <w:t xml:space="preserve">лицензия немесе </w:t>
      </w:r>
      <w:r w:rsidR="005E689E" w:rsidRPr="00FA4A52">
        <w:rPr>
          <w:sz w:val="28"/>
          <w:szCs w:val="28"/>
          <w:lang w:val="kk-KZ"/>
        </w:rPr>
        <w:t>бас тарту туралы уәжделген жауа</w:t>
      </w:r>
      <w:r w:rsidR="00251F08" w:rsidRPr="00FA4A52">
        <w:rPr>
          <w:sz w:val="28"/>
          <w:szCs w:val="28"/>
          <w:lang w:val="kk-KZ"/>
        </w:rPr>
        <w:t>п</w:t>
      </w:r>
      <w:r w:rsidR="005E689E" w:rsidRPr="00FA4A52">
        <w:rPr>
          <w:sz w:val="28"/>
          <w:szCs w:val="28"/>
          <w:lang w:val="kk-KZ"/>
        </w:rPr>
        <w:t xml:space="preserve">) </w:t>
      </w:r>
      <w:r w:rsidR="0004210A" w:rsidRPr="00FA4A52">
        <w:rPr>
          <w:sz w:val="28"/>
          <w:szCs w:val="28"/>
          <w:lang w:val="kk-KZ"/>
        </w:rPr>
        <w:t>болып табылады.</w:t>
      </w:r>
    </w:p>
    <w:p w:rsidR="005E689E" w:rsidRPr="00FA4A52" w:rsidRDefault="005E689E" w:rsidP="00FA4A52">
      <w:pPr>
        <w:widowControl w:val="0"/>
        <w:ind w:firstLine="708"/>
        <w:jc w:val="both"/>
        <w:rPr>
          <w:sz w:val="28"/>
          <w:szCs w:val="28"/>
          <w:lang w:val="kk-KZ"/>
        </w:rPr>
      </w:pPr>
      <w:r w:rsidRPr="00FA4A52">
        <w:rPr>
          <w:sz w:val="28"/>
          <w:szCs w:val="28"/>
          <w:lang w:val="kk-KZ"/>
        </w:rPr>
        <w:t>Мемлекеттік қызметті көрсету нәтижесін ұсыну нысаны: электрондық.</w:t>
      </w:r>
    </w:p>
    <w:p w:rsidR="005E689E" w:rsidRPr="00FA4A52" w:rsidRDefault="005E689E" w:rsidP="00FA4A52">
      <w:pPr>
        <w:widowControl w:val="0"/>
        <w:ind w:firstLine="708"/>
        <w:jc w:val="both"/>
        <w:rPr>
          <w:sz w:val="28"/>
          <w:szCs w:val="28"/>
          <w:lang w:val="kk-KZ"/>
        </w:rPr>
      </w:pPr>
      <w:r w:rsidRPr="00FA4A52">
        <w:rPr>
          <w:sz w:val="28"/>
          <w:szCs w:val="28"/>
          <w:lang w:val="kk-KZ"/>
        </w:rPr>
        <w:t xml:space="preserve">Лицензияны, ресімделген лицензияны, лицензияның телнұсқасын қағаз </w:t>
      </w:r>
      <w:r w:rsidR="00251F08" w:rsidRPr="00FA4A52">
        <w:rPr>
          <w:sz w:val="28"/>
          <w:szCs w:val="28"/>
          <w:lang w:val="kk-KZ"/>
        </w:rPr>
        <w:t xml:space="preserve">тасымалдағышта </w:t>
      </w:r>
      <w:r w:rsidRPr="00FA4A52">
        <w:rPr>
          <w:sz w:val="28"/>
          <w:szCs w:val="28"/>
          <w:lang w:val="kk-KZ"/>
        </w:rPr>
        <w:t>алу үшін жүгінген жағдайда, мемлекеттік қызметті көрсету нәтижесі электрондық форматта ресімделеді.</w:t>
      </w:r>
    </w:p>
    <w:p w:rsidR="00423366" w:rsidRPr="00FA4A52" w:rsidRDefault="00423366" w:rsidP="00FA4A52">
      <w:pPr>
        <w:widowControl w:val="0"/>
        <w:ind w:firstLine="708"/>
        <w:jc w:val="both"/>
        <w:rPr>
          <w:color w:val="auto"/>
          <w:sz w:val="28"/>
          <w:szCs w:val="28"/>
          <w:lang w:val="kk-KZ"/>
        </w:rPr>
      </w:pPr>
      <w:r w:rsidRPr="00FA4A52">
        <w:rPr>
          <w:color w:val="auto"/>
          <w:sz w:val="28"/>
          <w:szCs w:val="28"/>
          <w:lang w:val="kk-KZ"/>
        </w:rPr>
        <w:t xml:space="preserve">Порталда </w:t>
      </w:r>
      <w:r w:rsidRPr="00FA4A52">
        <w:rPr>
          <w:bCs/>
          <w:color w:val="auto"/>
          <w:sz w:val="28"/>
          <w:szCs w:val="28"/>
          <w:lang w:val="kk-KZ"/>
        </w:rPr>
        <w:t>м</w:t>
      </w:r>
      <w:r w:rsidRPr="00FA4A52">
        <w:rPr>
          <w:color w:val="auto"/>
          <w:sz w:val="28"/>
          <w:szCs w:val="28"/>
          <w:lang w:val="kk-KZ"/>
        </w:rPr>
        <w:t xml:space="preserve">емлекеттік көрсетілетін қызмет нәтижесін </w:t>
      </w:r>
      <w:r w:rsidR="00A24CC6" w:rsidRPr="00FA4A52">
        <w:rPr>
          <w:color w:val="auto"/>
          <w:sz w:val="28"/>
          <w:szCs w:val="28"/>
          <w:lang w:val="kk-KZ"/>
        </w:rPr>
        <w:t>ХҚО</w:t>
      </w:r>
      <w:r w:rsidRPr="00FA4A52">
        <w:rPr>
          <w:color w:val="auto"/>
          <w:sz w:val="28"/>
          <w:szCs w:val="28"/>
          <w:lang w:val="kk-KZ"/>
        </w:rPr>
        <w:t xml:space="preserve"> алу үшін уәкілетті лауазымды адамның электрондық цифрлық қолтаңбасымен (бұдан әрі – ЭЦҚ) куәландырған мемлекеттік </w:t>
      </w:r>
      <w:r w:rsidR="00EA54B6" w:rsidRPr="00FA4A52">
        <w:rPr>
          <w:color w:val="auto"/>
          <w:sz w:val="28"/>
          <w:szCs w:val="28"/>
          <w:lang w:val="kk-KZ"/>
        </w:rPr>
        <w:t xml:space="preserve">көрсетілетін </w:t>
      </w:r>
      <w:r w:rsidRPr="00FA4A52">
        <w:rPr>
          <w:color w:val="auto"/>
          <w:sz w:val="28"/>
          <w:szCs w:val="28"/>
          <w:lang w:val="kk-KZ"/>
        </w:rPr>
        <w:t>қызмет нәтижесінің әзірлігі туралы хабардар ету</w:t>
      </w:r>
      <w:r w:rsidR="001417CA" w:rsidRPr="00FA4A52">
        <w:rPr>
          <w:color w:val="auto"/>
          <w:sz w:val="28"/>
          <w:szCs w:val="28"/>
          <w:lang w:val="kk-KZ"/>
        </w:rPr>
        <w:t>ді алады</w:t>
      </w:r>
      <w:r w:rsidRPr="00FA4A52">
        <w:rPr>
          <w:color w:val="auto"/>
          <w:sz w:val="28"/>
          <w:szCs w:val="28"/>
          <w:lang w:val="kk-KZ"/>
        </w:rPr>
        <w:t>.</w:t>
      </w:r>
    </w:p>
    <w:p w:rsidR="00DC5C6B" w:rsidRPr="00FA4A52" w:rsidRDefault="00DC5C6B" w:rsidP="00FA4A52">
      <w:pPr>
        <w:widowControl w:val="0"/>
        <w:ind w:firstLine="708"/>
        <w:jc w:val="both"/>
        <w:rPr>
          <w:color w:val="auto"/>
          <w:sz w:val="28"/>
          <w:szCs w:val="28"/>
          <w:lang w:val="kk-KZ"/>
        </w:rPr>
      </w:pPr>
    </w:p>
    <w:p w:rsidR="00DD396B" w:rsidRPr="00FA4A52" w:rsidRDefault="00DC5C6B" w:rsidP="00FA4A52">
      <w:pPr>
        <w:pStyle w:val="a3"/>
        <w:widowControl w:val="0"/>
        <w:jc w:val="center"/>
        <w:rPr>
          <w:b/>
        </w:rPr>
      </w:pPr>
      <w:r w:rsidRPr="00FA4A52">
        <w:rPr>
          <w:b/>
        </w:rPr>
        <w:t xml:space="preserve">2. </w:t>
      </w:r>
      <w:r w:rsidR="00DD396B" w:rsidRPr="00FA4A52">
        <w:rPr>
          <w:b/>
        </w:rPr>
        <w:t>Мемлекеттік қызмет көрсету процесінде көрсетілетін қызметті берушінің құрылымдық бөлімшелерінің (қызметкерлерінің) іс-қимыл тәртібінің сипаттамасы</w:t>
      </w:r>
    </w:p>
    <w:p w:rsidR="00DC5C6B" w:rsidRPr="00FA4A52" w:rsidRDefault="00DC5C6B" w:rsidP="00FA4A52">
      <w:pPr>
        <w:widowControl w:val="0"/>
        <w:ind w:firstLine="709"/>
        <w:jc w:val="both"/>
        <w:rPr>
          <w:color w:val="auto"/>
          <w:sz w:val="28"/>
          <w:szCs w:val="28"/>
          <w:lang w:val="kk-KZ"/>
        </w:rPr>
      </w:pPr>
    </w:p>
    <w:p w:rsidR="008C6D1F" w:rsidRPr="00FA4A52" w:rsidRDefault="00DC5C6B" w:rsidP="00FA4A52">
      <w:pPr>
        <w:pStyle w:val="a3"/>
        <w:widowControl w:val="0"/>
      </w:pPr>
      <w:r w:rsidRPr="00FA4A52">
        <w:t xml:space="preserve">4. </w:t>
      </w:r>
      <w:r w:rsidR="00A24CC6" w:rsidRPr="00FA4A52">
        <w:t xml:space="preserve">Меммлекеттік </w:t>
      </w:r>
      <w:r w:rsidR="008652DE" w:rsidRPr="00FA4A52">
        <w:t xml:space="preserve">қызметті көрсету жөніндегі рәсімді (іс-қимылды) бастау үшін </w:t>
      </w:r>
      <w:r w:rsidR="00595E7D" w:rsidRPr="00FA4A52">
        <w:t>негіз</w:t>
      </w:r>
      <w:r w:rsidR="004C68E8" w:rsidRPr="00FA4A52">
        <w:t xml:space="preserve"> </w:t>
      </w:r>
      <w:r w:rsidR="009A5969" w:rsidRPr="00FA4A52">
        <w:t>заңды тұлға</w:t>
      </w:r>
      <w:r w:rsidR="008652DE" w:rsidRPr="00FA4A52">
        <w:t>дан</w:t>
      </w:r>
      <w:r w:rsidR="009A5969" w:rsidRPr="00FA4A52">
        <w:t xml:space="preserve"> (бұдан әрі – көрсетілетін қызметті алушы) </w:t>
      </w:r>
      <w:r w:rsidR="0075248D" w:rsidRPr="00FA4A52">
        <w:t>с</w:t>
      </w:r>
      <w:r w:rsidR="00C10DC6" w:rsidRPr="00FA4A52">
        <w:t xml:space="preserve">тандарттың </w:t>
      </w:r>
      <w:r w:rsidR="00C4776C" w:rsidRPr="00FA4A52">
        <w:t>9-</w:t>
      </w:r>
      <w:r w:rsidR="0034149F" w:rsidRPr="00FA4A52">
        <w:t>тармағында көзделген</w:t>
      </w:r>
      <w:r w:rsidR="00A24CC6" w:rsidRPr="00FA4A52">
        <w:t>, ХҚО немесе портал арқылы қабылданған</w:t>
      </w:r>
      <w:r w:rsidR="0034149F" w:rsidRPr="00FA4A52">
        <w:t xml:space="preserve"> құжаттар </w:t>
      </w:r>
      <w:r w:rsidR="004C68E8" w:rsidRPr="00FA4A52">
        <w:t xml:space="preserve">болып </w:t>
      </w:r>
      <w:r w:rsidR="009A5969" w:rsidRPr="00FA4A52">
        <w:t>табылады.</w:t>
      </w:r>
    </w:p>
    <w:p w:rsidR="00DC5C6B" w:rsidRPr="00FA4A52" w:rsidRDefault="00DC5C6B" w:rsidP="00FA4A52">
      <w:pPr>
        <w:pStyle w:val="a3"/>
        <w:widowControl w:val="0"/>
      </w:pPr>
      <w:r w:rsidRPr="00FA4A52">
        <w:t xml:space="preserve">5. </w:t>
      </w:r>
      <w:r w:rsidR="0056497D" w:rsidRPr="00FA4A52">
        <w:t>Мемлекеттік қызмет көрсету процесінің құрамына кіретін әрбір рәсімнің (іс-қимылдың) мазмұны, орындау ұзақтығы</w:t>
      </w:r>
      <w:r w:rsidRPr="00FA4A52">
        <w:t>:</w:t>
      </w:r>
    </w:p>
    <w:p w:rsidR="00821CC0" w:rsidRPr="00FA4A52" w:rsidRDefault="00821CC0" w:rsidP="00FA4A52">
      <w:pPr>
        <w:pStyle w:val="a3"/>
        <w:widowControl w:val="0"/>
      </w:pPr>
      <w:r w:rsidRPr="00FA4A52">
        <w:t xml:space="preserve">1) </w:t>
      </w:r>
      <w:r w:rsidR="002903AC" w:rsidRPr="00FA4A52">
        <w:t xml:space="preserve">өтінішпен </w:t>
      </w:r>
      <w:r w:rsidR="00991432" w:rsidRPr="00FA4A52">
        <w:t>құжаттардың электрондық көшірмелерін құжаттар</w:t>
      </w:r>
      <w:r w:rsidR="007A3310" w:rsidRPr="00FA4A52">
        <w:t>ды</w:t>
      </w:r>
      <w:r w:rsidR="00991432" w:rsidRPr="00FA4A52">
        <w:t xml:space="preserve"> </w:t>
      </w:r>
      <w:r w:rsidR="002903AC" w:rsidRPr="00FA4A52">
        <w:t>түскен</w:t>
      </w:r>
      <w:r w:rsidR="00991432" w:rsidRPr="00FA4A52">
        <w:t xml:space="preserve"> күні </w:t>
      </w:r>
      <w:r w:rsidR="00E33FBD" w:rsidRPr="00FA4A52">
        <w:t>қабылдау</w:t>
      </w:r>
      <w:r w:rsidR="00595E7D" w:rsidRPr="00FA4A52">
        <w:t>ы</w:t>
      </w:r>
      <w:r w:rsidR="00E33FBD" w:rsidRPr="00FA4A52">
        <w:t xml:space="preserve"> және тіркеу</w:t>
      </w:r>
      <w:r w:rsidR="00595E7D" w:rsidRPr="00FA4A52">
        <w:t>і</w:t>
      </w:r>
      <w:r w:rsidR="002903AC" w:rsidRPr="00FA4A52">
        <w:t xml:space="preserve"> және оларды көрсетілетін қызметті берушінің жауапты </w:t>
      </w:r>
      <w:r w:rsidR="001417CA" w:rsidRPr="00FA4A52">
        <w:t>орындаушысына</w:t>
      </w:r>
      <w:r w:rsidR="002903AC" w:rsidRPr="00FA4A52">
        <w:t xml:space="preserve">, басқарма басшысына, </w:t>
      </w:r>
      <w:r w:rsidR="000713D6" w:rsidRPr="00FA4A52">
        <w:t>көрсетілетін қызметті берушінің басшысына жолдауы</w:t>
      </w:r>
      <w:r w:rsidR="00E33FBD" w:rsidRPr="00FA4A52">
        <w:t xml:space="preserve"> </w:t>
      </w:r>
      <w:r w:rsidR="00991432" w:rsidRPr="00FA4A52">
        <w:t>(</w:t>
      </w:r>
      <w:r w:rsidR="00B27BE9" w:rsidRPr="00FA4A52">
        <w:t xml:space="preserve">егер құжаттар </w:t>
      </w:r>
      <w:r w:rsidR="00C4776C" w:rsidRPr="00FA4A52">
        <w:t>сағат 18:00-</w:t>
      </w:r>
      <w:r w:rsidR="00991432" w:rsidRPr="00FA4A52">
        <w:t xml:space="preserve">ден кейін </w:t>
      </w:r>
      <w:r w:rsidR="00B27BE9" w:rsidRPr="00FA4A52">
        <w:t xml:space="preserve">келіп түскен жағдайда құжаттарды </w:t>
      </w:r>
      <w:r w:rsidR="00E5665A" w:rsidRPr="00FA4A52">
        <w:t xml:space="preserve">қабылдау </w:t>
      </w:r>
      <w:r w:rsidR="00B27BE9" w:rsidRPr="00FA4A52">
        <w:t>келесі жұмыс күні тіркеледі)</w:t>
      </w:r>
      <w:r w:rsidR="00991432" w:rsidRPr="00FA4A52">
        <w:t>;</w:t>
      </w:r>
    </w:p>
    <w:p w:rsidR="0055021E" w:rsidRPr="00FA4A52" w:rsidRDefault="006B551C" w:rsidP="00FA4A52">
      <w:pPr>
        <w:pStyle w:val="a3"/>
        <w:widowControl w:val="0"/>
      </w:pPr>
      <w:r w:rsidRPr="00FA4A52">
        <w:t>2</w:t>
      </w:r>
      <w:r w:rsidR="00DC5C6B" w:rsidRPr="00FA4A52">
        <w:t>)</w:t>
      </w:r>
      <w:r w:rsidR="0055021E" w:rsidRPr="00FA4A52">
        <w:t xml:space="preserve"> </w:t>
      </w:r>
      <w:r w:rsidR="00FF0A00" w:rsidRPr="00FA4A52">
        <w:t>өтініш тіркелген соң,</w:t>
      </w:r>
      <w:r w:rsidR="00494C9F" w:rsidRPr="00FA4A52">
        <w:t xml:space="preserve"> </w:t>
      </w:r>
      <w:r w:rsidR="0055021E" w:rsidRPr="00FA4A52">
        <w:t>екі жұмыс күн ішінде құжаттарды стандарттың 9-тармағына сәйкес</w:t>
      </w:r>
      <w:r w:rsidR="00FF0A00" w:rsidRPr="00FA4A52">
        <w:t xml:space="preserve"> екендігін тексеру</w:t>
      </w:r>
      <w:r w:rsidR="001417CA" w:rsidRPr="00FA4A52">
        <w:t>ді жүзеге</w:t>
      </w:r>
      <w:r w:rsidR="00FF0A00" w:rsidRPr="00FA4A52">
        <w:t>;</w:t>
      </w:r>
    </w:p>
    <w:p w:rsidR="0055021E" w:rsidRPr="00FA4A52" w:rsidRDefault="00FF0A00" w:rsidP="00FA4A52">
      <w:pPr>
        <w:pStyle w:val="a3"/>
        <w:widowControl w:val="0"/>
      </w:pPr>
      <w:r w:rsidRPr="00FA4A52">
        <w:t>3) стандарттың 9-тармағына сәйкес</w:t>
      </w:r>
      <w:r w:rsidR="00B734A6" w:rsidRPr="00FA4A52">
        <w:t xml:space="preserve"> </w:t>
      </w:r>
      <w:r w:rsidR="00181388" w:rsidRPr="00FA4A52">
        <w:t>келетін</w:t>
      </w:r>
      <w:r w:rsidRPr="00FA4A52">
        <w:t xml:space="preserve"> құжаттар </w:t>
      </w:r>
      <w:r w:rsidR="00CA6023" w:rsidRPr="00FA4A52">
        <w:rPr>
          <w:color w:val="000000"/>
        </w:rPr>
        <w:t xml:space="preserve">мемлекеттік қызметті көрсетуден </w:t>
      </w:r>
      <w:r w:rsidR="00CA6023" w:rsidRPr="00FA4A52">
        <w:t>бас тарту туралы уәжделген жауа</w:t>
      </w:r>
      <w:r w:rsidR="00181388" w:rsidRPr="00FA4A52">
        <w:t>п</w:t>
      </w:r>
      <w:r w:rsidR="00CA6023" w:rsidRPr="00FA4A52">
        <w:t xml:space="preserve"> немесе </w:t>
      </w:r>
      <w:r w:rsidR="00503E67" w:rsidRPr="00FA4A52">
        <w:t xml:space="preserve">он екі жұмыс күні ішінде </w:t>
      </w:r>
      <w:r w:rsidR="00CA6023" w:rsidRPr="00FA4A52">
        <w:t>лицензияны беру</w:t>
      </w:r>
      <w:r w:rsidR="00181388" w:rsidRPr="00FA4A52">
        <w:t>ге</w:t>
      </w:r>
      <w:r w:rsidR="00CA6023" w:rsidRPr="00FA4A52">
        <w:t xml:space="preserve"> </w:t>
      </w:r>
      <w:r w:rsidR="00503E67" w:rsidRPr="00FA4A52">
        <w:t xml:space="preserve">көрсетілетін </w:t>
      </w:r>
      <w:r w:rsidR="00CA6023" w:rsidRPr="00FA4A52">
        <w:t>туралы бұйры</w:t>
      </w:r>
      <w:r w:rsidR="006937D0" w:rsidRPr="00FA4A52">
        <w:t>ғ</w:t>
      </w:r>
      <w:r w:rsidR="00DF14B6" w:rsidRPr="00FA4A52">
        <w:t>ы, лицензияны қайта ресімд</w:t>
      </w:r>
      <w:r w:rsidR="00CD61FC" w:rsidRPr="00FA4A52">
        <w:t>е</w:t>
      </w:r>
      <w:r w:rsidR="00DF14B6" w:rsidRPr="00FA4A52">
        <w:t>у – екі жұмыс күні ішінде, немесе лицензияның телнұсқасы</w:t>
      </w:r>
      <w:r w:rsidR="004618B8" w:rsidRPr="00FA4A52">
        <w:t>н</w:t>
      </w:r>
      <w:r w:rsidR="006937D0" w:rsidRPr="00FA4A52">
        <w:t xml:space="preserve"> беру</w:t>
      </w:r>
      <w:r w:rsidR="004618B8" w:rsidRPr="00FA4A52">
        <w:t xml:space="preserve"> – бір жұмыс күн ішінде қаралады және дайындалады, келісіледі/қол қойылады;</w:t>
      </w:r>
    </w:p>
    <w:p w:rsidR="00103975" w:rsidRPr="00FA4A52" w:rsidRDefault="004618B8" w:rsidP="00FA4A52">
      <w:pPr>
        <w:pStyle w:val="a3"/>
        <w:widowControl w:val="0"/>
        <w:ind w:firstLine="708"/>
      </w:pPr>
      <w:r w:rsidRPr="00FA4A52">
        <w:t xml:space="preserve">4) </w:t>
      </w:r>
      <w:r w:rsidR="00103975" w:rsidRPr="00FA4A52">
        <w:t>бекітілген бұйрық негізінде порталда «Е-лицензиялау» мемлекеттік деректер қоры» ақпараттық жүйесінде (бұдан әрі – «</w:t>
      </w:r>
      <w:r w:rsidR="00726F96" w:rsidRPr="00FA4A52">
        <w:t>Е-лицензиялау» АЖ МДҚ) лицензия</w:t>
      </w:r>
      <w:r w:rsidR="00103975" w:rsidRPr="00FA4A52">
        <w:t xml:space="preserve"> </w:t>
      </w:r>
      <w:r w:rsidR="00726F96" w:rsidRPr="00FA4A52">
        <w:t xml:space="preserve">жинақталып және мемлекеттік қызмет алушыға жолданады не </w:t>
      </w:r>
      <w:r w:rsidR="00726F96" w:rsidRPr="00FA4A52">
        <w:rPr>
          <w:color w:val="000000"/>
        </w:rPr>
        <w:t xml:space="preserve">мемлекеттік қызметті көрсетуден </w:t>
      </w:r>
      <w:r w:rsidR="00726F96" w:rsidRPr="00FA4A52">
        <w:t>бас тарту туралы уәжделген жауа</w:t>
      </w:r>
      <w:r w:rsidR="00067A31" w:rsidRPr="00FA4A52">
        <w:t>қа қол қойылған кезде</w:t>
      </w:r>
      <w:r w:rsidR="00726F96" w:rsidRPr="00FA4A52">
        <w:t xml:space="preserve"> </w:t>
      </w:r>
      <w:r w:rsidR="00067A31" w:rsidRPr="00FA4A52">
        <w:t xml:space="preserve">бір жұмыс күн ішінде </w:t>
      </w:r>
      <w:r w:rsidR="007F293C" w:rsidRPr="00FA4A52">
        <w:t xml:space="preserve">мемлекеттік қызметті алушыға «Е-лицензиялау» АЖ МДҚ </w:t>
      </w:r>
      <w:r w:rsidR="00067A31" w:rsidRPr="00FA4A52">
        <w:t xml:space="preserve">порталында хат </w:t>
      </w:r>
      <w:r w:rsidR="007F293C" w:rsidRPr="00FA4A52">
        <w:t>жолданады.</w:t>
      </w:r>
    </w:p>
    <w:p w:rsidR="007C17CD" w:rsidRPr="00FA4A52" w:rsidRDefault="007C17CD" w:rsidP="00FA4A52">
      <w:pPr>
        <w:pStyle w:val="a3"/>
        <w:widowControl w:val="0"/>
      </w:pPr>
      <w:r w:rsidRPr="00FA4A52">
        <w:t>6. Мынадай рәсімдерді (іс-қимылды) орындауды бастауға негіздеме болатын мемлекеттік қызмет көрсету рәсімдерінің (іс-қимылдың) нәтижелері:</w:t>
      </w:r>
    </w:p>
    <w:p w:rsidR="007C17CD" w:rsidRPr="00FA4A52" w:rsidRDefault="007C17CD" w:rsidP="00FA4A52">
      <w:pPr>
        <w:pStyle w:val="a3"/>
        <w:widowControl w:val="0"/>
      </w:pPr>
      <w:r w:rsidRPr="00FA4A52">
        <w:t>1) тіркелген өтініш;</w:t>
      </w:r>
    </w:p>
    <w:p w:rsidR="007C17CD" w:rsidRPr="00FA4A52" w:rsidRDefault="007C17CD" w:rsidP="00FA4A52">
      <w:pPr>
        <w:pStyle w:val="a3"/>
        <w:widowControl w:val="0"/>
      </w:pPr>
      <w:r w:rsidRPr="00FA4A52">
        <w:t xml:space="preserve">2) </w:t>
      </w:r>
      <w:r w:rsidRPr="00FA4A52">
        <w:rPr>
          <w:color w:val="000000"/>
        </w:rPr>
        <w:t xml:space="preserve">егер құжаттар толық ұсынылмаған жағдайда - жазбаша дәлелді бас тарту, егер құжаттар толық болған жағдайда - </w:t>
      </w:r>
      <w:r w:rsidRPr="00FA4A52">
        <w:t>стандарттың 9-тармағына сәйкес құжаттар топтамасы;</w:t>
      </w:r>
    </w:p>
    <w:p w:rsidR="007C17CD" w:rsidRPr="00FA4A52" w:rsidRDefault="007C17CD" w:rsidP="00FA4A52">
      <w:pPr>
        <w:pStyle w:val="a3"/>
        <w:widowControl w:val="0"/>
      </w:pPr>
      <w:r w:rsidRPr="00FA4A52">
        <w:t xml:space="preserve">3) мемлекеттік қызмет берушінің бұйрығы немесе </w:t>
      </w:r>
      <w:r w:rsidRPr="00FA4A52">
        <w:rPr>
          <w:color w:val="000000"/>
        </w:rPr>
        <w:t xml:space="preserve">мемлекеттік қызметті көрсетуден </w:t>
      </w:r>
      <w:r w:rsidRPr="00FA4A52">
        <w:t>бас тарту туралы уәжделген жауа</w:t>
      </w:r>
      <w:r w:rsidR="00067A31" w:rsidRPr="00FA4A52">
        <w:t>п</w:t>
      </w:r>
      <w:r w:rsidRPr="00FA4A52">
        <w:t>;</w:t>
      </w:r>
    </w:p>
    <w:p w:rsidR="007C17CD" w:rsidRPr="00FA4A52" w:rsidRDefault="007C17CD" w:rsidP="00FA4A52">
      <w:pPr>
        <w:pStyle w:val="a3"/>
        <w:widowControl w:val="0"/>
      </w:pPr>
      <w:r w:rsidRPr="00FA4A52">
        <w:t>4) бекітілген бұйрық;</w:t>
      </w:r>
    </w:p>
    <w:p w:rsidR="007C17CD" w:rsidRPr="00FA4A52" w:rsidRDefault="00DC5C6B" w:rsidP="00FA4A52">
      <w:pPr>
        <w:pStyle w:val="a3"/>
        <w:widowControl w:val="0"/>
      </w:pPr>
      <w:r w:rsidRPr="00FA4A52">
        <w:t xml:space="preserve">5) </w:t>
      </w:r>
      <w:r w:rsidR="00067A31" w:rsidRPr="00FA4A52">
        <w:t>лицензияның нөмі</w:t>
      </w:r>
      <w:r w:rsidR="007C17CD" w:rsidRPr="00FA4A52">
        <w:t>рі</w:t>
      </w:r>
      <w:r w:rsidR="00067A31" w:rsidRPr="00FA4A52">
        <w:t xml:space="preserve"> немесе </w:t>
      </w:r>
      <w:r w:rsidR="007C17CD" w:rsidRPr="00FA4A52">
        <w:t>шығыс нөмірі</w:t>
      </w:r>
      <w:r w:rsidR="00067A31" w:rsidRPr="00FA4A52">
        <w:t>мен хат</w:t>
      </w:r>
      <w:r w:rsidR="007C17CD" w:rsidRPr="00FA4A52">
        <w:t xml:space="preserve"> (</w:t>
      </w:r>
      <w:r w:rsidR="007C17CD" w:rsidRPr="00FA4A52">
        <w:rPr>
          <w:color w:val="000000"/>
        </w:rPr>
        <w:t xml:space="preserve">мемлекеттік қызметті көрсетуден </w:t>
      </w:r>
      <w:r w:rsidR="007C17CD" w:rsidRPr="00FA4A52">
        <w:t>бас тарту туралы уәжделген жауа</w:t>
      </w:r>
      <w:r w:rsidR="00067A31" w:rsidRPr="00FA4A52">
        <w:t>п</w:t>
      </w:r>
      <w:r w:rsidR="007C17CD" w:rsidRPr="00FA4A52">
        <w:t>).</w:t>
      </w:r>
    </w:p>
    <w:p w:rsidR="007C17CD" w:rsidRPr="00FA4A52" w:rsidRDefault="007C17CD" w:rsidP="00FA4A52">
      <w:pPr>
        <w:pStyle w:val="a3"/>
        <w:widowControl w:val="0"/>
      </w:pPr>
    </w:p>
    <w:p w:rsidR="00DC5C6B" w:rsidRPr="00FA4A52" w:rsidRDefault="00DC5C6B" w:rsidP="00FA4A52">
      <w:pPr>
        <w:pStyle w:val="a3"/>
        <w:widowControl w:val="0"/>
        <w:jc w:val="center"/>
        <w:rPr>
          <w:b/>
        </w:rPr>
      </w:pPr>
      <w:r w:rsidRPr="00FA4A52">
        <w:rPr>
          <w:b/>
        </w:rPr>
        <w:t>3. Мемлекеттік қызмет көрсету процесінде көрсетілетін қызметті берушінің құрылымдық бөлімшелерінің (қызметкерлерінің) өзара іс-қимыл тәртібінің сипаттамасы</w:t>
      </w:r>
    </w:p>
    <w:p w:rsidR="008F0DCE" w:rsidRPr="00FA4A52" w:rsidRDefault="00DC5C6B" w:rsidP="00FA4A52">
      <w:pPr>
        <w:widowControl w:val="0"/>
        <w:ind w:firstLine="709"/>
        <w:jc w:val="both"/>
        <w:rPr>
          <w:color w:val="auto"/>
          <w:sz w:val="28"/>
          <w:szCs w:val="28"/>
          <w:lang w:val="kk-KZ"/>
        </w:rPr>
      </w:pPr>
      <w:r w:rsidRPr="00FA4A52">
        <w:rPr>
          <w:color w:val="auto"/>
          <w:sz w:val="28"/>
          <w:szCs w:val="28"/>
          <w:lang w:val="kk-KZ"/>
        </w:rPr>
        <w:t xml:space="preserve">7. </w:t>
      </w:r>
      <w:r w:rsidR="008F0DCE" w:rsidRPr="00FA4A52">
        <w:rPr>
          <w:color w:val="auto"/>
          <w:sz w:val="28"/>
          <w:szCs w:val="28"/>
          <w:lang w:val="kk-KZ"/>
        </w:rPr>
        <w:t xml:space="preserve">Мемлекеттік қызмет көрсету процесіне қатысатын көрсетілетін қызметті берушінің құрылымдық бөлімшелерінің (қызметкерлерінің) тізбесі: </w:t>
      </w:r>
    </w:p>
    <w:p w:rsidR="003B4C79" w:rsidRPr="00FA4A52" w:rsidRDefault="00DC5C6B" w:rsidP="00FA4A52">
      <w:pPr>
        <w:widowControl w:val="0"/>
        <w:ind w:firstLine="709"/>
        <w:jc w:val="both"/>
        <w:rPr>
          <w:color w:val="auto"/>
          <w:sz w:val="28"/>
          <w:szCs w:val="28"/>
          <w:lang w:val="kk-KZ"/>
        </w:rPr>
      </w:pPr>
      <w:r w:rsidRPr="00FA4A52">
        <w:rPr>
          <w:color w:val="auto"/>
          <w:sz w:val="28"/>
          <w:szCs w:val="28"/>
          <w:lang w:val="kk-KZ"/>
        </w:rPr>
        <w:t xml:space="preserve">1) </w:t>
      </w:r>
      <w:r w:rsidR="003B4C79" w:rsidRPr="00FA4A52">
        <w:rPr>
          <w:color w:val="auto"/>
          <w:sz w:val="28"/>
          <w:szCs w:val="28"/>
          <w:lang w:val="kk-KZ"/>
        </w:rPr>
        <w:t>көрсетілетін қызметті берушінің басшылығы;</w:t>
      </w:r>
    </w:p>
    <w:p w:rsidR="003B4C79" w:rsidRPr="00FA4A52" w:rsidRDefault="003B4C79" w:rsidP="00FA4A52">
      <w:pPr>
        <w:widowControl w:val="0"/>
        <w:ind w:firstLine="709"/>
        <w:jc w:val="both"/>
        <w:rPr>
          <w:color w:val="auto"/>
          <w:sz w:val="28"/>
          <w:szCs w:val="28"/>
          <w:lang w:val="kk-KZ"/>
        </w:rPr>
      </w:pPr>
      <w:r w:rsidRPr="00FA4A52">
        <w:rPr>
          <w:color w:val="auto"/>
          <w:sz w:val="28"/>
          <w:szCs w:val="28"/>
          <w:lang w:val="kk-KZ"/>
        </w:rPr>
        <w:t>2) басқарма басшысы;</w:t>
      </w:r>
    </w:p>
    <w:p w:rsidR="00DC5C6B" w:rsidRPr="00FA4A52" w:rsidRDefault="003B4C79" w:rsidP="00FA4A52">
      <w:pPr>
        <w:widowControl w:val="0"/>
        <w:ind w:firstLine="709"/>
        <w:jc w:val="both"/>
        <w:rPr>
          <w:color w:val="auto"/>
          <w:sz w:val="28"/>
          <w:szCs w:val="28"/>
          <w:lang w:val="kk-KZ"/>
        </w:rPr>
      </w:pPr>
      <w:r w:rsidRPr="00FA4A52">
        <w:rPr>
          <w:color w:val="auto"/>
          <w:sz w:val="28"/>
          <w:szCs w:val="28"/>
          <w:lang w:val="kk-KZ"/>
        </w:rPr>
        <w:t xml:space="preserve">3) </w:t>
      </w:r>
      <w:r w:rsidR="00DC5C6B" w:rsidRPr="00FA4A52">
        <w:rPr>
          <w:color w:val="auto"/>
          <w:sz w:val="28"/>
          <w:szCs w:val="28"/>
          <w:lang w:val="kk-KZ"/>
        </w:rPr>
        <w:t xml:space="preserve">жауапты </w:t>
      </w:r>
      <w:r w:rsidR="003D6466" w:rsidRPr="00FA4A52">
        <w:rPr>
          <w:color w:val="auto"/>
          <w:sz w:val="28"/>
          <w:szCs w:val="28"/>
          <w:lang w:val="kk-KZ"/>
        </w:rPr>
        <w:t>орындаушы.</w:t>
      </w:r>
    </w:p>
    <w:p w:rsidR="00027C66" w:rsidRPr="00FA4A52" w:rsidRDefault="00A61C4A" w:rsidP="00FA4A52">
      <w:pPr>
        <w:widowControl w:val="0"/>
        <w:ind w:firstLine="709"/>
        <w:jc w:val="both"/>
        <w:rPr>
          <w:color w:val="auto"/>
          <w:sz w:val="28"/>
          <w:szCs w:val="28"/>
          <w:lang w:val="kk-KZ"/>
        </w:rPr>
      </w:pPr>
      <w:r w:rsidRPr="00FA4A52">
        <w:rPr>
          <w:color w:val="auto"/>
          <w:sz w:val="28"/>
          <w:szCs w:val="28"/>
          <w:lang w:val="kk-KZ"/>
        </w:rPr>
        <w:t xml:space="preserve">8. </w:t>
      </w:r>
      <w:r w:rsidR="0019638A" w:rsidRPr="00FA4A52">
        <w:rPr>
          <w:color w:val="auto"/>
          <w:sz w:val="28"/>
          <w:szCs w:val="28"/>
          <w:lang w:val="kk-KZ"/>
        </w:rPr>
        <w:t>Әрбір рәсім</w:t>
      </w:r>
      <w:r w:rsidR="00585C4F" w:rsidRPr="00FA4A52">
        <w:rPr>
          <w:color w:val="auto"/>
          <w:sz w:val="28"/>
          <w:szCs w:val="28"/>
          <w:lang w:val="kk-KZ"/>
        </w:rPr>
        <w:t>дерд</w:t>
      </w:r>
      <w:r w:rsidR="0019638A" w:rsidRPr="00FA4A52">
        <w:rPr>
          <w:color w:val="auto"/>
          <w:sz w:val="28"/>
          <w:szCs w:val="28"/>
          <w:lang w:val="kk-KZ"/>
        </w:rPr>
        <w:t xml:space="preserve">ің (іс-қимылдың) ұзақтығын көрсете отырып, құрылымдық бөлімшелер </w:t>
      </w:r>
      <w:r w:rsidR="00585C4F" w:rsidRPr="00FA4A52">
        <w:rPr>
          <w:color w:val="auto"/>
          <w:sz w:val="28"/>
          <w:szCs w:val="28"/>
          <w:lang w:val="kk-KZ"/>
        </w:rPr>
        <w:t xml:space="preserve">қызметкерлері </w:t>
      </w:r>
      <w:r w:rsidR="0019638A" w:rsidRPr="00FA4A52">
        <w:rPr>
          <w:color w:val="auto"/>
          <w:sz w:val="28"/>
          <w:szCs w:val="28"/>
          <w:lang w:val="kk-KZ"/>
        </w:rPr>
        <w:t xml:space="preserve">арасындағы </w:t>
      </w:r>
      <w:r w:rsidR="00716DEE" w:rsidRPr="00FA4A52">
        <w:rPr>
          <w:color w:val="auto"/>
          <w:sz w:val="28"/>
          <w:szCs w:val="28"/>
          <w:lang w:val="kk-KZ"/>
        </w:rPr>
        <w:t>рәсімдердің</w:t>
      </w:r>
      <w:r w:rsidR="00585C4F" w:rsidRPr="00FA4A52">
        <w:rPr>
          <w:color w:val="auto"/>
          <w:sz w:val="28"/>
          <w:szCs w:val="28"/>
          <w:lang w:val="kk-KZ"/>
        </w:rPr>
        <w:t xml:space="preserve"> (іс-қимылдың) </w:t>
      </w:r>
      <w:r w:rsidR="0019638A" w:rsidRPr="00FA4A52">
        <w:rPr>
          <w:color w:val="auto"/>
          <w:sz w:val="28"/>
          <w:szCs w:val="28"/>
          <w:lang w:val="kk-KZ"/>
        </w:rPr>
        <w:t>реттілігін сипаттау</w:t>
      </w:r>
      <w:r w:rsidR="00160010" w:rsidRPr="00FA4A52">
        <w:rPr>
          <w:color w:val="auto"/>
          <w:sz w:val="28"/>
          <w:szCs w:val="28"/>
          <w:lang w:val="kk-KZ"/>
        </w:rPr>
        <w:t>:</w:t>
      </w:r>
    </w:p>
    <w:p w:rsidR="001361FB" w:rsidRPr="00FA4A52" w:rsidRDefault="001361FB" w:rsidP="00FA4A52">
      <w:pPr>
        <w:pStyle w:val="a3"/>
        <w:widowControl w:val="0"/>
      </w:pPr>
      <w:r w:rsidRPr="00FA4A52">
        <w:t xml:space="preserve">1) құжаттардың электрондық көшірмелерін қабылдау және тіркеу және оларды көрсетілетін қызметті берушінің жауапты </w:t>
      </w:r>
      <w:r w:rsidR="003D6466" w:rsidRPr="00FA4A52">
        <w:t>орындаушысына</w:t>
      </w:r>
      <w:r w:rsidRPr="00FA4A52">
        <w:t xml:space="preserve">, басқарма басшысына, көрсетілетін қызметті берушінің басшысына жолдау </w:t>
      </w:r>
      <w:r w:rsidR="00B27473" w:rsidRPr="00FA4A52">
        <w:t xml:space="preserve">құжаттар түскен күні </w:t>
      </w:r>
      <w:r w:rsidRPr="00FA4A52">
        <w:t>(егер құжаттар сағат 18:00-ден кейін келіп түскен жағдайда құжаттарды қабылдау келесі жұмыс күні тіркеледі);</w:t>
      </w:r>
    </w:p>
    <w:p w:rsidR="001361FB" w:rsidRPr="00FA4A52" w:rsidRDefault="001361FB" w:rsidP="00FA4A52">
      <w:pPr>
        <w:pStyle w:val="a3"/>
        <w:widowControl w:val="0"/>
      </w:pPr>
      <w:r w:rsidRPr="00FA4A52">
        <w:t>2) өтініш тіркелген соң, көрсетілетін қызметті берушінің жауапты орындаушысы екі жұмыс күн ішінде құжаттарды стандарттың 9-та</w:t>
      </w:r>
      <w:r w:rsidR="00B27473" w:rsidRPr="00FA4A52">
        <w:t>рмағына сәйкес екендігін тексереді</w:t>
      </w:r>
      <w:r w:rsidRPr="00FA4A52">
        <w:t>;</w:t>
      </w:r>
    </w:p>
    <w:p w:rsidR="001361FB" w:rsidRPr="00FA4A52" w:rsidRDefault="001361FB" w:rsidP="00FA4A52">
      <w:pPr>
        <w:pStyle w:val="a3"/>
        <w:widowControl w:val="0"/>
      </w:pPr>
      <w:r w:rsidRPr="00FA4A52">
        <w:t xml:space="preserve">3) жауапты орындаушы стандарттың 9-тармағына сәйкес құжаттарды басқарма басшысы көрсетілетін қызметті берушінің басшылығы </w:t>
      </w:r>
      <w:r w:rsidRPr="00FA4A52">
        <w:rPr>
          <w:color w:val="000000"/>
        </w:rPr>
        <w:t xml:space="preserve">мемлекеттік қызметті көрсетуден </w:t>
      </w:r>
      <w:r w:rsidRPr="00FA4A52">
        <w:t>бас тарту туралы уәжделген жауа</w:t>
      </w:r>
      <w:r w:rsidR="00530590" w:rsidRPr="00FA4A52">
        <w:t>пты</w:t>
      </w:r>
      <w:r w:rsidRPr="00FA4A52">
        <w:t xml:space="preserve"> немесе лицензияны беру туралы бұйрықты он екі жұмыс күні ішінде, лицензияны қайта ресімд</w:t>
      </w:r>
      <w:r w:rsidR="00CD61FC" w:rsidRPr="00FA4A52">
        <w:t>е</w:t>
      </w:r>
      <w:r w:rsidRPr="00FA4A52">
        <w:t>у</w:t>
      </w:r>
      <w:r w:rsidR="00530590" w:rsidRPr="00FA4A52">
        <w:t>ді</w:t>
      </w:r>
      <w:r w:rsidRPr="00FA4A52">
        <w:t xml:space="preserve"> – екі жұмыс күні ішінде, немесе лицензияның телнұсқасын – бір жұмыс күн ішінде қара</w:t>
      </w:r>
      <w:r w:rsidR="00530590" w:rsidRPr="00FA4A52">
        <w:t>й</w:t>
      </w:r>
      <w:r w:rsidRPr="00FA4A52">
        <w:t>ды және дайы</w:t>
      </w:r>
      <w:r w:rsidR="00530590" w:rsidRPr="00FA4A52">
        <w:t>н</w:t>
      </w:r>
      <w:r w:rsidRPr="00FA4A52">
        <w:t>д</w:t>
      </w:r>
      <w:r w:rsidR="00530590" w:rsidRPr="00FA4A52">
        <w:t>айд</w:t>
      </w:r>
      <w:r w:rsidRPr="00FA4A52">
        <w:t>ы, келі</w:t>
      </w:r>
      <w:r w:rsidR="00D310CC" w:rsidRPr="00FA4A52">
        <w:t>седі/қол қоя</w:t>
      </w:r>
      <w:r w:rsidRPr="00FA4A52">
        <w:t>ды;</w:t>
      </w:r>
    </w:p>
    <w:p w:rsidR="001361FB" w:rsidRPr="00FA4A52" w:rsidRDefault="001361FB" w:rsidP="00FA4A52">
      <w:pPr>
        <w:pStyle w:val="a3"/>
        <w:widowControl w:val="0"/>
        <w:ind w:firstLine="708"/>
      </w:pPr>
      <w:r w:rsidRPr="00FA4A52">
        <w:t xml:space="preserve">4) </w:t>
      </w:r>
      <w:r w:rsidR="004351B7" w:rsidRPr="00FA4A52">
        <w:t xml:space="preserve">жауапты </w:t>
      </w:r>
      <w:r w:rsidR="00562BC2" w:rsidRPr="00FA4A52">
        <w:t>орындаушы</w:t>
      </w:r>
      <w:r w:rsidR="004351B7" w:rsidRPr="00FA4A52">
        <w:t xml:space="preserve"> </w:t>
      </w:r>
      <w:r w:rsidR="00562BC2" w:rsidRPr="00FA4A52">
        <w:t>лицензияны жасайды және көрсетілетін қызметті</w:t>
      </w:r>
      <w:r w:rsidR="00103D25" w:rsidRPr="00FA4A52">
        <w:t xml:space="preserve"> алушыға </w:t>
      </w:r>
      <w:r w:rsidRPr="00FA4A52">
        <w:t>порталда «Е-лицензиялау» АЖ МДҚ жолданады не</w:t>
      </w:r>
      <w:r w:rsidR="00103D25" w:rsidRPr="00FA4A52">
        <w:t xml:space="preserve"> </w:t>
      </w:r>
      <w:r w:rsidRPr="00FA4A52">
        <w:rPr>
          <w:color w:val="000000"/>
        </w:rPr>
        <w:t xml:space="preserve">мемлекеттік қызметті көрсетуден </w:t>
      </w:r>
      <w:r w:rsidRPr="00FA4A52">
        <w:t>бас тарту туралы уәжделген жауа</w:t>
      </w:r>
      <w:r w:rsidR="00103D25" w:rsidRPr="00FA4A52">
        <w:t>пқа қол қойылған хат</w:t>
      </w:r>
      <w:r w:rsidRPr="00FA4A52">
        <w:t xml:space="preserve"> мемлекеттік қызметті алушыға </w:t>
      </w:r>
      <w:r w:rsidR="00562BC2" w:rsidRPr="00FA4A52">
        <w:t xml:space="preserve">бір жұмыс күн ішінде </w:t>
      </w:r>
      <w:r w:rsidRPr="00FA4A52">
        <w:t xml:space="preserve">«Е-лицензиялау» АЖ МДҚ </w:t>
      </w:r>
      <w:r w:rsidR="00103D25" w:rsidRPr="00FA4A52">
        <w:t xml:space="preserve">порталында </w:t>
      </w:r>
      <w:r w:rsidRPr="00FA4A52">
        <w:t>жолданады.</w:t>
      </w:r>
    </w:p>
    <w:p w:rsidR="00AC5503" w:rsidRPr="00FA4A52" w:rsidRDefault="00AC5503" w:rsidP="00FA4A52">
      <w:pPr>
        <w:widowControl w:val="0"/>
        <w:ind w:firstLine="709"/>
        <w:jc w:val="both"/>
        <w:rPr>
          <w:color w:val="auto"/>
          <w:sz w:val="28"/>
          <w:szCs w:val="28"/>
          <w:lang w:val="kk-KZ"/>
        </w:rPr>
      </w:pPr>
    </w:p>
    <w:p w:rsidR="00A42466" w:rsidRPr="00FA4A52" w:rsidRDefault="00DC5C6B" w:rsidP="00FA4A52">
      <w:pPr>
        <w:pStyle w:val="a3"/>
        <w:widowControl w:val="0"/>
        <w:jc w:val="center"/>
        <w:rPr>
          <w:b/>
        </w:rPr>
      </w:pPr>
      <w:r w:rsidRPr="00FA4A52">
        <w:rPr>
          <w:b/>
        </w:rPr>
        <w:t xml:space="preserve">4. </w:t>
      </w:r>
      <w:r w:rsidR="00A42466" w:rsidRPr="00FA4A52">
        <w:rPr>
          <w:b/>
        </w:rPr>
        <w:t>Халыққа қызмет көрсету орталығымен және (немесе) өзге де көрсетілетін қызметті берушілермен өзара іс-қимыл тәртібін, сондай-ақ мемлекеттік қызмет көрсету процесінде ақпараттық жүйелерді пайдалану тәртібін сипаттау</w:t>
      </w:r>
    </w:p>
    <w:p w:rsidR="00DC5C6B" w:rsidRPr="00FA4A52" w:rsidRDefault="00DC5C6B" w:rsidP="00FA4A52">
      <w:pPr>
        <w:widowControl w:val="0"/>
        <w:ind w:firstLine="709"/>
        <w:jc w:val="both"/>
        <w:rPr>
          <w:color w:val="auto"/>
          <w:sz w:val="28"/>
          <w:szCs w:val="28"/>
          <w:shd w:val="clear" w:color="auto" w:fill="FFFFFF"/>
          <w:lang w:val="kk-KZ"/>
        </w:rPr>
      </w:pPr>
    </w:p>
    <w:p w:rsidR="00A42466" w:rsidRPr="00FA4A52" w:rsidRDefault="00DC5C6B" w:rsidP="00FA4A52">
      <w:pPr>
        <w:pStyle w:val="a3"/>
        <w:widowControl w:val="0"/>
      </w:pPr>
      <w:r w:rsidRPr="00FA4A52">
        <w:t xml:space="preserve">9. </w:t>
      </w:r>
      <w:r w:rsidR="00585C4F" w:rsidRPr="00FA4A52">
        <w:t>ХҚ</w:t>
      </w:r>
      <w:r w:rsidR="00A42466" w:rsidRPr="00FA4A52">
        <w:t>О</w:t>
      </w:r>
      <w:r w:rsidR="0032216E" w:rsidRPr="00FA4A52">
        <w:t>-на</w:t>
      </w:r>
      <w:r w:rsidR="00DE577A" w:rsidRPr="00FA4A52">
        <w:t xml:space="preserve"> жүгіну </w:t>
      </w:r>
      <w:r w:rsidR="00763998" w:rsidRPr="00FA4A52">
        <w:t>тәртібінің</w:t>
      </w:r>
      <w:r w:rsidR="00DE577A" w:rsidRPr="00FA4A52">
        <w:t xml:space="preserve"> сипаттамасы, көрсетілетін қызметті алушының сұра</w:t>
      </w:r>
      <w:r w:rsidR="00763998" w:rsidRPr="00FA4A52">
        <w:t>туын</w:t>
      </w:r>
      <w:r w:rsidR="00DE577A" w:rsidRPr="00FA4A52">
        <w:t xml:space="preserve"> өңдеу ұзақтығы</w:t>
      </w:r>
      <w:r w:rsidR="00A42466" w:rsidRPr="00FA4A52">
        <w:t>:</w:t>
      </w:r>
    </w:p>
    <w:p w:rsidR="00DC5C6B" w:rsidRPr="00FA4A52" w:rsidRDefault="00DC5C6B" w:rsidP="00FA4A52">
      <w:pPr>
        <w:pStyle w:val="a3"/>
        <w:widowControl w:val="0"/>
      </w:pPr>
      <w:r w:rsidRPr="00FA4A52">
        <w:t>1) қызметті алу үшін көрсетілетін қызметті алушы ХҚО-</w:t>
      </w:r>
      <w:r w:rsidR="00763998" w:rsidRPr="00FA4A52">
        <w:t>ғ</w:t>
      </w:r>
      <w:r w:rsidRPr="00FA4A52">
        <w:t>а</w:t>
      </w:r>
      <w:r w:rsidR="00442B8E" w:rsidRPr="00FA4A52">
        <w:t xml:space="preserve"> </w:t>
      </w:r>
      <w:r w:rsidR="00D7532A" w:rsidRPr="00FA4A52">
        <w:t xml:space="preserve">жүгінеді және </w:t>
      </w:r>
      <w:r w:rsidRPr="00FA4A52">
        <w:t>қабылдау «электрондық кезек» тәртібімен жедел</w:t>
      </w:r>
      <w:r w:rsidR="00E85F35" w:rsidRPr="00FA4A52">
        <w:t>д</w:t>
      </w:r>
      <w:r w:rsidRPr="00FA4A52">
        <w:t xml:space="preserve">етілген қызмет көрсетусіз жүзеге асырылады. </w:t>
      </w:r>
      <w:r w:rsidR="005C74A9" w:rsidRPr="00FA4A52">
        <w:t xml:space="preserve">Қажеттілігіне байланысты </w:t>
      </w:r>
      <w:r w:rsidR="00501E09" w:rsidRPr="00FA4A52">
        <w:t xml:space="preserve">портал арқылы </w:t>
      </w:r>
      <w:r w:rsidR="005C74A9" w:rsidRPr="00FA4A52">
        <w:t xml:space="preserve">мемлекеттік </w:t>
      </w:r>
      <w:r w:rsidRPr="00FA4A52">
        <w:t>көрсетілетін қызметті алушының электрондық кезекті «броньдау</w:t>
      </w:r>
      <w:r w:rsidR="00501E09" w:rsidRPr="00FA4A52">
        <w:t>ына</w:t>
      </w:r>
      <w:r w:rsidRPr="00FA4A52">
        <w:t>» болады.</w:t>
      </w:r>
    </w:p>
    <w:p w:rsidR="00E93970" w:rsidRPr="00FA4A52" w:rsidRDefault="00E93970" w:rsidP="00FA4A52">
      <w:pPr>
        <w:pStyle w:val="a3"/>
        <w:widowControl w:val="0"/>
      </w:pPr>
      <w:r w:rsidRPr="00FA4A52">
        <w:t xml:space="preserve">2) ХҚО қызметкері 15 минут ішінде көрсетілетін қызметті алушының өтініштерін </w:t>
      </w:r>
      <w:r w:rsidR="00242CB1" w:rsidRPr="00FA4A52">
        <w:t xml:space="preserve">қабылдауды және </w:t>
      </w:r>
      <w:r w:rsidRPr="00FA4A52">
        <w:t>тіркеуді жүргізеді және құжаттардың электрондық көшірмелері түрінде көрсетілетін қызметті берушіге ХҚО қызметкерінің ЭЦҚ куәландырылған ХҚО ықпалдастырылған ақпараттық жүйесі (бұдан әрі – ХҚО ЫАЖ) арқылы жолдайды.</w:t>
      </w:r>
    </w:p>
    <w:p w:rsidR="00DC5C6B" w:rsidRPr="00FA4A52" w:rsidRDefault="00B45A6A" w:rsidP="00FA4A52">
      <w:pPr>
        <w:pStyle w:val="a3"/>
        <w:widowControl w:val="0"/>
      </w:pPr>
      <w:r w:rsidRPr="00FA4A52">
        <w:t>Ө</w:t>
      </w:r>
      <w:r w:rsidR="00DC5C6B" w:rsidRPr="00FA4A52">
        <w:t xml:space="preserve">тініштің қабылданғанын растау </w:t>
      </w:r>
      <w:r w:rsidRPr="00FA4A52">
        <w:t xml:space="preserve">тізілімдеме </w:t>
      </w:r>
      <w:r w:rsidR="00DC5C6B" w:rsidRPr="00FA4A52">
        <w:t xml:space="preserve">болып табылады, оның көшірмесі </w:t>
      </w:r>
      <w:r w:rsidR="00E87B89" w:rsidRPr="00FA4A52">
        <w:t>көрсетілген</w:t>
      </w:r>
      <w:r w:rsidR="00DC5C6B" w:rsidRPr="00FA4A52">
        <w:t xml:space="preserve"> органның құжатты қабылдаған күні және </w:t>
      </w:r>
      <w:r w:rsidR="00E87B89" w:rsidRPr="00FA4A52">
        <w:t xml:space="preserve">жоспарланған </w:t>
      </w:r>
      <w:r w:rsidR="00DC5C6B" w:rsidRPr="00FA4A52">
        <w:t>нәтижені беру күні туралы белгі қоя отырып, көрсетілетін қызметті алушыға беріледі;</w:t>
      </w:r>
    </w:p>
    <w:p w:rsidR="00261C07" w:rsidRPr="00FA4A52" w:rsidRDefault="00261C07" w:rsidP="00FA4A52">
      <w:pPr>
        <w:widowControl w:val="0"/>
        <w:ind w:firstLine="851"/>
        <w:jc w:val="both"/>
        <w:outlineLvl w:val="2"/>
        <w:rPr>
          <w:color w:val="auto"/>
          <w:sz w:val="28"/>
          <w:szCs w:val="28"/>
          <w:lang w:val="kk-KZ"/>
        </w:rPr>
      </w:pPr>
      <w:r w:rsidRPr="00FA4A52">
        <w:rPr>
          <w:color w:val="auto"/>
          <w:sz w:val="28"/>
          <w:szCs w:val="28"/>
          <w:lang w:val="kk-KZ"/>
        </w:rPr>
        <w:t xml:space="preserve">Көрсетілетін қызметті алушы құжаттар топтамасын толық ұсынбаған жағдайда, </w:t>
      </w:r>
      <w:r w:rsidR="00A24CC6" w:rsidRPr="00FA4A52">
        <w:rPr>
          <w:color w:val="auto"/>
          <w:sz w:val="28"/>
          <w:szCs w:val="28"/>
          <w:lang w:val="kk-KZ"/>
        </w:rPr>
        <w:t>ХҚО</w:t>
      </w:r>
      <w:r w:rsidRPr="00FA4A52">
        <w:rPr>
          <w:color w:val="auto"/>
          <w:sz w:val="28"/>
          <w:szCs w:val="28"/>
          <w:lang w:val="kk-KZ"/>
        </w:rPr>
        <w:t xml:space="preserve"> қызметкері өтініш қабылдаудан бас тартады;</w:t>
      </w:r>
    </w:p>
    <w:p w:rsidR="00DC5C6B" w:rsidRPr="00FA4A52" w:rsidRDefault="00DC5C6B" w:rsidP="00FA4A52">
      <w:pPr>
        <w:pStyle w:val="a3"/>
        <w:widowControl w:val="0"/>
        <w:rPr>
          <w:shd w:val="clear" w:color="auto" w:fill="auto"/>
        </w:rPr>
      </w:pPr>
      <w:r w:rsidRPr="00FA4A52">
        <w:rPr>
          <w:shd w:val="clear" w:color="auto" w:fill="auto"/>
        </w:rPr>
        <w:t xml:space="preserve">10. </w:t>
      </w:r>
      <w:r w:rsidR="00261C07" w:rsidRPr="00FA4A52">
        <w:rPr>
          <w:shd w:val="clear" w:color="auto" w:fill="auto"/>
        </w:rPr>
        <w:t>Мемлекеттік қызмет көрсетудің нәтижесін ХҚО арқылы алу процесінің сипаттамасы, оның ұзақтығы</w:t>
      </w:r>
      <w:r w:rsidRPr="00FA4A52">
        <w:rPr>
          <w:shd w:val="clear" w:color="auto" w:fill="auto"/>
        </w:rPr>
        <w:t>:</w:t>
      </w:r>
    </w:p>
    <w:p w:rsidR="00DC5C6B" w:rsidRPr="00FA4A52" w:rsidRDefault="00DC5C6B" w:rsidP="00FA4A52">
      <w:pPr>
        <w:pStyle w:val="a3"/>
        <w:widowControl w:val="0"/>
      </w:pPr>
      <w:r w:rsidRPr="00FA4A52">
        <w:t>1) мемлекеттік қызмет көрсетудің нәтижесін алу үшін көрсетілетін қызметті алушы өтініш берген кезде өзіне берілген құжаттардың тізілім</w:t>
      </w:r>
      <w:r w:rsidR="00F3108B" w:rsidRPr="00FA4A52">
        <w:t>імен ХҚО-ға жүгінеді</w:t>
      </w:r>
      <w:r w:rsidRPr="00FA4A52">
        <w:t>;</w:t>
      </w:r>
    </w:p>
    <w:p w:rsidR="00DC5C6B" w:rsidRPr="00FA4A52" w:rsidRDefault="00DC5C6B" w:rsidP="00FA4A52">
      <w:pPr>
        <w:pStyle w:val="a3"/>
        <w:widowControl w:val="0"/>
      </w:pPr>
      <w:r w:rsidRPr="00FA4A52">
        <w:t>2)</w:t>
      </w:r>
      <w:r w:rsidR="002F3ED6" w:rsidRPr="00FA4A52">
        <w:t xml:space="preserve"> ХҚ</w:t>
      </w:r>
      <w:r w:rsidR="00967776" w:rsidRPr="00FA4A52">
        <w:t>О</w:t>
      </w:r>
      <w:r w:rsidR="00442B8E" w:rsidRPr="00FA4A52">
        <w:t xml:space="preserve"> </w:t>
      </w:r>
      <w:r w:rsidR="00B11957" w:rsidRPr="00FA4A52">
        <w:t>қызметкері</w:t>
      </w:r>
      <w:r w:rsidR="00967776" w:rsidRPr="00FA4A52">
        <w:t xml:space="preserve"> көрсетілетін қызметті алушыға </w:t>
      </w:r>
      <w:r w:rsidR="00F8567C" w:rsidRPr="00FA4A52">
        <w:t>лицензия немесе бас тарту туралы уәжделген жауа</w:t>
      </w:r>
      <w:r w:rsidR="00F3108B" w:rsidRPr="00FA4A52">
        <w:t>п береді</w:t>
      </w:r>
      <w:r w:rsidR="00CD7D61" w:rsidRPr="00FA4A52">
        <w:t xml:space="preserve">, </w:t>
      </w:r>
      <w:r w:rsidRPr="00FA4A52">
        <w:t>мемлекеттік қызмет көрсетудің нәтижесін алудың ұзақтығы – 15 минут.</w:t>
      </w:r>
    </w:p>
    <w:p w:rsidR="00DC5C6B" w:rsidRPr="00FA4A52" w:rsidRDefault="00DC5C6B" w:rsidP="00FA4A52">
      <w:pPr>
        <w:pStyle w:val="a3"/>
        <w:widowControl w:val="0"/>
      </w:pPr>
      <w:r w:rsidRPr="00FA4A52">
        <w:t xml:space="preserve">11. </w:t>
      </w:r>
      <w:r w:rsidR="00955AD3" w:rsidRPr="00FA4A52">
        <w:t xml:space="preserve">Жүгіну тәртібін және </w:t>
      </w:r>
      <w:r w:rsidR="00716258" w:rsidRPr="00FA4A52">
        <w:t>портал</w:t>
      </w:r>
      <w:r w:rsidR="00955AD3" w:rsidRPr="00FA4A52">
        <w:t xml:space="preserve"> арқылы мемлекеттік қызмет көрсету кезінде көрсетілетін қызметті беруші мен көрсетілетін қызметті алушы рәсімдерінің (іс-қимылдарының) реттілігін сипаттау</w:t>
      </w:r>
      <w:r w:rsidR="00766256" w:rsidRPr="00FA4A52">
        <w:t xml:space="preserve"> осы </w:t>
      </w:r>
      <w:r w:rsidR="00716258" w:rsidRPr="00FA4A52">
        <w:t>регламентке</w:t>
      </w:r>
      <w:r w:rsidR="00F00115" w:rsidRPr="00FA4A52">
        <w:t xml:space="preserve"> </w:t>
      </w:r>
      <w:r w:rsidR="00766256" w:rsidRPr="00FA4A52">
        <w:t xml:space="preserve">1 </w:t>
      </w:r>
      <w:r w:rsidR="00210B84" w:rsidRPr="00FA4A52">
        <w:t>-</w:t>
      </w:r>
      <w:r w:rsidR="00766256" w:rsidRPr="00FA4A52">
        <w:t xml:space="preserve"> қосымша</w:t>
      </w:r>
      <w:r w:rsidR="00716258" w:rsidRPr="00FA4A52">
        <w:t xml:space="preserve">ға </w:t>
      </w:r>
      <w:r w:rsidR="00766256" w:rsidRPr="00FA4A52">
        <w:t>сәйкес</w:t>
      </w:r>
      <w:r w:rsidR="00716258" w:rsidRPr="00FA4A52">
        <w:t xml:space="preserve"> диаграмма</w:t>
      </w:r>
      <w:r w:rsidRPr="00FA4A52">
        <w:t>:</w:t>
      </w:r>
    </w:p>
    <w:p w:rsidR="00F20D88" w:rsidRPr="00FA4A52" w:rsidRDefault="00F20D88" w:rsidP="00FA4A52">
      <w:pPr>
        <w:pStyle w:val="a3"/>
        <w:widowControl w:val="0"/>
        <w:ind w:firstLine="708"/>
      </w:pPr>
      <w:r w:rsidRPr="00FA4A52">
        <w:t>1) көрсетілетін қызметті алушы өзінің ЭЦҚ тіркеу куәлігі арқылы порталда тіркеуді жүзеге асырады;</w:t>
      </w:r>
    </w:p>
    <w:p w:rsidR="00F20D88" w:rsidRPr="00FA4A52" w:rsidRDefault="00F20D88" w:rsidP="00FA4A52">
      <w:pPr>
        <w:pStyle w:val="a3"/>
        <w:widowControl w:val="0"/>
        <w:ind w:firstLine="708"/>
      </w:pPr>
      <w:r w:rsidRPr="00FA4A52">
        <w:t xml:space="preserve">2) 1-процесс – көрсетілетін қызметті алушы ЭЦҚ тіркеу куәлігін бекіту, мемлекеттік көрсетілетін қызметті алу үшін көрсетілетін қызметті алушының порталға </w:t>
      </w:r>
      <w:r w:rsidR="00F3108B" w:rsidRPr="00FA4A52">
        <w:t>пароль</w:t>
      </w:r>
      <w:r w:rsidRPr="00FA4A52">
        <w:t xml:space="preserve"> енгізу процесі;</w:t>
      </w:r>
    </w:p>
    <w:p w:rsidR="00F20D88" w:rsidRPr="00FA4A52" w:rsidRDefault="00F20D88" w:rsidP="00FA4A52">
      <w:pPr>
        <w:pStyle w:val="a3"/>
        <w:widowControl w:val="0"/>
        <w:ind w:firstLine="708"/>
      </w:pPr>
      <w:bookmarkStart w:id="1" w:name="z253"/>
      <w:bookmarkEnd w:id="1"/>
      <w:r w:rsidRPr="00FA4A52">
        <w:t xml:space="preserve">3) 1-шарт – порталда логин және </w:t>
      </w:r>
      <w:r w:rsidR="00F3108B" w:rsidRPr="00FA4A52">
        <w:t xml:space="preserve">пароль </w:t>
      </w:r>
      <w:r w:rsidRPr="00FA4A52">
        <w:t xml:space="preserve">арқылы тіркелген көрсетілетін қызметті алушы туралы деректердің </w:t>
      </w:r>
      <w:r w:rsidR="00F3108B" w:rsidRPr="00FA4A52">
        <w:t>түпнұсқалығын</w:t>
      </w:r>
      <w:r w:rsidRPr="00FA4A52">
        <w:t xml:space="preserve"> тексеру;</w:t>
      </w:r>
    </w:p>
    <w:p w:rsidR="00F20D88" w:rsidRPr="00FA4A52" w:rsidRDefault="00F20D88" w:rsidP="00FA4A52">
      <w:pPr>
        <w:pStyle w:val="a3"/>
        <w:widowControl w:val="0"/>
        <w:ind w:firstLine="708"/>
      </w:pPr>
      <w:r w:rsidRPr="00FA4A52">
        <w:t>4) 2-процесс – көрсетілетін қызметті алушының деректерінде бұзушылықтардың болуына байланысты авторландырудан бас тарту туралы порталда хабарлама қалыптастыру;</w:t>
      </w:r>
    </w:p>
    <w:p w:rsidR="00F20D88" w:rsidRPr="00FA4A52" w:rsidRDefault="00F20D88" w:rsidP="00FA4A52">
      <w:pPr>
        <w:pStyle w:val="a3"/>
        <w:widowControl w:val="0"/>
        <w:ind w:firstLine="708"/>
      </w:pPr>
      <w:r w:rsidRPr="00FA4A52">
        <w:t xml:space="preserve">5) 3-процесс – көрсетілетін қызметті алушының </w:t>
      </w:r>
      <w:bookmarkStart w:id="2" w:name="z254"/>
      <w:bookmarkStart w:id="3" w:name="z255"/>
      <w:bookmarkEnd w:id="2"/>
      <w:bookmarkEnd w:id="3"/>
      <w:r w:rsidRPr="00FA4A52">
        <w:t>порталда осы мемлекеттік көрсетілетін қызмет регламентінде көрсетілген қызметті таңдауы, қызметті көрсету үшін сұра</w:t>
      </w:r>
      <w:r w:rsidR="00FD52F0" w:rsidRPr="00FA4A52">
        <w:t>т</w:t>
      </w:r>
      <w:r w:rsidRPr="00FA4A52">
        <w:t xml:space="preserve">у нысанын экранға шығару және оның құрылымы мен форматтық талаптарын </w:t>
      </w:r>
      <w:r w:rsidR="00F3108B" w:rsidRPr="00FA4A52">
        <w:t>есепке ала</w:t>
      </w:r>
      <w:r w:rsidRPr="00FA4A52">
        <w:t xml:space="preserve"> отырып, сұраудың нысанына электрондық түрдегі қажетті құжаттарды тіркей отырып, көрсетілетін қызметті алушының нысанды толтыруы (деректерді енгізуі);</w:t>
      </w:r>
    </w:p>
    <w:p w:rsidR="00F20D88" w:rsidRPr="00FA4A52" w:rsidRDefault="00F20D88" w:rsidP="00FA4A52">
      <w:pPr>
        <w:pStyle w:val="a3"/>
        <w:widowControl w:val="0"/>
        <w:ind w:firstLine="708"/>
      </w:pPr>
      <w:r w:rsidRPr="00FA4A52">
        <w:t>6) 4-процессс – ЭҮТШ арқылы қызметке ақы төлеу;</w:t>
      </w:r>
    </w:p>
    <w:p w:rsidR="00F20D88" w:rsidRPr="00FA4A52" w:rsidRDefault="00F20D88" w:rsidP="00FA4A52">
      <w:pPr>
        <w:pStyle w:val="a3"/>
        <w:widowControl w:val="0"/>
        <w:ind w:firstLine="708"/>
      </w:pPr>
      <w:bookmarkStart w:id="4" w:name="z36"/>
      <w:bookmarkEnd w:id="4"/>
      <w:r w:rsidRPr="00FA4A52">
        <w:t>7) 2-шарт – «Е-лицензиялау» МДҚ АЖ-да көрсетілетін қызмет үшін ақы төлеу фактісін тексеру;</w:t>
      </w:r>
    </w:p>
    <w:p w:rsidR="00F20D88" w:rsidRPr="00FA4A52" w:rsidRDefault="00F20D88" w:rsidP="00FA4A52">
      <w:pPr>
        <w:pStyle w:val="a3"/>
        <w:widowControl w:val="0"/>
        <w:ind w:firstLine="708"/>
        <w:rPr>
          <w:rStyle w:val="apple-converted-space"/>
        </w:rPr>
      </w:pPr>
      <w:r w:rsidRPr="00FA4A52">
        <w:t xml:space="preserve">8) 5-процесс – порталда көрсетілетін қызмет үшін төлемақы </w:t>
      </w:r>
      <w:r w:rsidR="00F3108B" w:rsidRPr="00FA4A52">
        <w:t>болмауына</w:t>
      </w:r>
      <w:r w:rsidR="00FD52F0" w:rsidRPr="00FA4A52">
        <w:t xml:space="preserve"> байланысты</w:t>
      </w:r>
      <w:r w:rsidRPr="00FA4A52">
        <w:t>, сұрау салынған қызметтен бас тарту туралы хабарлама қалыптастыру;</w:t>
      </w:r>
    </w:p>
    <w:p w:rsidR="00F20D88" w:rsidRPr="00FA4A52" w:rsidRDefault="00F20D88" w:rsidP="00FA4A52">
      <w:pPr>
        <w:pStyle w:val="a3"/>
        <w:widowControl w:val="0"/>
        <w:ind w:firstLine="708"/>
      </w:pPr>
      <w:bookmarkStart w:id="5" w:name="z38"/>
      <w:bookmarkEnd w:id="5"/>
      <w:r w:rsidRPr="00FA4A52">
        <w:t>9) 6-процесс – алушының сұра</w:t>
      </w:r>
      <w:r w:rsidR="00FD52F0" w:rsidRPr="00FA4A52">
        <w:t>т</w:t>
      </w:r>
      <w:r w:rsidRPr="00FA4A52">
        <w:t>уды растау (қол қою) үшін ЭЦҚ тіркеу куәлігін таңдауы;</w:t>
      </w:r>
    </w:p>
    <w:p w:rsidR="00F20D88" w:rsidRPr="00FA4A52" w:rsidRDefault="00F20D88" w:rsidP="00FA4A52">
      <w:pPr>
        <w:pStyle w:val="a3"/>
        <w:widowControl w:val="0"/>
        <w:ind w:firstLine="708"/>
      </w:pPr>
      <w:r w:rsidRPr="00FA4A52">
        <w:t xml:space="preserve">10) 3-шарт – порталда ЭЦҚ тіркеу куәлігінің қолданылу мерзімін және тізімде кері қайтарылған (күшін жойған) тіркеу куәліктерінің болмауын, сондай-ақ </w:t>
      </w:r>
      <w:r w:rsidR="00FD52F0" w:rsidRPr="00FA4A52">
        <w:t>сауатуда</w:t>
      </w:r>
      <w:r w:rsidRPr="00FA4A52">
        <w:t xml:space="preserve"> көрсетілген жеке сәйкестендіру нөмірі (бұдан әрі – ЖСН)/бизнес-сәйкестендіру нөмірі (бұдан әрі – БСН) мен ЭЦҚ тіркеу куәлігінде көрсетілген ЖСН/БСН арасындағы сәйкестендіру деректерінің сәйкестігін тексеру;</w:t>
      </w:r>
    </w:p>
    <w:p w:rsidR="00F20D88" w:rsidRPr="00FA4A52" w:rsidRDefault="00F20D88" w:rsidP="00FA4A52">
      <w:pPr>
        <w:pStyle w:val="a3"/>
        <w:widowControl w:val="0"/>
        <w:ind w:firstLine="708"/>
      </w:pPr>
      <w:r w:rsidRPr="00FA4A52">
        <w:t>11) 7-процесс – көрсетілетін</w:t>
      </w:r>
      <w:r w:rsidR="00FD52F0" w:rsidRPr="00FA4A52">
        <w:t xml:space="preserve"> қызметті алушының ЭЦҚ түпнұсқалығын расталмауына байланысты</w:t>
      </w:r>
      <w:r w:rsidRPr="00FA4A52">
        <w:t xml:space="preserve"> сұрау салынған қызметтен бас тарту туралы хабарламаны қалыптастыру;</w:t>
      </w:r>
    </w:p>
    <w:p w:rsidR="00F20D88" w:rsidRPr="00FA4A52" w:rsidRDefault="00F20D88" w:rsidP="00FA4A52">
      <w:pPr>
        <w:pStyle w:val="a3"/>
        <w:widowControl w:val="0"/>
        <w:ind w:firstLine="708"/>
      </w:pPr>
      <w:r w:rsidRPr="00FA4A52">
        <w:t>12) 8-процесс – көрсетілетін қызметті алушының ЭЦҚ арқылы көрсетілетін қызметті алуға арналған сұра</w:t>
      </w:r>
      <w:r w:rsidR="00937FE9" w:rsidRPr="00FA4A52">
        <w:t>т</w:t>
      </w:r>
      <w:r w:rsidRPr="00FA4A52">
        <w:t xml:space="preserve">удың (енгізілген деректердің) толтырылған нысанын </w:t>
      </w:r>
      <w:r w:rsidR="00937FE9" w:rsidRPr="00FA4A52">
        <w:t>куәландыру</w:t>
      </w:r>
      <w:r w:rsidRPr="00FA4A52">
        <w:t xml:space="preserve"> (қол қоюы);</w:t>
      </w:r>
    </w:p>
    <w:p w:rsidR="00F20D88" w:rsidRPr="00FA4A52" w:rsidRDefault="00F20D88" w:rsidP="00FA4A52">
      <w:pPr>
        <w:pStyle w:val="a3"/>
        <w:widowControl w:val="0"/>
        <w:ind w:firstLine="708"/>
      </w:pPr>
      <w:r w:rsidRPr="00FA4A52">
        <w:t>13) 9-процесс – электрондық құжатты (көрсетілетін қызметті алушының сұрауын) «Е-лицензиялау» МДҚ АЖ-де тіркеу;</w:t>
      </w:r>
    </w:p>
    <w:p w:rsidR="009639B5" w:rsidRPr="00FA4A52" w:rsidRDefault="00F20D88" w:rsidP="00FA4A52">
      <w:pPr>
        <w:pStyle w:val="a3"/>
        <w:widowControl w:val="0"/>
        <w:rPr>
          <w:highlight w:val="yellow"/>
        </w:rPr>
      </w:pPr>
      <w:r w:rsidRPr="00FA4A52">
        <w:t xml:space="preserve">14) 10-процесс – </w:t>
      </w:r>
      <w:r w:rsidR="009639B5" w:rsidRPr="00FA4A52">
        <w:t>осы регламенттің 5-тармағының 2)-4) тармақшаларында көзделген рәсімдер</w:t>
      </w:r>
      <w:r w:rsidR="008913CC" w:rsidRPr="00FA4A52">
        <w:t xml:space="preserve"> (іс-қимылдар</w:t>
      </w:r>
      <w:r w:rsidR="009639B5" w:rsidRPr="00FA4A52">
        <w:t>);</w:t>
      </w:r>
    </w:p>
    <w:p w:rsidR="00F20D88" w:rsidRPr="00FA4A52" w:rsidRDefault="00F20D88" w:rsidP="00FA4A52">
      <w:pPr>
        <w:pStyle w:val="a3"/>
        <w:widowControl w:val="0"/>
        <w:ind w:firstLine="708"/>
      </w:pPr>
      <w:r w:rsidRPr="00FA4A52">
        <w:t xml:space="preserve">16) 11-процесс – </w:t>
      </w:r>
      <w:r w:rsidR="00834AF7" w:rsidRPr="00FA4A52">
        <w:t>«Е-лицензиялау» МДҚ АЖ-да қалыптастырылған қызмет нәтижесін не «Е-лицензиялау» МДҚ АЖ порталында мемлекеттік қызмет көрсетуден бас тарту туралы уәждеген жауапты қызметті алушының алуы</w:t>
      </w:r>
      <w:r w:rsidRPr="00FA4A52">
        <w:t>.</w:t>
      </w:r>
    </w:p>
    <w:p w:rsidR="00955AD3" w:rsidRPr="00FA4A52" w:rsidRDefault="00DE4870" w:rsidP="00FA4A52">
      <w:pPr>
        <w:pStyle w:val="a3"/>
        <w:widowControl w:val="0"/>
      </w:pPr>
      <w:r w:rsidRPr="00FA4A52">
        <w:t xml:space="preserve">12. </w:t>
      </w:r>
      <w:r w:rsidR="00C07D3D" w:rsidRPr="00FA4A52">
        <w:t>Мемлекеттік қызмет көрсету процесінде көрсетілетін қызметті берушінің құрылымдық бөлімшелерінің (қызметкерлерінің) өзара іс-қимылдары</w:t>
      </w:r>
      <w:r w:rsidR="00442B8E" w:rsidRPr="00FA4A52">
        <w:t xml:space="preserve"> </w:t>
      </w:r>
      <w:r w:rsidR="00045EEB" w:rsidRPr="00FA4A52">
        <w:t>рәсімдері (іс-қимылдар</w:t>
      </w:r>
      <w:r w:rsidR="00082D5E" w:rsidRPr="00FA4A52">
        <w:t>ының) ретіттілігінің</w:t>
      </w:r>
      <w:r w:rsidR="00C07D3D" w:rsidRPr="00FA4A52">
        <w:t xml:space="preserve"> толық сипаттамасы, сондай-ақ өзге көрсетілген қызметті берушілер</w:t>
      </w:r>
      <w:r w:rsidR="00114861" w:rsidRPr="00FA4A52">
        <w:t>мен</w:t>
      </w:r>
      <w:r w:rsidR="00C07D3D" w:rsidRPr="00FA4A52">
        <w:t xml:space="preserve"> және (немесе) халыққа қызмет көрсету орталықтарымен өзара іс-қимыл тәртібінің және мемлекеттік қызмет көрсету процесінде ақпараттық жүйелерді </w:t>
      </w:r>
      <w:r w:rsidR="00045EEB" w:rsidRPr="00FA4A52">
        <w:t>пайдалану</w:t>
      </w:r>
      <w:r w:rsidR="00C07D3D" w:rsidRPr="00FA4A52">
        <w:t xml:space="preserve"> тәртібінің сипаттамасы осы </w:t>
      </w:r>
      <w:r w:rsidR="00160FF8" w:rsidRPr="00FA4A52">
        <w:t>регламент</w:t>
      </w:r>
      <w:r w:rsidR="00045EEB" w:rsidRPr="00FA4A52">
        <w:t>ке</w:t>
      </w:r>
      <w:r w:rsidR="00442B8E" w:rsidRPr="00FA4A52">
        <w:t xml:space="preserve"> </w:t>
      </w:r>
      <w:r w:rsidR="00392BD4" w:rsidRPr="00FA4A52">
        <w:t>2</w:t>
      </w:r>
      <w:hyperlink r:id="rId8" w:anchor="z92" w:history="1">
        <w:r w:rsidR="00045EEB" w:rsidRPr="00FA4A52">
          <w:t>-</w:t>
        </w:r>
        <w:r w:rsidR="00C07D3D" w:rsidRPr="00FA4A52">
          <w:t>қосымша</w:t>
        </w:r>
      </w:hyperlink>
      <w:r w:rsidR="00045EEB" w:rsidRPr="00FA4A52">
        <w:t>ғ</w:t>
      </w:r>
      <w:r w:rsidR="00392BD4" w:rsidRPr="00FA4A52">
        <w:t xml:space="preserve">а </w:t>
      </w:r>
      <w:r w:rsidR="00C07D3D" w:rsidRPr="00FA4A52">
        <w:t xml:space="preserve">сәйкес </w:t>
      </w:r>
      <w:r w:rsidR="00045EEB" w:rsidRPr="00FA4A52">
        <w:t>мемлекеттік қызмет көрсету</w:t>
      </w:r>
      <w:r w:rsidR="00C07D3D" w:rsidRPr="00FA4A52">
        <w:t xml:space="preserve"> бизнес-процестерінің анықтамалығында көрсетіледі. Мемлекеттік қызмет көрсету бизнес-процестері</w:t>
      </w:r>
      <w:r w:rsidR="00045EEB" w:rsidRPr="00FA4A52">
        <w:t>нің</w:t>
      </w:r>
      <w:r w:rsidR="00C07D3D" w:rsidRPr="00FA4A52">
        <w:t xml:space="preserve"> анықтамалығы «электрондық үкімет» веб-порталында, көрсетілетін қызметті берушінің интернет-ресурсында орналастырылады.</w:t>
      </w:r>
      <w:r w:rsidR="00955AD3" w:rsidRPr="00FA4A52">
        <w:br w:type="page"/>
      </w:r>
    </w:p>
    <w:p w:rsidR="0042485D" w:rsidRPr="00FA4A52" w:rsidRDefault="00557279" w:rsidP="00FA4A52">
      <w:pPr>
        <w:widowControl w:val="0"/>
        <w:jc w:val="right"/>
        <w:rPr>
          <w:color w:val="auto"/>
          <w:sz w:val="28"/>
          <w:szCs w:val="28"/>
          <w:lang w:val="kk-KZ"/>
        </w:rPr>
      </w:pPr>
      <w:r w:rsidRPr="00FA4A52">
        <w:rPr>
          <w:bCs/>
          <w:color w:val="auto"/>
          <w:sz w:val="28"/>
          <w:szCs w:val="28"/>
          <w:lang w:val="kk-KZ"/>
        </w:rPr>
        <w:t>«</w:t>
      </w:r>
      <w:r w:rsidR="00E2290D" w:rsidRPr="00FA4A52">
        <w:rPr>
          <w:color w:val="auto"/>
          <w:sz w:val="28"/>
          <w:szCs w:val="28"/>
          <w:lang w:val="kk-KZ"/>
        </w:rPr>
        <w:t>Лотереяларды ұйымдастыру және өткізу жөніндегі қызмет түрін жүзеге асыруға лицензия беру</w:t>
      </w:r>
      <w:r w:rsidRPr="00FA4A52">
        <w:rPr>
          <w:bCs/>
          <w:color w:val="auto"/>
          <w:sz w:val="28"/>
          <w:szCs w:val="28"/>
          <w:lang w:val="kk-KZ"/>
        </w:rPr>
        <w:t xml:space="preserve">» </w:t>
      </w:r>
      <w:r w:rsidRPr="00FA4A52">
        <w:rPr>
          <w:color w:val="auto"/>
          <w:sz w:val="28"/>
          <w:szCs w:val="28"/>
          <w:lang w:val="kk-KZ"/>
        </w:rPr>
        <w:t xml:space="preserve">мемлекеттік көрсетілетін қызмет </w:t>
      </w:r>
      <w:r w:rsidR="002A59A3" w:rsidRPr="00FA4A52">
        <w:rPr>
          <w:color w:val="auto"/>
          <w:sz w:val="28"/>
          <w:szCs w:val="28"/>
          <w:lang w:val="kk-KZ"/>
        </w:rPr>
        <w:t>регламентіне</w:t>
      </w:r>
      <w:r w:rsidR="00F00115" w:rsidRPr="00FA4A52">
        <w:rPr>
          <w:color w:val="auto"/>
          <w:sz w:val="28"/>
          <w:szCs w:val="28"/>
          <w:lang w:val="kk-KZ"/>
        </w:rPr>
        <w:t xml:space="preserve"> </w:t>
      </w:r>
    </w:p>
    <w:p w:rsidR="00557279" w:rsidRPr="00FA4A52" w:rsidRDefault="00557279" w:rsidP="00FA4A52">
      <w:pPr>
        <w:widowControl w:val="0"/>
        <w:jc w:val="right"/>
        <w:rPr>
          <w:color w:val="auto"/>
          <w:sz w:val="28"/>
          <w:szCs w:val="28"/>
          <w:lang w:val="kk-KZ"/>
        </w:rPr>
      </w:pPr>
      <w:r w:rsidRPr="00FA4A52">
        <w:rPr>
          <w:color w:val="auto"/>
          <w:sz w:val="28"/>
          <w:szCs w:val="28"/>
          <w:lang w:val="kk-KZ"/>
        </w:rPr>
        <w:t>1-қосымша</w:t>
      </w:r>
    </w:p>
    <w:p w:rsidR="003978C3" w:rsidRPr="00FA4A52" w:rsidRDefault="003978C3" w:rsidP="00FA4A52">
      <w:pPr>
        <w:widowControl w:val="0"/>
        <w:tabs>
          <w:tab w:val="center" w:pos="6804"/>
          <w:tab w:val="center" w:pos="7623"/>
          <w:tab w:val="left" w:pos="7830"/>
          <w:tab w:val="left" w:pos="8775"/>
        </w:tabs>
        <w:jc w:val="center"/>
        <w:rPr>
          <w:color w:val="auto"/>
          <w:sz w:val="28"/>
          <w:szCs w:val="28"/>
          <w:lang w:val="kk-KZ"/>
        </w:rPr>
      </w:pPr>
    </w:p>
    <w:p w:rsidR="009B20D8" w:rsidRPr="00FA4A52" w:rsidRDefault="009B20D8" w:rsidP="00FA4A52">
      <w:pPr>
        <w:widowControl w:val="0"/>
        <w:shd w:val="clear" w:color="auto" w:fill="FFFFFF"/>
        <w:jc w:val="center"/>
        <w:textAlignment w:val="baseline"/>
        <w:outlineLvl w:val="2"/>
        <w:rPr>
          <w:b/>
          <w:bCs/>
          <w:color w:val="auto"/>
          <w:sz w:val="28"/>
          <w:szCs w:val="28"/>
          <w:lang w:val="kk-KZ"/>
        </w:rPr>
      </w:pPr>
      <w:r w:rsidRPr="00FA4A52">
        <w:rPr>
          <w:b/>
          <w:bCs/>
          <w:color w:val="auto"/>
          <w:sz w:val="28"/>
          <w:szCs w:val="28"/>
          <w:lang w:val="kk-KZ"/>
        </w:rPr>
        <w:t>Портал арқылы мемлекеттік қызмет көрсетуге тартылған ақпараттық жүйелерд</w:t>
      </w:r>
      <w:r w:rsidR="001D695A" w:rsidRPr="00FA4A52">
        <w:rPr>
          <w:b/>
          <w:bCs/>
          <w:color w:val="auto"/>
          <w:sz w:val="28"/>
          <w:szCs w:val="28"/>
          <w:lang w:val="kk-KZ"/>
        </w:rPr>
        <w:t>ің функционалдық өзара іс-қимыл</w:t>
      </w:r>
      <w:r w:rsidRPr="00FA4A52">
        <w:rPr>
          <w:b/>
          <w:bCs/>
          <w:color w:val="auto"/>
          <w:sz w:val="28"/>
          <w:szCs w:val="28"/>
          <w:lang w:val="kk-KZ"/>
        </w:rPr>
        <w:t xml:space="preserve"> диаграммасы</w:t>
      </w:r>
    </w:p>
    <w:p w:rsidR="00E2290D" w:rsidRPr="00FA4A52" w:rsidRDefault="00E2290D" w:rsidP="00FA4A52">
      <w:pPr>
        <w:widowControl w:val="0"/>
        <w:shd w:val="clear" w:color="auto" w:fill="FFFFFF"/>
        <w:jc w:val="center"/>
        <w:textAlignment w:val="baseline"/>
        <w:outlineLvl w:val="2"/>
        <w:rPr>
          <w:b/>
          <w:bCs/>
          <w:color w:val="auto"/>
          <w:sz w:val="28"/>
          <w:szCs w:val="28"/>
          <w:lang w:val="kk-KZ"/>
        </w:rPr>
      </w:pPr>
    </w:p>
    <w:p w:rsidR="00A9147F" w:rsidRPr="00FA4A52" w:rsidRDefault="00924D4B" w:rsidP="00FA4A52">
      <w:pPr>
        <w:widowControl w:val="0"/>
        <w:shd w:val="clear" w:color="auto" w:fill="FFFFFF"/>
        <w:jc w:val="center"/>
        <w:textAlignment w:val="baseline"/>
        <w:outlineLvl w:val="2"/>
        <w:rPr>
          <w:b/>
          <w:bCs/>
          <w:color w:val="auto"/>
          <w:sz w:val="28"/>
          <w:szCs w:val="28"/>
          <w:lang w:val="kk-KZ"/>
        </w:rPr>
      </w:pPr>
      <w:r w:rsidRPr="00FA4A52">
        <w:rPr>
          <w:color w:val="auto"/>
          <w:sz w:val="28"/>
          <w:szCs w:val="28"/>
        </w:rPr>
        <w:object w:dxaOrig="12403" w:dyaOrig="65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pt;height:256pt" o:ole="">
            <v:imagedata r:id="rId9" o:title=""/>
          </v:shape>
          <o:OLEObject Type="Embed" ProgID="Visio.Drawing.11" ShapeID="_x0000_i1025" DrawAspect="Content" ObjectID="_1521528816" r:id="rId10"/>
        </w:object>
      </w:r>
    </w:p>
    <w:p w:rsidR="00EB4408" w:rsidRPr="00FA4A52" w:rsidRDefault="00EB4408" w:rsidP="00FA4A52">
      <w:pPr>
        <w:widowControl w:val="0"/>
        <w:shd w:val="clear" w:color="auto" w:fill="FFFFFF"/>
        <w:jc w:val="center"/>
        <w:textAlignment w:val="baseline"/>
        <w:outlineLvl w:val="2"/>
        <w:rPr>
          <w:color w:val="auto"/>
          <w:sz w:val="28"/>
          <w:szCs w:val="28"/>
          <w:lang w:val="kk-KZ"/>
        </w:rPr>
      </w:pPr>
    </w:p>
    <w:tbl>
      <w:tblPr>
        <w:tblW w:w="0" w:type="auto"/>
        <w:shd w:val="clear" w:color="auto" w:fill="FFFFFF"/>
        <w:tblCellMar>
          <w:left w:w="0" w:type="dxa"/>
          <w:right w:w="0" w:type="dxa"/>
        </w:tblCellMar>
        <w:tblLook w:val="04A0" w:firstRow="1" w:lastRow="0" w:firstColumn="1" w:lastColumn="0" w:noHBand="0" w:noVBand="1"/>
      </w:tblPr>
      <w:tblGrid>
        <w:gridCol w:w="1068"/>
        <w:gridCol w:w="7512"/>
      </w:tblGrid>
      <w:tr w:rsidR="00EB4408" w:rsidRPr="00FA4A52" w:rsidTr="00CB1A53">
        <w:trPr>
          <w:trHeight w:val="246"/>
        </w:trPr>
        <w:tc>
          <w:tcPr>
            <w:tcW w:w="1068" w:type="dxa"/>
            <w:shd w:val="clear" w:color="auto" w:fill="auto"/>
            <w:tcMar>
              <w:top w:w="45" w:type="dxa"/>
              <w:left w:w="75" w:type="dxa"/>
              <w:bottom w:w="45" w:type="dxa"/>
              <w:right w:w="75" w:type="dxa"/>
            </w:tcMar>
            <w:hideMark/>
          </w:tcPr>
          <w:p w:rsidR="00EB4408" w:rsidRPr="00FA4A52" w:rsidRDefault="00EB4408" w:rsidP="00FA4A52">
            <w:pPr>
              <w:widowControl w:val="0"/>
              <w:rPr>
                <w:color w:val="auto"/>
                <w:sz w:val="28"/>
                <w:szCs w:val="28"/>
              </w:rPr>
            </w:pPr>
            <w:r w:rsidRPr="00FA4A52">
              <w:rPr>
                <w:color w:val="auto"/>
                <w:sz w:val="28"/>
                <w:szCs w:val="28"/>
              </w:rPr>
              <w:object w:dxaOrig="510" w:dyaOrig="510">
                <v:shape id="_x0000_i1026" type="#_x0000_t75" style="width:20pt;height:20pt" o:ole="">
                  <v:imagedata r:id="rId11" o:title=""/>
                </v:shape>
                <o:OLEObject Type="Embed" ProgID="Visio.Drawing.11" ShapeID="_x0000_i1026" DrawAspect="Content" ObjectID="_1521528817" r:id="rId12"/>
              </w:object>
            </w:r>
          </w:p>
        </w:tc>
        <w:tc>
          <w:tcPr>
            <w:tcW w:w="7512" w:type="dxa"/>
            <w:shd w:val="clear" w:color="auto" w:fill="auto"/>
            <w:tcMar>
              <w:top w:w="45" w:type="dxa"/>
              <w:left w:w="75" w:type="dxa"/>
              <w:bottom w:w="45" w:type="dxa"/>
              <w:right w:w="75" w:type="dxa"/>
            </w:tcMar>
            <w:hideMark/>
          </w:tcPr>
          <w:p w:rsidR="00EB4408" w:rsidRPr="00FA4A52" w:rsidRDefault="00C176CC" w:rsidP="00FA4A52">
            <w:pPr>
              <w:widowControl w:val="0"/>
              <w:rPr>
                <w:color w:val="auto"/>
                <w:sz w:val="28"/>
                <w:szCs w:val="28"/>
              </w:rPr>
            </w:pPr>
            <w:r w:rsidRPr="00FA4A52">
              <w:rPr>
                <w:color w:val="auto"/>
                <w:sz w:val="28"/>
                <w:szCs w:val="28"/>
              </w:rPr>
              <w:t>Бастапқы хабарлама</w:t>
            </w:r>
          </w:p>
        </w:tc>
      </w:tr>
      <w:tr w:rsidR="00EB4408" w:rsidRPr="00FA4A52" w:rsidTr="00CB1A53">
        <w:trPr>
          <w:trHeight w:val="40"/>
        </w:trPr>
        <w:tc>
          <w:tcPr>
            <w:tcW w:w="1068" w:type="dxa"/>
            <w:shd w:val="clear" w:color="auto" w:fill="auto"/>
            <w:tcMar>
              <w:top w:w="45" w:type="dxa"/>
              <w:left w:w="75" w:type="dxa"/>
              <w:bottom w:w="45" w:type="dxa"/>
              <w:right w:w="75" w:type="dxa"/>
            </w:tcMar>
            <w:hideMark/>
          </w:tcPr>
          <w:p w:rsidR="00EB4408" w:rsidRPr="00FA4A52" w:rsidRDefault="00EB4408" w:rsidP="00FA4A52">
            <w:pPr>
              <w:widowControl w:val="0"/>
              <w:rPr>
                <w:color w:val="auto"/>
                <w:sz w:val="28"/>
                <w:szCs w:val="28"/>
              </w:rPr>
            </w:pPr>
            <w:r w:rsidRPr="00FA4A52">
              <w:rPr>
                <w:color w:val="auto"/>
                <w:sz w:val="28"/>
                <w:szCs w:val="28"/>
              </w:rPr>
              <w:object w:dxaOrig="377" w:dyaOrig="377">
                <v:shape id="_x0000_i1027" type="#_x0000_t75" style="width:18pt;height:18pt" o:ole="">
                  <v:imagedata r:id="rId13" o:title=""/>
                </v:shape>
                <o:OLEObject Type="Embed" ProgID="Visio.Drawing.11" ShapeID="_x0000_i1027" DrawAspect="Content" ObjectID="_1521528818" r:id="rId14"/>
              </w:object>
            </w:r>
          </w:p>
        </w:tc>
        <w:tc>
          <w:tcPr>
            <w:tcW w:w="7512" w:type="dxa"/>
            <w:shd w:val="clear" w:color="auto" w:fill="auto"/>
            <w:tcMar>
              <w:top w:w="45" w:type="dxa"/>
              <w:left w:w="75" w:type="dxa"/>
              <w:bottom w:w="45" w:type="dxa"/>
              <w:right w:w="75" w:type="dxa"/>
            </w:tcMar>
            <w:hideMark/>
          </w:tcPr>
          <w:p w:rsidR="00EB4408" w:rsidRPr="00FA4A52" w:rsidRDefault="00C176CC" w:rsidP="00FA4A52">
            <w:pPr>
              <w:widowControl w:val="0"/>
              <w:rPr>
                <w:color w:val="auto"/>
                <w:sz w:val="28"/>
                <w:szCs w:val="28"/>
              </w:rPr>
            </w:pPr>
            <w:r w:rsidRPr="00FA4A52">
              <w:rPr>
                <w:color w:val="auto"/>
                <w:sz w:val="28"/>
                <w:szCs w:val="28"/>
              </w:rPr>
              <w:t>Соңғы хабарлама</w:t>
            </w:r>
          </w:p>
        </w:tc>
      </w:tr>
      <w:tr w:rsidR="00EB4408" w:rsidRPr="00FA4A52" w:rsidTr="00CB1A53">
        <w:trPr>
          <w:trHeight w:val="425"/>
        </w:trPr>
        <w:tc>
          <w:tcPr>
            <w:tcW w:w="1068" w:type="dxa"/>
            <w:shd w:val="clear" w:color="auto" w:fill="auto"/>
            <w:tcMar>
              <w:top w:w="45" w:type="dxa"/>
              <w:left w:w="75" w:type="dxa"/>
              <w:bottom w:w="45" w:type="dxa"/>
              <w:right w:w="75" w:type="dxa"/>
            </w:tcMar>
            <w:hideMark/>
          </w:tcPr>
          <w:p w:rsidR="00EB4408" w:rsidRPr="00FA4A52" w:rsidRDefault="00EB4408" w:rsidP="00FA4A52">
            <w:pPr>
              <w:widowControl w:val="0"/>
              <w:rPr>
                <w:color w:val="auto"/>
                <w:sz w:val="28"/>
                <w:szCs w:val="28"/>
              </w:rPr>
            </w:pPr>
            <w:r w:rsidRPr="00FA4A52">
              <w:rPr>
                <w:color w:val="auto"/>
                <w:sz w:val="28"/>
                <w:szCs w:val="28"/>
              </w:rPr>
              <w:object w:dxaOrig="510" w:dyaOrig="510">
                <v:shape id="_x0000_i1028" type="#_x0000_t75" style="width:18pt;height:18pt" o:ole="">
                  <v:imagedata r:id="rId15" o:title=""/>
                </v:shape>
                <o:OLEObject Type="Embed" ProgID="Visio.Drawing.11" ShapeID="_x0000_i1028" DrawAspect="Content" ObjectID="_1521528819" r:id="rId16"/>
              </w:object>
            </w:r>
          </w:p>
        </w:tc>
        <w:tc>
          <w:tcPr>
            <w:tcW w:w="7512" w:type="dxa"/>
            <w:shd w:val="clear" w:color="auto" w:fill="auto"/>
            <w:tcMar>
              <w:top w:w="45" w:type="dxa"/>
              <w:left w:w="75" w:type="dxa"/>
              <w:bottom w:w="45" w:type="dxa"/>
              <w:right w:w="75" w:type="dxa"/>
            </w:tcMar>
            <w:hideMark/>
          </w:tcPr>
          <w:p w:rsidR="00EB4408" w:rsidRPr="00FA4A52" w:rsidRDefault="00C176CC" w:rsidP="00FA4A52">
            <w:pPr>
              <w:widowControl w:val="0"/>
              <w:rPr>
                <w:color w:val="auto"/>
                <w:sz w:val="28"/>
                <w:szCs w:val="28"/>
                <w:lang w:val="kk-KZ"/>
              </w:rPr>
            </w:pPr>
            <w:r w:rsidRPr="00FA4A52">
              <w:rPr>
                <w:color w:val="auto"/>
                <w:sz w:val="28"/>
                <w:szCs w:val="28"/>
                <w:lang w:val="kk-KZ"/>
              </w:rPr>
              <w:t>Қате</w:t>
            </w:r>
          </w:p>
        </w:tc>
      </w:tr>
      <w:tr w:rsidR="00EB4408" w:rsidRPr="00FA4A52" w:rsidTr="00CB1A53">
        <w:trPr>
          <w:trHeight w:val="295"/>
        </w:trPr>
        <w:tc>
          <w:tcPr>
            <w:tcW w:w="1068" w:type="dxa"/>
            <w:shd w:val="clear" w:color="auto" w:fill="auto"/>
            <w:tcMar>
              <w:top w:w="45" w:type="dxa"/>
              <w:left w:w="75" w:type="dxa"/>
              <w:bottom w:w="45" w:type="dxa"/>
              <w:right w:w="75" w:type="dxa"/>
            </w:tcMar>
            <w:hideMark/>
          </w:tcPr>
          <w:p w:rsidR="00EB4408" w:rsidRPr="00FA4A52" w:rsidRDefault="00EB4408" w:rsidP="00FA4A52">
            <w:pPr>
              <w:widowControl w:val="0"/>
              <w:rPr>
                <w:color w:val="auto"/>
                <w:sz w:val="28"/>
                <w:szCs w:val="28"/>
              </w:rPr>
            </w:pPr>
            <w:r w:rsidRPr="00FA4A52">
              <w:rPr>
                <w:noProof/>
                <w:color w:val="auto"/>
                <w:sz w:val="28"/>
                <w:szCs w:val="28"/>
              </w:rPr>
              <w:drawing>
                <wp:inline distT="0" distB="0" distL="0" distR="0" wp14:anchorId="48DFAD6C" wp14:editId="480CF5B4">
                  <wp:extent cx="351790" cy="257810"/>
                  <wp:effectExtent l="19050" t="0" r="0" b="0"/>
                  <wp:docPr id="31" name="Рисунок 7" descr="http://10.61.43.123/files/0035/82/7916_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descr="http://10.61.43.123/files/0035/82/7916_7.jpg"/>
                          <pic:cNvPicPr>
                            <a:picLocks noChangeAspect="1" noChangeArrowheads="1"/>
                          </pic:cNvPicPr>
                        </pic:nvPicPr>
                        <pic:blipFill>
                          <a:blip r:embed="rId17"/>
                          <a:srcRect/>
                          <a:stretch>
                            <a:fillRect/>
                          </a:stretch>
                        </pic:blipFill>
                        <pic:spPr bwMode="auto">
                          <a:xfrm>
                            <a:off x="0" y="0"/>
                            <a:ext cx="351790" cy="257810"/>
                          </a:xfrm>
                          <a:prstGeom prst="rect">
                            <a:avLst/>
                          </a:prstGeom>
                          <a:noFill/>
                          <a:ln w="9525">
                            <a:noFill/>
                            <a:miter lim="800000"/>
                            <a:headEnd/>
                            <a:tailEnd/>
                          </a:ln>
                        </pic:spPr>
                      </pic:pic>
                    </a:graphicData>
                  </a:graphic>
                </wp:inline>
              </w:drawing>
            </w:r>
          </w:p>
        </w:tc>
        <w:tc>
          <w:tcPr>
            <w:tcW w:w="7512" w:type="dxa"/>
            <w:shd w:val="clear" w:color="auto" w:fill="auto"/>
            <w:tcMar>
              <w:top w:w="45" w:type="dxa"/>
              <w:left w:w="75" w:type="dxa"/>
              <w:bottom w:w="45" w:type="dxa"/>
              <w:right w:w="75" w:type="dxa"/>
            </w:tcMar>
            <w:hideMark/>
          </w:tcPr>
          <w:p w:rsidR="00EB4408" w:rsidRPr="00FA4A52" w:rsidRDefault="00C176CC" w:rsidP="00FA4A52">
            <w:pPr>
              <w:widowControl w:val="0"/>
              <w:rPr>
                <w:color w:val="auto"/>
                <w:sz w:val="28"/>
                <w:szCs w:val="28"/>
              </w:rPr>
            </w:pPr>
            <w:r w:rsidRPr="00FA4A52">
              <w:rPr>
                <w:color w:val="auto"/>
                <w:sz w:val="28"/>
                <w:szCs w:val="28"/>
              </w:rPr>
              <w:t>Ақпараттық жүйе</w:t>
            </w:r>
          </w:p>
        </w:tc>
      </w:tr>
      <w:tr w:rsidR="00EB4408" w:rsidRPr="00FA4A52" w:rsidTr="00CB1A53">
        <w:trPr>
          <w:trHeight w:val="203"/>
        </w:trPr>
        <w:tc>
          <w:tcPr>
            <w:tcW w:w="1068" w:type="dxa"/>
            <w:shd w:val="clear" w:color="auto" w:fill="auto"/>
            <w:tcMar>
              <w:top w:w="45" w:type="dxa"/>
              <w:left w:w="75" w:type="dxa"/>
              <w:bottom w:w="45" w:type="dxa"/>
              <w:right w:w="75" w:type="dxa"/>
            </w:tcMar>
            <w:hideMark/>
          </w:tcPr>
          <w:p w:rsidR="00EB4408" w:rsidRPr="00FA4A52" w:rsidRDefault="00EB4408" w:rsidP="00FA4A52">
            <w:pPr>
              <w:widowControl w:val="0"/>
              <w:rPr>
                <w:color w:val="auto"/>
                <w:sz w:val="28"/>
                <w:szCs w:val="28"/>
              </w:rPr>
            </w:pPr>
            <w:r w:rsidRPr="00FA4A52">
              <w:rPr>
                <w:noProof/>
                <w:color w:val="auto"/>
                <w:sz w:val="28"/>
                <w:szCs w:val="28"/>
              </w:rPr>
              <w:drawing>
                <wp:inline distT="0" distB="0" distL="0" distR="0" wp14:anchorId="343AE2B1" wp14:editId="52177425">
                  <wp:extent cx="398780" cy="265430"/>
                  <wp:effectExtent l="19050" t="0" r="1270" b="0"/>
                  <wp:docPr id="32" name="Рисунок 8" descr="http://10.61.43.123/files/0035/82/7916_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descr="http://10.61.43.123/files/0035/82/7916_8.jpg"/>
                          <pic:cNvPicPr>
                            <a:picLocks noChangeAspect="1" noChangeArrowheads="1"/>
                          </pic:cNvPicPr>
                        </pic:nvPicPr>
                        <pic:blipFill>
                          <a:blip r:embed="rId18"/>
                          <a:srcRect/>
                          <a:stretch>
                            <a:fillRect/>
                          </a:stretch>
                        </pic:blipFill>
                        <pic:spPr bwMode="auto">
                          <a:xfrm>
                            <a:off x="0" y="0"/>
                            <a:ext cx="398780" cy="265430"/>
                          </a:xfrm>
                          <a:prstGeom prst="rect">
                            <a:avLst/>
                          </a:prstGeom>
                          <a:noFill/>
                          <a:ln w="9525">
                            <a:noFill/>
                            <a:miter lim="800000"/>
                            <a:headEnd/>
                            <a:tailEnd/>
                          </a:ln>
                        </pic:spPr>
                      </pic:pic>
                    </a:graphicData>
                  </a:graphic>
                </wp:inline>
              </w:drawing>
            </w:r>
          </w:p>
        </w:tc>
        <w:tc>
          <w:tcPr>
            <w:tcW w:w="7512" w:type="dxa"/>
            <w:shd w:val="clear" w:color="auto" w:fill="auto"/>
            <w:tcMar>
              <w:top w:w="45" w:type="dxa"/>
              <w:left w:w="75" w:type="dxa"/>
              <w:bottom w:w="45" w:type="dxa"/>
              <w:right w:w="75" w:type="dxa"/>
            </w:tcMar>
            <w:hideMark/>
          </w:tcPr>
          <w:p w:rsidR="00EB4408" w:rsidRPr="00FA4A52" w:rsidRDefault="00EB4408" w:rsidP="00FA4A52">
            <w:pPr>
              <w:widowControl w:val="0"/>
              <w:rPr>
                <w:color w:val="auto"/>
                <w:sz w:val="28"/>
                <w:szCs w:val="28"/>
              </w:rPr>
            </w:pPr>
            <w:r w:rsidRPr="00FA4A52">
              <w:rPr>
                <w:color w:val="auto"/>
                <w:sz w:val="28"/>
                <w:szCs w:val="28"/>
              </w:rPr>
              <w:t>Процесс</w:t>
            </w:r>
          </w:p>
        </w:tc>
      </w:tr>
      <w:tr w:rsidR="00EB4408" w:rsidRPr="00FA4A52" w:rsidTr="00CB1A53">
        <w:trPr>
          <w:trHeight w:val="238"/>
        </w:trPr>
        <w:tc>
          <w:tcPr>
            <w:tcW w:w="1068" w:type="dxa"/>
            <w:shd w:val="clear" w:color="auto" w:fill="auto"/>
            <w:tcMar>
              <w:top w:w="45" w:type="dxa"/>
              <w:left w:w="75" w:type="dxa"/>
              <w:bottom w:w="45" w:type="dxa"/>
              <w:right w:w="75" w:type="dxa"/>
            </w:tcMar>
            <w:hideMark/>
          </w:tcPr>
          <w:p w:rsidR="00EB4408" w:rsidRPr="00FA4A52" w:rsidRDefault="00EB4408" w:rsidP="00FA4A52">
            <w:pPr>
              <w:widowControl w:val="0"/>
              <w:rPr>
                <w:color w:val="auto"/>
                <w:sz w:val="28"/>
                <w:szCs w:val="28"/>
              </w:rPr>
            </w:pPr>
            <w:r w:rsidRPr="00FA4A52">
              <w:rPr>
                <w:noProof/>
                <w:color w:val="auto"/>
                <w:sz w:val="28"/>
                <w:szCs w:val="28"/>
              </w:rPr>
              <w:drawing>
                <wp:inline distT="0" distB="0" distL="0" distR="0" wp14:anchorId="68CF9318" wp14:editId="7E4AEFE2">
                  <wp:extent cx="476885" cy="250190"/>
                  <wp:effectExtent l="19050" t="0" r="0" b="0"/>
                  <wp:docPr id="33" name="Рисунок 9" descr="http://10.61.43.123/files/0035/82/7916_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descr="http://10.61.43.123/files/0035/82/7916_9.jpg"/>
                          <pic:cNvPicPr>
                            <a:picLocks noChangeAspect="1" noChangeArrowheads="1"/>
                          </pic:cNvPicPr>
                        </pic:nvPicPr>
                        <pic:blipFill>
                          <a:blip r:embed="rId19"/>
                          <a:srcRect/>
                          <a:stretch>
                            <a:fillRect/>
                          </a:stretch>
                        </pic:blipFill>
                        <pic:spPr bwMode="auto">
                          <a:xfrm>
                            <a:off x="0" y="0"/>
                            <a:ext cx="476885" cy="250190"/>
                          </a:xfrm>
                          <a:prstGeom prst="rect">
                            <a:avLst/>
                          </a:prstGeom>
                          <a:noFill/>
                          <a:ln w="9525">
                            <a:noFill/>
                            <a:miter lim="800000"/>
                            <a:headEnd/>
                            <a:tailEnd/>
                          </a:ln>
                        </pic:spPr>
                      </pic:pic>
                    </a:graphicData>
                  </a:graphic>
                </wp:inline>
              </w:drawing>
            </w:r>
          </w:p>
        </w:tc>
        <w:tc>
          <w:tcPr>
            <w:tcW w:w="7512" w:type="dxa"/>
            <w:shd w:val="clear" w:color="auto" w:fill="auto"/>
            <w:tcMar>
              <w:top w:w="45" w:type="dxa"/>
              <w:left w:w="75" w:type="dxa"/>
              <w:bottom w:w="45" w:type="dxa"/>
              <w:right w:w="75" w:type="dxa"/>
            </w:tcMar>
            <w:hideMark/>
          </w:tcPr>
          <w:p w:rsidR="00EB4408" w:rsidRPr="00FA4A52" w:rsidRDefault="00C176CC" w:rsidP="00FA4A52">
            <w:pPr>
              <w:widowControl w:val="0"/>
              <w:rPr>
                <w:color w:val="auto"/>
                <w:sz w:val="28"/>
                <w:szCs w:val="28"/>
              </w:rPr>
            </w:pPr>
            <w:r w:rsidRPr="00FA4A52">
              <w:rPr>
                <w:color w:val="auto"/>
                <w:sz w:val="28"/>
                <w:szCs w:val="28"/>
              </w:rPr>
              <w:t>Шарт</w:t>
            </w:r>
          </w:p>
        </w:tc>
      </w:tr>
      <w:tr w:rsidR="00EB4408" w:rsidRPr="00FA4A52" w:rsidTr="00CB1A53">
        <w:trPr>
          <w:trHeight w:val="24"/>
        </w:trPr>
        <w:tc>
          <w:tcPr>
            <w:tcW w:w="1068" w:type="dxa"/>
            <w:shd w:val="clear" w:color="auto" w:fill="auto"/>
            <w:tcMar>
              <w:top w:w="45" w:type="dxa"/>
              <w:left w:w="75" w:type="dxa"/>
              <w:bottom w:w="45" w:type="dxa"/>
              <w:right w:w="75" w:type="dxa"/>
            </w:tcMar>
            <w:hideMark/>
          </w:tcPr>
          <w:p w:rsidR="00EB4408" w:rsidRPr="00FA4A52" w:rsidRDefault="00EB4408" w:rsidP="00FA4A52">
            <w:pPr>
              <w:widowControl w:val="0"/>
              <w:rPr>
                <w:color w:val="auto"/>
                <w:sz w:val="28"/>
                <w:szCs w:val="28"/>
              </w:rPr>
            </w:pPr>
            <w:r w:rsidRPr="00FA4A52">
              <w:rPr>
                <w:noProof/>
                <w:color w:val="auto"/>
                <w:sz w:val="28"/>
                <w:szCs w:val="28"/>
              </w:rPr>
              <w:drawing>
                <wp:inline distT="0" distB="0" distL="0" distR="0" wp14:anchorId="1BE1AE16" wp14:editId="3BE03492">
                  <wp:extent cx="406400" cy="117475"/>
                  <wp:effectExtent l="19050" t="0" r="0" b="0"/>
                  <wp:docPr id="34" name="Рисунок 10" descr="http://10.61.43.123/files/0035/82/7916_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descr="http://10.61.43.123/files/0035/82/7916_10.jpg"/>
                          <pic:cNvPicPr>
                            <a:picLocks noChangeAspect="1" noChangeArrowheads="1"/>
                          </pic:cNvPicPr>
                        </pic:nvPicPr>
                        <pic:blipFill>
                          <a:blip r:embed="rId20"/>
                          <a:srcRect/>
                          <a:stretch>
                            <a:fillRect/>
                          </a:stretch>
                        </pic:blipFill>
                        <pic:spPr bwMode="auto">
                          <a:xfrm>
                            <a:off x="0" y="0"/>
                            <a:ext cx="406400" cy="117475"/>
                          </a:xfrm>
                          <a:prstGeom prst="rect">
                            <a:avLst/>
                          </a:prstGeom>
                          <a:noFill/>
                          <a:ln w="9525">
                            <a:noFill/>
                            <a:miter lim="800000"/>
                            <a:headEnd/>
                            <a:tailEnd/>
                          </a:ln>
                        </pic:spPr>
                      </pic:pic>
                    </a:graphicData>
                  </a:graphic>
                </wp:inline>
              </w:drawing>
            </w:r>
          </w:p>
        </w:tc>
        <w:tc>
          <w:tcPr>
            <w:tcW w:w="7512" w:type="dxa"/>
            <w:shd w:val="clear" w:color="auto" w:fill="auto"/>
            <w:tcMar>
              <w:top w:w="45" w:type="dxa"/>
              <w:left w:w="75" w:type="dxa"/>
              <w:bottom w:w="45" w:type="dxa"/>
              <w:right w:w="75" w:type="dxa"/>
            </w:tcMar>
            <w:hideMark/>
          </w:tcPr>
          <w:p w:rsidR="00EB4408" w:rsidRPr="00FA4A52" w:rsidRDefault="00C176CC" w:rsidP="00FA4A52">
            <w:pPr>
              <w:widowControl w:val="0"/>
              <w:rPr>
                <w:color w:val="auto"/>
                <w:sz w:val="28"/>
                <w:szCs w:val="28"/>
              </w:rPr>
            </w:pPr>
            <w:r w:rsidRPr="00FA4A52">
              <w:rPr>
                <w:color w:val="auto"/>
                <w:sz w:val="28"/>
                <w:szCs w:val="28"/>
              </w:rPr>
              <w:t>Басқару ағыны</w:t>
            </w:r>
          </w:p>
        </w:tc>
      </w:tr>
      <w:tr w:rsidR="00EB4408" w:rsidRPr="00FA4A52" w:rsidTr="00CB1A53">
        <w:trPr>
          <w:trHeight w:val="80"/>
        </w:trPr>
        <w:tc>
          <w:tcPr>
            <w:tcW w:w="1068" w:type="dxa"/>
            <w:shd w:val="clear" w:color="auto" w:fill="auto"/>
            <w:tcMar>
              <w:top w:w="45" w:type="dxa"/>
              <w:left w:w="75" w:type="dxa"/>
              <w:bottom w:w="45" w:type="dxa"/>
              <w:right w:w="75" w:type="dxa"/>
            </w:tcMar>
            <w:hideMark/>
          </w:tcPr>
          <w:p w:rsidR="00EB4408" w:rsidRPr="00FA4A52" w:rsidRDefault="00EB4408" w:rsidP="00FA4A52">
            <w:pPr>
              <w:widowControl w:val="0"/>
              <w:rPr>
                <w:color w:val="auto"/>
                <w:sz w:val="28"/>
                <w:szCs w:val="28"/>
              </w:rPr>
            </w:pPr>
            <w:r w:rsidRPr="00FA4A52">
              <w:rPr>
                <w:noProof/>
                <w:color w:val="auto"/>
                <w:sz w:val="28"/>
                <w:szCs w:val="28"/>
              </w:rPr>
              <w:drawing>
                <wp:inline distT="0" distB="0" distL="0" distR="0" wp14:anchorId="234D8FD2" wp14:editId="71932967">
                  <wp:extent cx="382905" cy="101600"/>
                  <wp:effectExtent l="19050" t="0" r="0" b="0"/>
                  <wp:docPr id="35" name="Рисунок 11" descr="http://10.61.43.123/files/0035/82/7916_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descr="http://10.61.43.123/files/0035/82/7916_11.jpg"/>
                          <pic:cNvPicPr>
                            <a:picLocks noChangeAspect="1" noChangeArrowheads="1"/>
                          </pic:cNvPicPr>
                        </pic:nvPicPr>
                        <pic:blipFill>
                          <a:blip r:embed="rId21"/>
                          <a:srcRect/>
                          <a:stretch>
                            <a:fillRect/>
                          </a:stretch>
                        </pic:blipFill>
                        <pic:spPr bwMode="auto">
                          <a:xfrm>
                            <a:off x="0" y="0"/>
                            <a:ext cx="382905" cy="101600"/>
                          </a:xfrm>
                          <a:prstGeom prst="rect">
                            <a:avLst/>
                          </a:prstGeom>
                          <a:noFill/>
                          <a:ln w="9525">
                            <a:noFill/>
                            <a:miter lim="800000"/>
                            <a:headEnd/>
                            <a:tailEnd/>
                          </a:ln>
                        </pic:spPr>
                      </pic:pic>
                    </a:graphicData>
                  </a:graphic>
                </wp:inline>
              </w:drawing>
            </w:r>
          </w:p>
        </w:tc>
        <w:tc>
          <w:tcPr>
            <w:tcW w:w="7512" w:type="dxa"/>
            <w:shd w:val="clear" w:color="auto" w:fill="auto"/>
            <w:tcMar>
              <w:top w:w="45" w:type="dxa"/>
              <w:left w:w="75" w:type="dxa"/>
              <w:bottom w:w="45" w:type="dxa"/>
              <w:right w:w="75" w:type="dxa"/>
            </w:tcMar>
            <w:hideMark/>
          </w:tcPr>
          <w:p w:rsidR="00EB4408" w:rsidRPr="00FA4A52" w:rsidRDefault="00C176CC" w:rsidP="00FA4A52">
            <w:pPr>
              <w:widowControl w:val="0"/>
              <w:rPr>
                <w:color w:val="auto"/>
                <w:sz w:val="28"/>
                <w:szCs w:val="28"/>
              </w:rPr>
            </w:pPr>
            <w:r w:rsidRPr="00FA4A52">
              <w:rPr>
                <w:color w:val="auto"/>
                <w:sz w:val="28"/>
                <w:szCs w:val="28"/>
              </w:rPr>
              <w:t>Хабарлама ағыны</w:t>
            </w:r>
          </w:p>
        </w:tc>
      </w:tr>
      <w:tr w:rsidR="00EB4408" w:rsidRPr="00FA4A52" w:rsidTr="00CB1A53">
        <w:trPr>
          <w:trHeight w:val="555"/>
        </w:trPr>
        <w:tc>
          <w:tcPr>
            <w:tcW w:w="1068" w:type="dxa"/>
            <w:shd w:val="clear" w:color="auto" w:fill="auto"/>
            <w:tcMar>
              <w:top w:w="45" w:type="dxa"/>
              <w:left w:w="75" w:type="dxa"/>
              <w:bottom w:w="45" w:type="dxa"/>
              <w:right w:w="75" w:type="dxa"/>
            </w:tcMar>
            <w:hideMark/>
          </w:tcPr>
          <w:p w:rsidR="00EB4408" w:rsidRPr="00FA4A52" w:rsidRDefault="00EB4408" w:rsidP="00FA4A52">
            <w:pPr>
              <w:widowControl w:val="0"/>
              <w:rPr>
                <w:color w:val="auto"/>
                <w:sz w:val="28"/>
                <w:szCs w:val="28"/>
              </w:rPr>
            </w:pPr>
            <w:r w:rsidRPr="00FA4A52">
              <w:rPr>
                <w:noProof/>
                <w:color w:val="auto"/>
                <w:sz w:val="28"/>
                <w:szCs w:val="28"/>
              </w:rPr>
              <w:drawing>
                <wp:inline distT="0" distB="0" distL="0" distR="0" wp14:anchorId="35A84483" wp14:editId="1359253E">
                  <wp:extent cx="375285" cy="250190"/>
                  <wp:effectExtent l="19050" t="0" r="5715" b="0"/>
                  <wp:docPr id="36" name="Рисунок 12" descr="http://10.61.43.123/files/0035/82/7916_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descr="http://10.61.43.123/files/0035/82/7916_12.jpg"/>
                          <pic:cNvPicPr>
                            <a:picLocks noChangeAspect="1" noChangeArrowheads="1"/>
                          </pic:cNvPicPr>
                        </pic:nvPicPr>
                        <pic:blipFill>
                          <a:blip r:embed="rId22"/>
                          <a:srcRect/>
                          <a:stretch>
                            <a:fillRect/>
                          </a:stretch>
                        </pic:blipFill>
                        <pic:spPr bwMode="auto">
                          <a:xfrm>
                            <a:off x="0" y="0"/>
                            <a:ext cx="375285" cy="250190"/>
                          </a:xfrm>
                          <a:prstGeom prst="rect">
                            <a:avLst/>
                          </a:prstGeom>
                          <a:noFill/>
                          <a:ln w="9525">
                            <a:noFill/>
                            <a:miter lim="800000"/>
                            <a:headEnd/>
                            <a:tailEnd/>
                          </a:ln>
                        </pic:spPr>
                      </pic:pic>
                    </a:graphicData>
                  </a:graphic>
                </wp:inline>
              </w:drawing>
            </w:r>
          </w:p>
        </w:tc>
        <w:tc>
          <w:tcPr>
            <w:tcW w:w="7512" w:type="dxa"/>
            <w:shd w:val="clear" w:color="auto" w:fill="auto"/>
            <w:tcMar>
              <w:top w:w="45" w:type="dxa"/>
              <w:left w:w="75" w:type="dxa"/>
              <w:bottom w:w="45" w:type="dxa"/>
              <w:right w:w="75" w:type="dxa"/>
            </w:tcMar>
            <w:hideMark/>
          </w:tcPr>
          <w:p w:rsidR="00EB4408" w:rsidRPr="00FA4A52" w:rsidRDefault="00C176CC" w:rsidP="00FA4A52">
            <w:pPr>
              <w:widowControl w:val="0"/>
              <w:rPr>
                <w:color w:val="auto"/>
                <w:sz w:val="28"/>
                <w:szCs w:val="28"/>
              </w:rPr>
            </w:pPr>
            <w:r w:rsidRPr="00FA4A52">
              <w:rPr>
                <w:color w:val="auto"/>
                <w:sz w:val="28"/>
                <w:szCs w:val="28"/>
              </w:rPr>
              <w:t>Соңғы пайдаланушыға берілетін құжат</w:t>
            </w:r>
          </w:p>
        </w:tc>
      </w:tr>
    </w:tbl>
    <w:p w:rsidR="00C176CC" w:rsidRPr="00FA4A52" w:rsidRDefault="00C176CC" w:rsidP="00FA4A52">
      <w:pPr>
        <w:widowControl w:val="0"/>
        <w:spacing w:after="200" w:line="276" w:lineRule="auto"/>
        <w:rPr>
          <w:color w:val="auto"/>
          <w:sz w:val="28"/>
          <w:szCs w:val="28"/>
          <w:lang w:val="kk-KZ"/>
        </w:rPr>
      </w:pPr>
    </w:p>
    <w:p w:rsidR="00864010" w:rsidRPr="00FA4A52" w:rsidRDefault="00864010" w:rsidP="00FA4A52">
      <w:pPr>
        <w:widowControl w:val="0"/>
        <w:ind w:left="3540"/>
        <w:jc w:val="center"/>
        <w:rPr>
          <w:bCs/>
          <w:color w:val="auto"/>
          <w:sz w:val="28"/>
          <w:szCs w:val="28"/>
          <w:lang w:val="kk-KZ"/>
        </w:rPr>
        <w:sectPr w:rsidR="00864010" w:rsidRPr="00FA4A52" w:rsidSect="004E082E">
          <w:pgSz w:w="11906" w:h="16838"/>
          <w:pgMar w:top="1418" w:right="851" w:bottom="1418" w:left="1418" w:header="709" w:footer="709" w:gutter="0"/>
          <w:pgNumType w:start="1"/>
          <w:cols w:space="708"/>
          <w:titlePg/>
          <w:docGrid w:linePitch="360"/>
        </w:sectPr>
      </w:pPr>
    </w:p>
    <w:p w:rsidR="00970A91" w:rsidRPr="00FA4A52" w:rsidRDefault="00970A91" w:rsidP="00FA4A52">
      <w:pPr>
        <w:widowControl w:val="0"/>
        <w:jc w:val="right"/>
        <w:rPr>
          <w:color w:val="auto"/>
          <w:sz w:val="28"/>
          <w:szCs w:val="28"/>
          <w:lang w:val="kk-KZ"/>
        </w:rPr>
      </w:pPr>
      <w:r w:rsidRPr="00FA4A52">
        <w:rPr>
          <w:bCs/>
          <w:color w:val="auto"/>
          <w:sz w:val="28"/>
          <w:szCs w:val="28"/>
          <w:lang w:val="kk-KZ"/>
        </w:rPr>
        <w:t>«</w:t>
      </w:r>
      <w:r w:rsidR="00E2290D" w:rsidRPr="00FA4A52">
        <w:rPr>
          <w:color w:val="auto"/>
          <w:sz w:val="28"/>
          <w:szCs w:val="28"/>
          <w:lang w:val="kk-KZ"/>
        </w:rPr>
        <w:t>Лотереяларды ұйымдастыру және өткізу жөніндегі қызмет түрін жүзеге асыруға лицензия беру</w:t>
      </w:r>
      <w:r w:rsidRPr="00FA4A52">
        <w:rPr>
          <w:bCs/>
          <w:color w:val="auto"/>
          <w:sz w:val="28"/>
          <w:szCs w:val="28"/>
          <w:lang w:val="kk-KZ"/>
        </w:rPr>
        <w:t xml:space="preserve">» </w:t>
      </w:r>
      <w:r w:rsidRPr="00FA4A52">
        <w:rPr>
          <w:color w:val="auto"/>
          <w:sz w:val="28"/>
          <w:szCs w:val="28"/>
          <w:lang w:val="kk-KZ"/>
        </w:rPr>
        <w:t>мемлекеттік көрсетілетін қызмет регламентіне</w:t>
      </w:r>
      <w:r w:rsidR="00E858F8" w:rsidRPr="00FA4A52">
        <w:rPr>
          <w:color w:val="auto"/>
          <w:sz w:val="28"/>
          <w:szCs w:val="28"/>
          <w:lang w:val="kk-KZ"/>
        </w:rPr>
        <w:t xml:space="preserve"> </w:t>
      </w:r>
      <w:r w:rsidR="00804352" w:rsidRPr="00FA4A52">
        <w:rPr>
          <w:color w:val="auto"/>
          <w:sz w:val="28"/>
          <w:szCs w:val="28"/>
          <w:lang w:val="kk-KZ"/>
        </w:rPr>
        <w:t>2</w:t>
      </w:r>
      <w:r w:rsidRPr="00FA4A52">
        <w:rPr>
          <w:color w:val="auto"/>
          <w:sz w:val="28"/>
          <w:szCs w:val="28"/>
          <w:lang w:val="kk-KZ"/>
        </w:rPr>
        <w:t>-қосымша</w:t>
      </w:r>
    </w:p>
    <w:p w:rsidR="000D242D" w:rsidRPr="00FA4A52" w:rsidRDefault="000D242D" w:rsidP="00FA4A52">
      <w:pPr>
        <w:widowControl w:val="0"/>
        <w:tabs>
          <w:tab w:val="center" w:pos="6804"/>
          <w:tab w:val="center" w:pos="7623"/>
          <w:tab w:val="left" w:pos="7830"/>
          <w:tab w:val="left" w:pos="8775"/>
        </w:tabs>
        <w:ind w:left="7788"/>
        <w:jc w:val="center"/>
        <w:rPr>
          <w:color w:val="auto"/>
          <w:sz w:val="28"/>
          <w:szCs w:val="28"/>
          <w:lang w:val="kk-KZ"/>
        </w:rPr>
      </w:pPr>
    </w:p>
    <w:p w:rsidR="00970A91" w:rsidRPr="00FA4A52" w:rsidRDefault="00890629" w:rsidP="00FA4A52">
      <w:pPr>
        <w:widowControl w:val="0"/>
        <w:ind w:hanging="1134"/>
        <w:jc w:val="center"/>
        <w:rPr>
          <w:b/>
          <w:color w:val="auto"/>
          <w:sz w:val="28"/>
          <w:szCs w:val="28"/>
          <w:lang w:val="kk-KZ"/>
        </w:rPr>
      </w:pPr>
      <w:r w:rsidRPr="00FA4A52">
        <w:rPr>
          <w:b/>
          <w:color w:val="auto"/>
          <w:sz w:val="28"/>
          <w:szCs w:val="28"/>
          <w:lang w:val="kk-KZ"/>
        </w:rPr>
        <w:t>«</w:t>
      </w:r>
      <w:r w:rsidR="00E2290D" w:rsidRPr="00FA4A52">
        <w:rPr>
          <w:b/>
          <w:color w:val="auto"/>
          <w:sz w:val="28"/>
          <w:szCs w:val="28"/>
          <w:lang w:val="kk-KZ"/>
        </w:rPr>
        <w:t>Лотереяларды ұйымдастыру және өткізу жөніндегі қызмет түрін жүзеге асыруға лицензия беру</w:t>
      </w:r>
      <w:r w:rsidRPr="00FA4A52">
        <w:rPr>
          <w:b/>
          <w:color w:val="auto"/>
          <w:sz w:val="28"/>
          <w:szCs w:val="28"/>
          <w:lang w:val="kk-KZ"/>
        </w:rPr>
        <w:t>»</w:t>
      </w:r>
    </w:p>
    <w:p w:rsidR="00804352" w:rsidRPr="00FA4A52" w:rsidRDefault="00804352" w:rsidP="00FA4A52">
      <w:pPr>
        <w:widowControl w:val="0"/>
        <w:jc w:val="center"/>
        <w:rPr>
          <w:b/>
          <w:color w:val="auto"/>
          <w:sz w:val="28"/>
          <w:szCs w:val="28"/>
          <w:lang w:val="kk-KZ"/>
        </w:rPr>
      </w:pPr>
      <w:r w:rsidRPr="00FA4A52">
        <w:rPr>
          <w:b/>
          <w:color w:val="auto"/>
          <w:sz w:val="28"/>
          <w:szCs w:val="28"/>
          <w:lang w:val="kk-KZ"/>
        </w:rPr>
        <w:t>мемлекеттік қызмет көрсетудің</w:t>
      </w:r>
      <w:r w:rsidR="00350119" w:rsidRPr="00FA4A52">
        <w:rPr>
          <w:b/>
          <w:color w:val="auto"/>
          <w:sz w:val="28"/>
          <w:szCs w:val="28"/>
          <w:lang w:val="kk-KZ"/>
        </w:rPr>
        <w:t xml:space="preserve"> </w:t>
      </w:r>
      <w:r w:rsidRPr="00FA4A52">
        <w:rPr>
          <w:b/>
          <w:color w:val="auto"/>
          <w:sz w:val="28"/>
          <w:szCs w:val="28"/>
          <w:lang w:val="kk-KZ"/>
        </w:rPr>
        <w:t>бизнес-процестерінің анықтамалығы</w:t>
      </w:r>
    </w:p>
    <w:p w:rsidR="0087339B" w:rsidRPr="00FA4A52" w:rsidRDefault="00FA4A52" w:rsidP="00FA4A52">
      <w:pPr>
        <w:widowControl w:val="0"/>
        <w:ind w:hanging="1134"/>
        <w:jc w:val="center"/>
        <w:rPr>
          <w:color w:val="auto"/>
          <w:sz w:val="28"/>
          <w:szCs w:val="28"/>
          <w:lang w:val="kk-KZ"/>
        </w:rPr>
      </w:pPr>
      <w:r>
        <w:rPr>
          <w:noProof/>
          <w:color w:val="auto"/>
          <w:sz w:val="28"/>
          <w:szCs w:val="28"/>
        </w:rPr>
        <mc:AlternateContent>
          <mc:Choice Requires="wps">
            <w:drawing>
              <wp:anchor distT="0" distB="0" distL="114300" distR="114300" simplePos="0" relativeHeight="251637248" behindDoc="0" locked="0" layoutInCell="1" allowOverlap="1">
                <wp:simplePos x="0" y="0"/>
                <wp:positionH relativeFrom="column">
                  <wp:posOffset>7595235</wp:posOffset>
                </wp:positionH>
                <wp:positionV relativeFrom="paragraph">
                  <wp:posOffset>182245</wp:posOffset>
                </wp:positionV>
                <wp:extent cx="1612900" cy="614045"/>
                <wp:effectExtent l="0" t="0" r="25400" b="14605"/>
                <wp:wrapNone/>
                <wp:docPr id="295" name="Скругленный прямоугольник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12900" cy="614045"/>
                        </a:xfrm>
                        <a:prstGeom prst="roundRect">
                          <a:avLst>
                            <a:gd name="adj" fmla="val 16667"/>
                          </a:avLst>
                        </a:prstGeom>
                        <a:solidFill>
                          <a:schemeClr val="accent1">
                            <a:lumMod val="100000"/>
                            <a:lumOff val="0"/>
                            <a:alpha val="50195"/>
                          </a:schemeClr>
                        </a:solidFill>
                        <a:ln w="12700">
                          <a:solidFill>
                            <a:schemeClr val="accent1">
                              <a:lumMod val="50000"/>
                              <a:lumOff val="0"/>
                            </a:schemeClr>
                          </a:solidFill>
                          <a:miter lim="800000"/>
                          <a:headEnd/>
                          <a:tailEnd/>
                        </a:ln>
                      </wps:spPr>
                      <wps:txbx>
                        <w:txbxContent>
                          <w:p w:rsidR="00F00115" w:rsidRPr="003D029C" w:rsidRDefault="00F00115" w:rsidP="00822270">
                            <w:pPr>
                              <w:jc w:val="center"/>
                              <w:rPr>
                                <w:color w:val="000000" w:themeColor="text1"/>
                                <w:sz w:val="18"/>
                                <w:szCs w:val="18"/>
                                <w:lang w:val="kk-KZ"/>
                              </w:rPr>
                            </w:pPr>
                            <w:r w:rsidRPr="003D029C">
                              <w:rPr>
                                <w:color w:val="000000" w:themeColor="text1"/>
                                <w:sz w:val="18"/>
                                <w:szCs w:val="18"/>
                                <w:lang w:val="kk-KZ"/>
                              </w:rPr>
                              <w:t xml:space="preserve">Лицензия немесе </w:t>
                            </w:r>
                            <w:r w:rsidRPr="003D029C">
                              <w:rPr>
                                <w:sz w:val="18"/>
                                <w:szCs w:val="18"/>
                                <w:lang w:val="kk-KZ"/>
                              </w:rPr>
                              <w:t>бас тарту туралы уәжделген жауабын дайындау</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3" o:spid="_x0000_s1026" style="position:absolute;left:0;text-align:left;margin-left:598.05pt;margin-top:14.35pt;width:127pt;height:48.35pt;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" fillcolor="#4f81bd [3204]" strokecolor="#243f60 [1604]" strokeweight="1pt">
                <v:fill opacity="32896f"/>
                <v:stroke joinstyle="miter"/>
                <v:textbox>
                  <w:txbxContent>
                    <w:p w:rsidR="00F00115" w:rsidRPr="003D029C" w:rsidRDefault="00F00115" w:rsidP="00822270">
                      <w:pPr>
                        <w:jc w:val="center"/>
                        <w:rPr>
                          <w:color w:val="000000" w:themeColor="text1"/>
                          <w:sz w:val="18"/>
                          <w:szCs w:val="18"/>
                          <w:lang w:val="kk-KZ"/>
                        </w:rPr>
                      </w:pPr>
                      <w:r w:rsidRPr="003D029C">
                        <w:rPr>
                          <w:color w:val="000000" w:themeColor="text1"/>
                          <w:sz w:val="18"/>
                          <w:szCs w:val="18"/>
                          <w:lang w:val="kk-KZ"/>
                        </w:rPr>
                        <w:t xml:space="preserve">Лицензия немесе </w:t>
                      </w:r>
                      <w:r w:rsidRPr="003D029C">
                        <w:rPr>
                          <w:sz w:val="18"/>
                          <w:szCs w:val="18"/>
                          <w:lang w:val="kk-KZ"/>
                        </w:rPr>
                        <w:t>бас тарту туралы уәжделген жауабын дайындау</w:t>
                      </w:r>
                    </w:p>
                  </w:txbxContent>
                </v:textbox>
              </v:roundrect>
            </w:pict>
          </mc:Fallback>
        </mc:AlternateContent>
      </w:r>
      <w:r>
        <w:rPr>
          <w:noProof/>
          <w:color w:val="auto"/>
          <w:sz w:val="28"/>
          <w:szCs w:val="28"/>
        </w:rPr>
        <mc:AlternateContent>
          <mc:Choice Requires="wps">
            <w:drawing>
              <wp:anchor distT="0" distB="0" distL="114300" distR="114300" simplePos="0" relativeHeight="251633152" behindDoc="0" locked="0" layoutInCell="1" allowOverlap="1">
                <wp:simplePos x="0" y="0"/>
                <wp:positionH relativeFrom="column">
                  <wp:posOffset>2611120</wp:posOffset>
                </wp:positionH>
                <wp:positionV relativeFrom="paragraph">
                  <wp:posOffset>168910</wp:posOffset>
                </wp:positionV>
                <wp:extent cx="1818640" cy="627380"/>
                <wp:effectExtent l="0" t="0" r="10160" b="20320"/>
                <wp:wrapNone/>
                <wp:docPr id="294" name="Скругленный прямоугольник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18640" cy="627380"/>
                        </a:xfrm>
                        <a:prstGeom prst="roundRect">
                          <a:avLst>
                            <a:gd name="adj" fmla="val 16667"/>
                          </a:avLst>
                        </a:prstGeom>
                        <a:solidFill>
                          <a:schemeClr val="accent1">
                            <a:lumMod val="100000"/>
                            <a:lumOff val="0"/>
                            <a:alpha val="50195"/>
                          </a:schemeClr>
                        </a:solidFill>
                        <a:ln w="12700">
                          <a:solidFill>
                            <a:schemeClr val="accent1">
                              <a:lumMod val="50000"/>
                              <a:lumOff val="0"/>
                            </a:schemeClr>
                          </a:solidFill>
                          <a:miter lim="800000"/>
                          <a:headEnd/>
                          <a:tailEnd/>
                        </a:ln>
                      </wps:spPr>
                      <wps:txbx>
                        <w:txbxContent>
                          <w:p w:rsidR="00F00115" w:rsidRPr="003D029C" w:rsidRDefault="00F00115" w:rsidP="00822270">
                            <w:pPr>
                              <w:jc w:val="center"/>
                              <w:rPr>
                                <w:color w:val="000000" w:themeColor="text1"/>
                                <w:sz w:val="18"/>
                                <w:szCs w:val="18"/>
                              </w:rPr>
                            </w:pPr>
                            <w:r w:rsidRPr="003D029C">
                              <w:rPr>
                                <w:color w:val="000000" w:themeColor="text1"/>
                                <w:sz w:val="18"/>
                                <w:szCs w:val="18"/>
                              </w:rPr>
                              <w:t>Құжаттарды МО жолдау</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0" o:spid="_x0000_s1027" style="position:absolute;left:0;text-align:left;margin-left:205.6pt;margin-top:13.3pt;width:143.2pt;height:49.4pt;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" fillcolor="#4f81bd [3204]" strokecolor="#243f60 [1604]" strokeweight="1pt">
                <v:fill opacity="32896f"/>
                <v:stroke joinstyle="miter"/>
                <v:textbox>
                  <w:txbxContent>
                    <w:p w:rsidR="00F00115" w:rsidRPr="003D029C" w:rsidRDefault="00F00115" w:rsidP="00822270">
                      <w:pPr>
                        <w:jc w:val="center"/>
                        <w:rPr>
                          <w:color w:val="000000" w:themeColor="text1"/>
                          <w:sz w:val="18"/>
                          <w:szCs w:val="18"/>
                        </w:rPr>
                      </w:pPr>
                      <w:r w:rsidRPr="003D029C">
                        <w:rPr>
                          <w:color w:val="000000" w:themeColor="text1"/>
                          <w:sz w:val="18"/>
                          <w:szCs w:val="18"/>
                        </w:rPr>
                        <w:t>Құжаттарды МО жолдау</w:t>
                      </w:r>
                    </w:p>
                  </w:txbxContent>
                </v:textbox>
              </v:roundrect>
            </w:pict>
          </mc:Fallback>
        </mc:AlternateContent>
      </w:r>
      <w:r>
        <w:rPr>
          <w:noProof/>
          <w:color w:val="auto"/>
          <w:sz w:val="28"/>
          <w:szCs w:val="28"/>
        </w:rPr>
        <mc:AlternateContent>
          <mc:Choice Requires="wps">
            <w:drawing>
              <wp:anchor distT="0" distB="0" distL="114300" distR="114300" simplePos="0" relativeHeight="251632128" behindDoc="0" locked="0" layoutInCell="1" allowOverlap="1">
                <wp:simplePos x="0" y="0"/>
                <wp:positionH relativeFrom="column">
                  <wp:posOffset>1122680</wp:posOffset>
                </wp:positionH>
                <wp:positionV relativeFrom="paragraph">
                  <wp:posOffset>168910</wp:posOffset>
                </wp:positionV>
                <wp:extent cx="1488440" cy="627380"/>
                <wp:effectExtent l="0" t="0" r="16510" b="20320"/>
                <wp:wrapNone/>
                <wp:docPr id="293" name="Скругленный прямоугольник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8440" cy="627380"/>
                        </a:xfrm>
                        <a:prstGeom prst="roundRect">
                          <a:avLst>
                            <a:gd name="adj" fmla="val 16667"/>
                          </a:avLst>
                        </a:prstGeom>
                        <a:solidFill>
                          <a:schemeClr val="accent1">
                            <a:lumMod val="100000"/>
                            <a:lumOff val="0"/>
                            <a:alpha val="50195"/>
                          </a:schemeClr>
                        </a:solidFill>
                        <a:ln w="12700">
                          <a:solidFill>
                            <a:schemeClr val="accent1">
                              <a:lumMod val="50000"/>
                              <a:lumOff val="0"/>
                            </a:schemeClr>
                          </a:solidFill>
                          <a:miter lim="800000"/>
                          <a:headEnd/>
                          <a:tailEnd/>
                        </a:ln>
                      </wps:spPr>
                      <wps:txbx>
                        <w:txbxContent>
                          <w:p w:rsidR="00F00115" w:rsidRPr="003D029C" w:rsidRDefault="00F00115" w:rsidP="00822270">
                            <w:pPr>
                              <w:ind w:left="-142"/>
                              <w:jc w:val="center"/>
                              <w:rPr>
                                <w:color w:val="000000" w:themeColor="text1"/>
                                <w:sz w:val="18"/>
                                <w:szCs w:val="18"/>
                              </w:rPr>
                            </w:pPr>
                            <w:r w:rsidRPr="003D029C">
                              <w:rPr>
                                <w:color w:val="000000" w:themeColor="text1"/>
                                <w:sz w:val="18"/>
                                <w:szCs w:val="18"/>
                                <w:lang w:val="kk-KZ"/>
                              </w:rPr>
                              <w:t xml:space="preserve">Портал немесе </w:t>
                            </w:r>
                            <w:r w:rsidRPr="003D029C">
                              <w:rPr>
                                <w:color w:val="000000" w:themeColor="text1"/>
                                <w:sz w:val="18"/>
                                <w:szCs w:val="18"/>
                              </w:rPr>
                              <w:t xml:space="preserve">ХҚО </w:t>
                            </w:r>
                            <w:r w:rsidRPr="003D029C">
                              <w:rPr>
                                <w:color w:val="000000" w:themeColor="text1"/>
                                <w:sz w:val="18"/>
                                <w:szCs w:val="18"/>
                                <w:lang w:val="kk-KZ"/>
                              </w:rPr>
                              <w:t>арқылы</w:t>
                            </w:r>
                            <w:r w:rsidRPr="003D029C">
                              <w:rPr>
                                <w:color w:val="000000" w:themeColor="text1"/>
                                <w:sz w:val="18"/>
                                <w:szCs w:val="18"/>
                              </w:rPr>
                              <w:t xml:space="preserve"> құжаттарды</w:t>
                            </w:r>
                            <w:r w:rsidRPr="003D029C">
                              <w:rPr>
                                <w:color w:val="000000" w:themeColor="text1"/>
                                <w:sz w:val="18"/>
                                <w:szCs w:val="18"/>
                                <w:lang w:val="kk-KZ"/>
                              </w:rPr>
                              <w:t xml:space="preserve"> тіркеу</w:t>
                            </w:r>
                            <w:r w:rsidRPr="003D029C">
                              <w:rPr>
                                <w:color w:val="000000" w:themeColor="text1"/>
                                <w:sz w:val="18"/>
                                <w:szCs w:val="18"/>
                              </w:rPr>
                              <w:t xml:space="preserve"> және қабылдау</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8" o:spid="_x0000_s1028" style="position:absolute;left:0;text-align:left;margin-left:88.4pt;margin-top:13.3pt;width:117.2pt;height:49.4pt;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" fillcolor="#4f81bd [3204]" strokecolor="#243f60 [1604]" strokeweight="1pt">
                <v:fill opacity="32896f"/>
                <v:stroke joinstyle="miter"/>
                <v:textbox>
                  <w:txbxContent>
                    <w:p w:rsidR="00F00115" w:rsidRPr="003D029C" w:rsidRDefault="00F00115" w:rsidP="00822270">
                      <w:pPr>
                        <w:ind w:left="-142"/>
                        <w:jc w:val="center"/>
                        <w:rPr>
                          <w:color w:val="000000" w:themeColor="text1"/>
                          <w:sz w:val="18"/>
                          <w:szCs w:val="18"/>
                        </w:rPr>
                      </w:pPr>
                      <w:r w:rsidRPr="003D029C">
                        <w:rPr>
                          <w:color w:val="000000" w:themeColor="text1"/>
                          <w:sz w:val="18"/>
                          <w:szCs w:val="18"/>
                          <w:lang w:val="kk-KZ"/>
                        </w:rPr>
                        <w:t xml:space="preserve">Портал немесе </w:t>
                      </w:r>
                      <w:r w:rsidRPr="003D029C">
                        <w:rPr>
                          <w:color w:val="000000" w:themeColor="text1"/>
                          <w:sz w:val="18"/>
                          <w:szCs w:val="18"/>
                        </w:rPr>
                        <w:t xml:space="preserve">ХҚО </w:t>
                      </w:r>
                      <w:r w:rsidRPr="003D029C">
                        <w:rPr>
                          <w:color w:val="000000" w:themeColor="text1"/>
                          <w:sz w:val="18"/>
                          <w:szCs w:val="18"/>
                          <w:lang w:val="kk-KZ"/>
                        </w:rPr>
                        <w:t>арқылы</w:t>
                      </w:r>
                      <w:r w:rsidRPr="003D029C">
                        <w:rPr>
                          <w:color w:val="000000" w:themeColor="text1"/>
                          <w:sz w:val="18"/>
                          <w:szCs w:val="18"/>
                        </w:rPr>
                        <w:t xml:space="preserve"> құжаттарды</w:t>
                      </w:r>
                      <w:r w:rsidRPr="003D029C">
                        <w:rPr>
                          <w:color w:val="000000" w:themeColor="text1"/>
                          <w:sz w:val="18"/>
                          <w:szCs w:val="18"/>
                          <w:lang w:val="kk-KZ"/>
                        </w:rPr>
                        <w:t xml:space="preserve"> тіркеу</w:t>
                      </w:r>
                      <w:r w:rsidRPr="003D029C">
                        <w:rPr>
                          <w:color w:val="000000" w:themeColor="text1"/>
                          <w:sz w:val="18"/>
                          <w:szCs w:val="18"/>
                        </w:rPr>
                        <w:t xml:space="preserve"> және қабылдау</w:t>
                      </w:r>
                    </w:p>
                  </w:txbxContent>
                </v:textbox>
              </v:roundrect>
            </w:pict>
          </mc:Fallback>
        </mc:AlternateContent>
      </w:r>
      <w:r>
        <w:rPr>
          <w:noProof/>
          <w:color w:val="auto"/>
          <w:sz w:val="28"/>
          <w:szCs w:val="28"/>
        </w:rPr>
        <mc:AlternateContent>
          <mc:Choice Requires="wps">
            <w:drawing>
              <wp:anchor distT="0" distB="0" distL="114300" distR="114300" simplePos="0" relativeHeight="251634176" behindDoc="0" locked="0" layoutInCell="1" allowOverlap="1">
                <wp:simplePos x="0" y="0"/>
                <wp:positionH relativeFrom="column">
                  <wp:posOffset>4429760</wp:posOffset>
                </wp:positionH>
                <wp:positionV relativeFrom="paragraph">
                  <wp:posOffset>182245</wp:posOffset>
                </wp:positionV>
                <wp:extent cx="1536700" cy="614045"/>
                <wp:effectExtent l="0" t="0" r="25400" b="14605"/>
                <wp:wrapNone/>
                <wp:docPr id="292" name="Скругленный прямоугольник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36700" cy="614045"/>
                        </a:xfrm>
                        <a:prstGeom prst="roundRect">
                          <a:avLst>
                            <a:gd name="adj" fmla="val 16667"/>
                          </a:avLst>
                        </a:prstGeom>
                        <a:solidFill>
                          <a:schemeClr val="accent1">
                            <a:lumMod val="100000"/>
                            <a:lumOff val="0"/>
                            <a:alpha val="50195"/>
                          </a:schemeClr>
                        </a:solidFill>
                        <a:ln w="12700">
                          <a:solidFill>
                            <a:schemeClr val="accent1">
                              <a:lumMod val="50000"/>
                              <a:lumOff val="0"/>
                            </a:schemeClr>
                          </a:solidFill>
                          <a:miter lim="800000"/>
                          <a:headEnd/>
                          <a:tailEnd/>
                        </a:ln>
                      </wps:spPr>
                      <wps:txbx>
                        <w:txbxContent>
                          <w:p w:rsidR="00F00115" w:rsidRPr="003D029C" w:rsidRDefault="00F00115" w:rsidP="00822270">
                            <w:pPr>
                              <w:jc w:val="center"/>
                              <w:rPr>
                                <w:color w:val="000000" w:themeColor="text1"/>
                                <w:sz w:val="18"/>
                                <w:szCs w:val="18"/>
                                <w:lang w:val="kk-KZ"/>
                              </w:rPr>
                            </w:pPr>
                            <w:r w:rsidRPr="003D029C">
                              <w:rPr>
                                <w:color w:val="000000" w:themeColor="text1"/>
                                <w:sz w:val="18"/>
                                <w:szCs w:val="18"/>
                                <w:lang w:val="kk-KZ"/>
                              </w:rPr>
                              <w:t>МО-да қ</w:t>
                            </w:r>
                            <w:r w:rsidRPr="003D029C">
                              <w:rPr>
                                <w:color w:val="000000" w:themeColor="text1"/>
                                <w:sz w:val="18"/>
                                <w:szCs w:val="18"/>
                              </w:rPr>
                              <w:t>ұжаттар</w:t>
                            </w:r>
                            <w:r w:rsidRPr="003D029C">
                              <w:rPr>
                                <w:color w:val="000000" w:themeColor="text1"/>
                                <w:sz w:val="18"/>
                                <w:szCs w:val="18"/>
                                <w:lang w:val="kk-KZ"/>
                              </w:rPr>
                              <w:t>ды</w:t>
                            </w:r>
                            <w:r w:rsidRPr="003D029C">
                              <w:rPr>
                                <w:color w:val="000000" w:themeColor="text1"/>
                                <w:sz w:val="18"/>
                                <w:szCs w:val="18"/>
                              </w:rPr>
                              <w:t xml:space="preserve"> </w:t>
                            </w:r>
                            <w:r w:rsidRPr="003D029C">
                              <w:rPr>
                                <w:color w:val="000000" w:themeColor="text1"/>
                                <w:sz w:val="18"/>
                                <w:szCs w:val="18"/>
                                <w:lang w:val="kk-KZ"/>
                              </w:rPr>
                              <w:t>тексеру</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2" o:spid="_x0000_s1029" style="position:absolute;left:0;text-align:left;margin-left:348.8pt;margin-top:14.35pt;width:121pt;height:48.35p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" fillcolor="#4f81bd [3204]" strokecolor="#243f60 [1604]" strokeweight="1pt">
                <v:fill opacity="32896f"/>
                <v:stroke joinstyle="miter"/>
                <v:textbox>
                  <w:txbxContent>
                    <w:p w:rsidR="00F00115" w:rsidRPr="003D029C" w:rsidRDefault="00F00115" w:rsidP="00822270">
                      <w:pPr>
                        <w:jc w:val="center"/>
                        <w:rPr>
                          <w:color w:val="000000" w:themeColor="text1"/>
                          <w:sz w:val="18"/>
                          <w:szCs w:val="18"/>
                          <w:lang w:val="kk-KZ"/>
                        </w:rPr>
                      </w:pPr>
                      <w:r w:rsidRPr="003D029C">
                        <w:rPr>
                          <w:color w:val="000000" w:themeColor="text1"/>
                          <w:sz w:val="18"/>
                          <w:szCs w:val="18"/>
                          <w:lang w:val="kk-KZ"/>
                        </w:rPr>
                        <w:t>МО-да қ</w:t>
                      </w:r>
                      <w:r w:rsidRPr="003D029C">
                        <w:rPr>
                          <w:color w:val="000000" w:themeColor="text1"/>
                          <w:sz w:val="18"/>
                          <w:szCs w:val="18"/>
                        </w:rPr>
                        <w:t>ұжаттар</w:t>
                      </w:r>
                      <w:r w:rsidRPr="003D029C">
                        <w:rPr>
                          <w:color w:val="000000" w:themeColor="text1"/>
                          <w:sz w:val="18"/>
                          <w:szCs w:val="18"/>
                          <w:lang w:val="kk-KZ"/>
                        </w:rPr>
                        <w:t>ды</w:t>
                      </w:r>
                      <w:r w:rsidRPr="003D029C">
                        <w:rPr>
                          <w:color w:val="000000" w:themeColor="text1"/>
                          <w:sz w:val="18"/>
                          <w:szCs w:val="18"/>
                        </w:rPr>
                        <w:t xml:space="preserve"> </w:t>
                      </w:r>
                      <w:r w:rsidRPr="003D029C">
                        <w:rPr>
                          <w:color w:val="000000" w:themeColor="text1"/>
                          <w:sz w:val="18"/>
                          <w:szCs w:val="18"/>
                          <w:lang w:val="kk-KZ"/>
                        </w:rPr>
                        <w:t>тексеру</w:t>
                      </w:r>
                    </w:p>
                  </w:txbxContent>
                </v:textbox>
              </v:roundrect>
            </w:pict>
          </mc:Fallback>
        </mc:AlternateContent>
      </w:r>
      <w:r>
        <w:rPr>
          <w:noProof/>
          <w:color w:val="auto"/>
          <w:sz w:val="28"/>
          <w:szCs w:val="28"/>
        </w:rPr>
        <mc:AlternateContent>
          <mc:Choice Requires="wps">
            <w:drawing>
              <wp:anchor distT="0" distB="0" distL="114300" distR="114300" simplePos="0" relativeHeight="251635200" behindDoc="0" locked="0" layoutInCell="1" allowOverlap="1">
                <wp:simplePos x="0" y="0"/>
                <wp:positionH relativeFrom="column">
                  <wp:posOffset>5966460</wp:posOffset>
                </wp:positionH>
                <wp:positionV relativeFrom="paragraph">
                  <wp:posOffset>183515</wp:posOffset>
                </wp:positionV>
                <wp:extent cx="1628775" cy="614045"/>
                <wp:effectExtent l="0" t="0" r="28575" b="14605"/>
                <wp:wrapNone/>
                <wp:docPr id="291" name="Скругленный прямоугольник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28775" cy="614045"/>
                        </a:xfrm>
                        <a:prstGeom prst="roundRect">
                          <a:avLst>
                            <a:gd name="adj" fmla="val 16667"/>
                          </a:avLst>
                        </a:prstGeom>
                        <a:solidFill>
                          <a:schemeClr val="accent1">
                            <a:lumMod val="100000"/>
                            <a:lumOff val="0"/>
                            <a:alpha val="50195"/>
                          </a:schemeClr>
                        </a:solidFill>
                        <a:ln w="12700">
                          <a:solidFill>
                            <a:schemeClr val="accent1">
                              <a:lumMod val="50000"/>
                              <a:lumOff val="0"/>
                            </a:schemeClr>
                          </a:solidFill>
                          <a:miter lim="800000"/>
                          <a:headEnd/>
                          <a:tailEnd/>
                        </a:ln>
                      </wps:spPr>
                      <wps:txbx>
                        <w:txbxContent>
                          <w:p w:rsidR="00F00115" w:rsidRPr="003D029C" w:rsidRDefault="00F00115" w:rsidP="00964141">
                            <w:pPr>
                              <w:rPr>
                                <w:color w:val="000000" w:themeColor="text1"/>
                                <w:sz w:val="18"/>
                                <w:szCs w:val="18"/>
                              </w:rPr>
                            </w:pPr>
                            <w:r w:rsidRPr="003D029C">
                              <w:rPr>
                                <w:sz w:val="18"/>
                                <w:szCs w:val="18"/>
                                <w:lang w:val="kk-KZ"/>
                              </w:rPr>
                              <w:t>Бұйрыққа қол қою және тіркеу немесе бас тарту туралы уәжделген жауабы</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_x0000_s1030" style="position:absolute;left:0;text-align:left;margin-left:469.8pt;margin-top:14.45pt;width:128.25pt;height:48.35pt;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" fillcolor="#4f81bd [3204]" strokecolor="#243f60 [1604]" strokeweight="1pt">
                <v:fill opacity="32896f"/>
                <v:stroke joinstyle="miter"/>
                <v:textbox>
                  <w:txbxContent>
                    <w:p w:rsidR="00F00115" w:rsidRPr="003D029C" w:rsidRDefault="00F00115" w:rsidP="00964141">
                      <w:pPr>
                        <w:rPr>
                          <w:color w:val="000000" w:themeColor="text1"/>
                          <w:sz w:val="18"/>
                          <w:szCs w:val="18"/>
                        </w:rPr>
                      </w:pPr>
                      <w:r w:rsidRPr="003D029C">
                        <w:rPr>
                          <w:sz w:val="18"/>
                          <w:szCs w:val="18"/>
                          <w:lang w:val="kk-KZ"/>
                        </w:rPr>
                        <w:t>Бұйрыққа қол қою және тіркеу немесе бас тарту туралы уәжделген жауабы</w:t>
                      </w:r>
                    </w:p>
                  </w:txbxContent>
                </v:textbox>
              </v:roundrect>
            </w:pict>
          </mc:Fallback>
        </mc:AlternateContent>
      </w:r>
      <w:r>
        <w:rPr>
          <w:noProof/>
          <w:color w:val="auto"/>
          <w:sz w:val="28"/>
          <w:szCs w:val="28"/>
        </w:rPr>
        <mc:AlternateContent>
          <mc:Choice Requires="wps">
            <w:drawing>
              <wp:anchor distT="0" distB="0" distL="114300" distR="114300" simplePos="0" relativeHeight="251627008" behindDoc="0" locked="0" layoutInCell="1" allowOverlap="1">
                <wp:simplePos x="0" y="0"/>
                <wp:positionH relativeFrom="column">
                  <wp:posOffset>125730</wp:posOffset>
                </wp:positionH>
                <wp:positionV relativeFrom="paragraph">
                  <wp:posOffset>182245</wp:posOffset>
                </wp:positionV>
                <wp:extent cx="978535" cy="614045"/>
                <wp:effectExtent l="0" t="0" r="12065" b="14605"/>
                <wp:wrapNone/>
                <wp:docPr id="290" name="Скругленный прямоугольник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8535" cy="614045"/>
                        </a:xfrm>
                        <a:prstGeom prst="roundRect">
                          <a:avLst>
                            <a:gd name="adj" fmla="val 16667"/>
                          </a:avLst>
                        </a:prstGeom>
                        <a:solidFill>
                          <a:schemeClr val="accent1">
                            <a:lumMod val="100000"/>
                            <a:lumOff val="0"/>
                            <a:alpha val="50195"/>
                          </a:schemeClr>
                        </a:solidFill>
                        <a:ln w="12700">
                          <a:solidFill>
                            <a:schemeClr val="accent1">
                              <a:lumMod val="50000"/>
                              <a:lumOff val="0"/>
                            </a:schemeClr>
                          </a:solidFill>
                          <a:miter lim="800000"/>
                          <a:headEnd/>
                          <a:tailEnd/>
                        </a:ln>
                      </wps:spPr>
                      <wps:txbx>
                        <w:txbxContent>
                          <w:p w:rsidR="00F00115" w:rsidRPr="003D029C" w:rsidRDefault="00F00115" w:rsidP="00822270">
                            <w:pPr>
                              <w:jc w:val="center"/>
                              <w:rPr>
                                <w:color w:val="000000" w:themeColor="text1"/>
                                <w:sz w:val="18"/>
                                <w:szCs w:val="18"/>
                              </w:rPr>
                            </w:pPr>
                            <w:r w:rsidRPr="003D029C">
                              <w:rPr>
                                <w:color w:val="000000" w:themeColor="text1"/>
                                <w:sz w:val="18"/>
                                <w:szCs w:val="18"/>
                              </w:rPr>
                              <w:t>Көрсетілетінқызметтіалушы</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9" o:spid="_x0000_s1031" style="position:absolute;left:0;text-align:left;margin-left:9.9pt;margin-top:14.35pt;width:77.05pt;height:48.35pt;z-index:25162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" fillcolor="#4f81bd [3204]" strokecolor="#243f60 [1604]" strokeweight="1pt">
                <v:fill opacity="32896f"/>
                <v:stroke joinstyle="miter"/>
                <v:textbox>
                  <w:txbxContent>
                    <w:p w:rsidR="00F00115" w:rsidRPr="003D029C" w:rsidRDefault="00F00115" w:rsidP="00822270">
                      <w:pPr>
                        <w:jc w:val="center"/>
                        <w:rPr>
                          <w:color w:val="000000" w:themeColor="text1"/>
                          <w:sz w:val="18"/>
                          <w:szCs w:val="18"/>
                        </w:rPr>
                      </w:pPr>
                      <w:r w:rsidRPr="003D029C">
                        <w:rPr>
                          <w:color w:val="000000" w:themeColor="text1"/>
                          <w:sz w:val="18"/>
                          <w:szCs w:val="18"/>
                        </w:rPr>
                        <w:t>Көрсетілетінқызметтіалушы</w:t>
                      </w:r>
                    </w:p>
                  </w:txbxContent>
                </v:textbox>
              </v:roundrect>
            </w:pict>
          </mc:Fallback>
        </mc:AlternateContent>
      </w:r>
      <w:r>
        <w:rPr>
          <w:noProof/>
          <w:color w:val="auto"/>
          <w:sz w:val="28"/>
          <w:szCs w:val="28"/>
        </w:rPr>
        <mc:AlternateContent>
          <mc:Choice Requires="wps">
            <w:drawing>
              <wp:anchor distT="0" distB="0" distL="114300" distR="114300" simplePos="0" relativeHeight="251646464" behindDoc="0" locked="0" layoutInCell="1" allowOverlap="1">
                <wp:simplePos x="0" y="0"/>
                <wp:positionH relativeFrom="column">
                  <wp:posOffset>2545715</wp:posOffset>
                </wp:positionH>
                <wp:positionV relativeFrom="paragraph">
                  <wp:posOffset>1817370</wp:posOffset>
                </wp:positionV>
                <wp:extent cx="495300" cy="540385"/>
                <wp:effectExtent l="2540" t="7620" r="6985" b="4445"/>
                <wp:wrapNone/>
                <wp:docPr id="289" name="AutoShape 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 cy="540385"/>
                        </a:xfrm>
                        <a:prstGeom prst="diamond">
                          <a:avLst/>
                        </a:prstGeom>
                        <a:solidFill>
                          <a:schemeClr val="tx1">
                            <a:lumMod val="50000"/>
                            <a:lumOff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624F939" id="_x0000_t4" coordsize="21600,21600" o:spt="4" path="m10800,l,10800,10800,21600,21600,10800xe">
                <v:stroke joinstyle="miter"/>
                <v:path gradientshapeok="t" o:connecttype="rect" textboxrect="5400,5400,16200,16200"/>
              </v:shapetype>
              <v:shape id="AutoShape 82" o:spid="_x0000_s1026" type="#_x0000_t4" style="position:absolute;margin-left:200.45pt;margin-top:143.1pt;width:39pt;height:42.55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" fillcolor="gray [1629]" stroked="f"/>
            </w:pict>
          </mc:Fallback>
        </mc:AlternateContent>
      </w:r>
    </w:p>
    <w:p w:rsidR="0087339B" w:rsidRPr="00FA4A52" w:rsidRDefault="0087339B" w:rsidP="00FA4A52">
      <w:pPr>
        <w:widowControl w:val="0"/>
        <w:rPr>
          <w:color w:val="auto"/>
          <w:sz w:val="28"/>
          <w:szCs w:val="28"/>
          <w:lang w:val="kk-KZ"/>
        </w:rPr>
      </w:pPr>
    </w:p>
    <w:p w:rsidR="0087339B" w:rsidRPr="00FA4A52" w:rsidRDefault="0087339B" w:rsidP="00FA4A52">
      <w:pPr>
        <w:widowControl w:val="0"/>
        <w:rPr>
          <w:color w:val="auto"/>
          <w:sz w:val="28"/>
          <w:szCs w:val="28"/>
          <w:lang w:val="kk-KZ"/>
        </w:rPr>
      </w:pPr>
    </w:p>
    <w:p w:rsidR="0087339B" w:rsidRPr="00FA4A52" w:rsidRDefault="00FA4A52" w:rsidP="00FA4A52">
      <w:pPr>
        <w:widowControl w:val="0"/>
        <w:rPr>
          <w:color w:val="auto"/>
          <w:sz w:val="28"/>
          <w:szCs w:val="28"/>
          <w:lang w:val="kk-KZ"/>
        </w:rPr>
      </w:pPr>
      <w:r>
        <w:rPr>
          <w:noProof/>
          <w:color w:val="auto"/>
          <w:sz w:val="28"/>
          <w:szCs w:val="28"/>
        </w:rPr>
        <mc:AlternateContent>
          <mc:Choice Requires="wps">
            <w:drawing>
              <wp:anchor distT="0" distB="0" distL="114300" distR="114300" simplePos="0" relativeHeight="251663872" behindDoc="0" locked="0" layoutInCell="1" allowOverlap="1">
                <wp:simplePos x="0" y="0"/>
                <wp:positionH relativeFrom="column">
                  <wp:posOffset>7595235</wp:posOffset>
                </wp:positionH>
                <wp:positionV relativeFrom="paragraph">
                  <wp:posOffset>196850</wp:posOffset>
                </wp:positionV>
                <wp:extent cx="1668780" cy="4078605"/>
                <wp:effectExtent l="0" t="0" r="26670" b="17145"/>
                <wp:wrapNone/>
                <wp:docPr id="288" name="Скругленный прямоугольник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68780" cy="4078605"/>
                        </a:xfrm>
                        <a:prstGeom prst="roundRect">
                          <a:avLst>
                            <a:gd name="adj" fmla="val 16667"/>
                          </a:avLst>
                        </a:prstGeom>
                        <a:noFill/>
                        <a:ln w="12700">
                          <a:solidFill>
                            <a:schemeClr val="accent1">
                              <a:lumMod val="50000"/>
                              <a:lumOff val="0"/>
                            </a:schemeClr>
                          </a:solidFill>
                          <a:miter lim="800000"/>
                          <a:headEnd/>
                          <a:tailEnd/>
                        </a:ln>
                        <a:extLst>
                          <a:ext uri="{909E8E84-426E-40DD-AFC4-6F175D3DCCD1}">
                            <a14:hiddenFill xmlns:a14="http://schemas.microsoft.com/office/drawing/2010/main">
                              <a:solidFill>
                                <a:schemeClr val="accent1">
                                  <a:lumMod val="100000"/>
                                  <a:lumOff val="0"/>
                                  <a:alpha val="20000"/>
                                </a:schemeClr>
                              </a:solidFill>
                            </a14:hiddenFill>
                          </a:ext>
                        </a:extLst>
                      </wps:spPr>
                      <wps:txbx>
                        <w:txbxContent>
                          <w:p w:rsidR="00F00115" w:rsidRPr="009F0B3E" w:rsidRDefault="00F00115" w:rsidP="00473E65">
                            <w:pPr>
                              <w:jc w:val="cente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9" o:spid="_x0000_s1032" style="position:absolute;margin-left:598.05pt;margin-top:15.5pt;width:131.4pt;height:321.1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" filled="f" fillcolor="#4f81bd [3204]" strokecolor="#243f60 [1604]" strokeweight="1pt">
                <v:fill opacity="13107f"/>
                <v:stroke joinstyle="miter"/>
                <v:textbox>
                  <w:txbxContent>
                    <w:p w:rsidR="00F00115" w:rsidRPr="009F0B3E" w:rsidRDefault="00F00115" w:rsidP="00473E65">
                      <w:pPr>
                        <w:jc w:val="center"/>
                      </w:pPr>
                    </w:p>
                  </w:txbxContent>
                </v:textbox>
              </v:roundrect>
            </w:pict>
          </mc:Fallback>
        </mc:AlternateContent>
      </w:r>
      <w:r>
        <w:rPr>
          <w:noProof/>
          <w:color w:val="auto"/>
          <w:sz w:val="28"/>
          <w:szCs w:val="28"/>
        </w:rPr>
        <mc:AlternateContent>
          <mc:Choice Requires="wps">
            <w:drawing>
              <wp:anchor distT="0" distB="0" distL="114300" distR="114300" simplePos="0" relativeHeight="251652608" behindDoc="1" locked="0" layoutInCell="1" allowOverlap="1">
                <wp:simplePos x="0" y="0"/>
                <wp:positionH relativeFrom="column">
                  <wp:posOffset>5966460</wp:posOffset>
                </wp:positionH>
                <wp:positionV relativeFrom="paragraph">
                  <wp:posOffset>196850</wp:posOffset>
                </wp:positionV>
                <wp:extent cx="1628775" cy="4056380"/>
                <wp:effectExtent l="0" t="0" r="28575" b="20320"/>
                <wp:wrapNone/>
                <wp:docPr id="287" name="Скругленный прямоугольник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28775" cy="4056380"/>
                        </a:xfrm>
                        <a:prstGeom prst="roundRect">
                          <a:avLst>
                            <a:gd name="adj" fmla="val 16667"/>
                          </a:avLst>
                        </a:prstGeom>
                        <a:noFill/>
                        <a:ln w="12700">
                          <a:solidFill>
                            <a:schemeClr val="accent1">
                              <a:lumMod val="50000"/>
                              <a:lumOff val="0"/>
                            </a:schemeClr>
                          </a:solidFill>
                          <a:miter lim="800000"/>
                          <a:headEnd/>
                          <a:tailEnd/>
                        </a:ln>
                        <a:extLst>
                          <a:ext uri="{909E8E84-426E-40DD-AFC4-6F175D3DCCD1}">
                            <a14:hiddenFill xmlns:a14="http://schemas.microsoft.com/office/drawing/2010/main">
                              <a:solidFill>
                                <a:schemeClr val="accent1">
                                  <a:lumMod val="100000"/>
                                  <a:lumOff val="0"/>
                                  <a:alpha val="20000"/>
                                </a:schemeClr>
                              </a:solidFill>
                            </a14:hiddenFill>
                          </a:ext>
                        </a:extLst>
                      </wps:spPr>
                      <wps:txbx>
                        <w:txbxContent>
                          <w:p w:rsidR="00F00115" w:rsidRPr="00CD61FC" w:rsidRDefault="00F00115" w:rsidP="00CD61FC"/>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_x0000_s1033" style="position:absolute;margin-left:469.8pt;margin-top:15.5pt;width:128.25pt;height:319.4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" filled="f" fillcolor="#4f81bd [3204]" strokecolor="#243f60 [1604]" strokeweight="1pt">
                <v:fill opacity="13107f"/>
                <v:stroke joinstyle="miter"/>
                <v:textbox>
                  <w:txbxContent>
                    <w:p w:rsidR="00F00115" w:rsidRPr="00CD61FC" w:rsidRDefault="00F00115" w:rsidP="00CD61FC"/>
                  </w:txbxContent>
                </v:textbox>
              </v:roundrect>
            </w:pict>
          </mc:Fallback>
        </mc:AlternateContent>
      </w:r>
      <w:r>
        <w:rPr>
          <w:noProof/>
          <w:color w:val="auto"/>
          <w:sz w:val="28"/>
          <w:szCs w:val="28"/>
        </w:rPr>
        <mc:AlternateContent>
          <mc:Choice Requires="wps">
            <w:drawing>
              <wp:anchor distT="0" distB="0" distL="114300" distR="114300" simplePos="0" relativeHeight="251653632" behindDoc="1" locked="0" layoutInCell="1" allowOverlap="1">
                <wp:simplePos x="0" y="0"/>
                <wp:positionH relativeFrom="column">
                  <wp:posOffset>4429760</wp:posOffset>
                </wp:positionH>
                <wp:positionV relativeFrom="paragraph">
                  <wp:posOffset>189230</wp:posOffset>
                </wp:positionV>
                <wp:extent cx="1536700" cy="4073525"/>
                <wp:effectExtent l="0" t="0" r="25400" b="22225"/>
                <wp:wrapNone/>
                <wp:docPr id="286" name="Скругленный прямоугольник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36700" cy="4073525"/>
                        </a:xfrm>
                        <a:prstGeom prst="roundRect">
                          <a:avLst>
                            <a:gd name="adj" fmla="val 16667"/>
                          </a:avLst>
                        </a:prstGeom>
                        <a:noFill/>
                        <a:ln w="12700">
                          <a:solidFill>
                            <a:schemeClr val="accent1">
                              <a:lumMod val="50000"/>
                              <a:lumOff val="0"/>
                            </a:schemeClr>
                          </a:solidFill>
                          <a:miter lim="800000"/>
                          <a:headEnd/>
                          <a:tailEnd/>
                        </a:ln>
                        <a:extLst>
                          <a:ext uri="{909E8E84-426E-40DD-AFC4-6F175D3DCCD1}">
                            <a14:hiddenFill xmlns:a14="http://schemas.microsoft.com/office/drawing/2010/main">
                              <a:solidFill>
                                <a:schemeClr val="accent1">
                                  <a:lumMod val="100000"/>
                                  <a:lumOff val="0"/>
                                  <a:alpha val="20000"/>
                                </a:schemeClr>
                              </a:solidFill>
                            </a14:hiddenFill>
                          </a:ext>
                        </a:extLst>
                      </wps:spPr>
                      <wps:txbx>
                        <w:txbxContent>
                          <w:p w:rsidR="00F00115" w:rsidRDefault="00F00115" w:rsidP="00473E65"/>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22" o:spid="_x0000_s1034" style="position:absolute;margin-left:348.8pt;margin-top:14.9pt;width:121pt;height:320.7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" filled="f" fillcolor="#4f81bd [3204]" strokecolor="#243f60 [1604]" strokeweight="1pt">
                <v:fill opacity="13107f"/>
                <v:stroke joinstyle="miter"/>
                <v:textbox>
                  <w:txbxContent>
                    <w:p w:rsidR="00F00115" w:rsidRDefault="00F00115" w:rsidP="00473E65"/>
                  </w:txbxContent>
                </v:textbox>
              </v:roundrect>
            </w:pict>
          </mc:Fallback>
        </mc:AlternateContent>
      </w:r>
      <w:r>
        <w:rPr>
          <w:noProof/>
          <w:color w:val="auto"/>
          <w:sz w:val="28"/>
          <w:szCs w:val="28"/>
        </w:rPr>
        <mc:AlternateContent>
          <mc:Choice Requires="wps">
            <w:drawing>
              <wp:anchor distT="0" distB="0" distL="114300" distR="114300" simplePos="0" relativeHeight="251642368" behindDoc="1" locked="0" layoutInCell="1" allowOverlap="1">
                <wp:simplePos x="0" y="0"/>
                <wp:positionH relativeFrom="column">
                  <wp:posOffset>138430</wp:posOffset>
                </wp:positionH>
                <wp:positionV relativeFrom="paragraph">
                  <wp:posOffset>196215</wp:posOffset>
                </wp:positionV>
                <wp:extent cx="917575" cy="4057015"/>
                <wp:effectExtent l="14605" t="15240" r="10795" b="13970"/>
                <wp:wrapNone/>
                <wp:docPr id="285" name="Скругленный прямоугольник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7575" cy="4057015"/>
                        </a:xfrm>
                        <a:prstGeom prst="roundRect">
                          <a:avLst>
                            <a:gd name="adj" fmla="val 16667"/>
                          </a:avLst>
                        </a:prstGeom>
                        <a:solidFill>
                          <a:schemeClr val="bg1">
                            <a:lumMod val="100000"/>
                            <a:lumOff val="0"/>
                            <a:alpha val="10001"/>
                          </a:schemeClr>
                        </a:solidFill>
                        <a:ln w="12700">
                          <a:solidFill>
                            <a:schemeClr val="accent1">
                              <a:lumMod val="50000"/>
                              <a:lumOff val="0"/>
                            </a:schemeClr>
                          </a:solidFill>
                          <a:miter lim="800000"/>
                          <a:headEnd/>
                          <a:tailEnd/>
                        </a:ln>
                      </wps:spPr>
                      <wps:txbx>
                        <w:txbxContent>
                          <w:p w:rsidR="00F00115" w:rsidRPr="009F0B3E" w:rsidRDefault="00F00115" w:rsidP="00822270">
                            <w:pPr>
                              <w:jc w:val="center"/>
                            </w:pP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oundrect id="Скругленный прямоугольник 15" o:spid="_x0000_s1035" style="position:absolute;margin-left:10.9pt;margin-top:15.45pt;width:72.25pt;height:319.45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" fillcolor="white [3212]" strokecolor="#243f60 [1604]" strokeweight="1pt">
                <v:fill opacity="6682f"/>
                <v:stroke joinstyle="miter"/>
                <v:textbox>
                  <w:txbxContent>
                    <w:p w:rsidR="00F00115" w:rsidRPr="009F0B3E" w:rsidRDefault="00F00115" w:rsidP="00822270">
                      <w:pPr>
                        <w:jc w:val="center"/>
                      </w:pPr>
                    </w:p>
                  </w:txbxContent>
                </v:textbox>
              </v:roundrect>
            </w:pict>
          </mc:Fallback>
        </mc:AlternateContent>
      </w:r>
      <w:r>
        <w:rPr>
          <w:noProof/>
          <w:color w:val="auto"/>
          <w:sz w:val="28"/>
          <w:szCs w:val="28"/>
        </w:rPr>
        <mc:AlternateContent>
          <mc:Choice Requires="wps">
            <w:drawing>
              <wp:anchor distT="0" distB="0" distL="114300" distR="114300" simplePos="0" relativeHeight="251650560" behindDoc="1" locked="0" layoutInCell="1" allowOverlap="1">
                <wp:simplePos x="0" y="0"/>
                <wp:positionH relativeFrom="column">
                  <wp:posOffset>1056005</wp:posOffset>
                </wp:positionH>
                <wp:positionV relativeFrom="paragraph">
                  <wp:posOffset>201295</wp:posOffset>
                </wp:positionV>
                <wp:extent cx="1553210" cy="4083685"/>
                <wp:effectExtent l="0" t="0" r="27940" b="12065"/>
                <wp:wrapNone/>
                <wp:docPr id="284" name="Скругленный прямоугольник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53210" cy="4083685"/>
                        </a:xfrm>
                        <a:prstGeom prst="roundRect">
                          <a:avLst>
                            <a:gd name="adj" fmla="val 21597"/>
                          </a:avLst>
                        </a:prstGeom>
                        <a:solidFill>
                          <a:schemeClr val="bg1">
                            <a:lumMod val="100000"/>
                            <a:lumOff val="0"/>
                            <a:alpha val="20000"/>
                          </a:schemeClr>
                        </a:solidFill>
                        <a:ln w="12700">
                          <a:solidFill>
                            <a:schemeClr val="accent1">
                              <a:lumMod val="50000"/>
                              <a:lumOff val="0"/>
                            </a:schemeClr>
                          </a:solidFill>
                          <a:miter lim="800000"/>
                          <a:headEnd/>
                          <a:tailEnd/>
                        </a:ln>
                      </wps:spPr>
                      <wps:txbx>
                        <w:txbxContent>
                          <w:p w:rsidR="00F00115" w:rsidRDefault="00F00115" w:rsidP="00822270">
                            <w:pPr>
                              <w:jc w:val="cente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7" o:spid="_x0000_s1036" style="position:absolute;margin-left:83.15pt;margin-top:15.85pt;width:122.3pt;height:321.5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4154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" fillcolor="white [3212]" strokecolor="#243f60 [1604]" strokeweight="1pt">
                <v:fill opacity="13107f"/>
                <v:stroke joinstyle="miter"/>
                <v:textbox>
                  <w:txbxContent>
                    <w:p w:rsidR="00F00115" w:rsidRDefault="00F00115" w:rsidP="00822270">
                      <w:pPr>
                        <w:jc w:val="center"/>
                      </w:pPr>
                    </w:p>
                  </w:txbxContent>
                </v:textbox>
              </v:roundrect>
            </w:pict>
          </mc:Fallback>
        </mc:AlternateContent>
      </w:r>
    </w:p>
    <w:p w:rsidR="0087339B" w:rsidRPr="00FA4A52" w:rsidRDefault="00FA4A52" w:rsidP="00FA4A52">
      <w:pPr>
        <w:widowControl w:val="0"/>
        <w:rPr>
          <w:color w:val="auto"/>
          <w:sz w:val="28"/>
          <w:szCs w:val="28"/>
          <w:lang w:val="kk-KZ"/>
        </w:rPr>
      </w:pPr>
      <w:r>
        <w:rPr>
          <w:noProof/>
          <w:color w:val="auto"/>
          <w:sz w:val="28"/>
          <w:szCs w:val="28"/>
        </w:rPr>
        <mc:AlternateContent>
          <mc:Choice Requires="wps">
            <w:drawing>
              <wp:anchor distT="0" distB="0" distL="114300" distR="114300" simplePos="0" relativeHeight="251664896" behindDoc="0" locked="0" layoutInCell="1" allowOverlap="1">
                <wp:simplePos x="0" y="0"/>
                <wp:positionH relativeFrom="column">
                  <wp:posOffset>7673975</wp:posOffset>
                </wp:positionH>
                <wp:positionV relativeFrom="paragraph">
                  <wp:posOffset>135890</wp:posOffset>
                </wp:positionV>
                <wp:extent cx="1496060" cy="822325"/>
                <wp:effectExtent l="15875" t="12065" r="12065" b="13335"/>
                <wp:wrapNone/>
                <wp:docPr id="283" name="Rectangle 2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96060" cy="822325"/>
                        </a:xfrm>
                        <a:prstGeom prst="rect">
                          <a:avLst/>
                        </a:prstGeom>
                        <a:noFill/>
                        <a:ln w="19050">
                          <a:solidFill>
                            <a:schemeClr val="tx2">
                              <a:lumMod val="100000"/>
                              <a:lumOff val="0"/>
                            </a:schemeClr>
                          </a:solidFill>
                          <a:miter lim="800000"/>
                          <a:headEnd/>
                          <a:tailEnd/>
                        </a:ln>
                        <a:extLst>
                          <a:ext uri="{909E8E84-426E-40DD-AFC4-6F175D3DCCD1}">
                            <a14:hiddenFill xmlns:a14="http://schemas.microsoft.com/office/drawing/2010/main">
                              <a:solidFill>
                                <a:schemeClr val="accent5">
                                  <a:lumMod val="75000"/>
                                  <a:lumOff val="0"/>
                                </a:schemeClr>
                              </a:solidFill>
                            </a14:hiddenFill>
                          </a:ext>
                        </a:extLst>
                      </wps:spPr>
                      <wps:txbx>
                        <w:txbxContent>
                          <w:p w:rsidR="00F00115" w:rsidRPr="003D029C" w:rsidRDefault="00F00115" w:rsidP="003D029C">
                            <w:pPr>
                              <w:jc w:val="center"/>
                              <w:rPr>
                                <w:color w:val="000000" w:themeColor="text1"/>
                                <w:sz w:val="18"/>
                                <w:szCs w:val="18"/>
                                <w:lang w:val="kk-KZ"/>
                              </w:rPr>
                            </w:pPr>
                            <w:r w:rsidRPr="002D3F35">
                              <w:t>«</w:t>
                            </w:r>
                            <w:r>
                              <w:t xml:space="preserve">Е-лицензиялау» АЖ МДҚ </w:t>
                            </w:r>
                            <w:r w:rsidRPr="003D029C">
                              <w:rPr>
                                <w:color w:val="000000" w:themeColor="text1"/>
                                <w:sz w:val="18"/>
                                <w:szCs w:val="18"/>
                                <w:lang w:val="kk-KZ"/>
                              </w:rPr>
                              <w:t xml:space="preserve">Лицензия немесе </w:t>
                            </w:r>
                            <w:r w:rsidRPr="003D029C">
                              <w:rPr>
                                <w:sz w:val="18"/>
                                <w:szCs w:val="18"/>
                                <w:lang w:val="kk-KZ"/>
                              </w:rPr>
                              <w:t>бас тарту туралы уәжделген жауабын дайындау</w:t>
                            </w:r>
                          </w:p>
                          <w:p w:rsidR="00F00115" w:rsidRPr="003D029C" w:rsidRDefault="00F00115" w:rsidP="003D029C">
                            <w:pPr>
                              <w:rPr>
                                <w:szCs w:val="16"/>
                                <w:lang w:val="kk-KZ"/>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35" o:spid="_x0000_s1037" style="position:absolute;margin-left:604.25pt;margin-top:10.7pt;width:117.8pt;height:64.7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" filled="f" fillcolor="#31849b [2408]" strokecolor="#1f497d [3215]" strokeweight="1.5pt">
                <v:textbox>
                  <w:txbxContent>
                    <w:p w:rsidR="00F00115" w:rsidRPr="003D029C" w:rsidRDefault="00F00115" w:rsidP="003D029C">
                      <w:pPr>
                        <w:jc w:val="center"/>
                        <w:rPr>
                          <w:color w:val="000000" w:themeColor="text1"/>
                          <w:sz w:val="18"/>
                          <w:szCs w:val="18"/>
                          <w:lang w:val="kk-KZ"/>
                        </w:rPr>
                      </w:pPr>
                      <w:r w:rsidRPr="002D3F35">
                        <w:t>«</w:t>
                      </w:r>
                      <w:r>
                        <w:t xml:space="preserve">Е-лицензиялау» АЖ МДҚ </w:t>
                      </w:r>
                      <w:r w:rsidRPr="003D029C">
                        <w:rPr>
                          <w:color w:val="000000" w:themeColor="text1"/>
                          <w:sz w:val="18"/>
                          <w:szCs w:val="18"/>
                          <w:lang w:val="kk-KZ"/>
                        </w:rPr>
                        <w:t xml:space="preserve">Лицензия немесе </w:t>
                      </w:r>
                      <w:r w:rsidRPr="003D029C">
                        <w:rPr>
                          <w:sz w:val="18"/>
                          <w:szCs w:val="18"/>
                          <w:lang w:val="kk-KZ"/>
                        </w:rPr>
                        <w:t>бас тарту туралы уәжделген жауабын дайындау</w:t>
                      </w:r>
                    </w:p>
                    <w:p w:rsidR="00F00115" w:rsidRPr="003D029C" w:rsidRDefault="00F00115" w:rsidP="003D029C">
                      <w:pPr>
                        <w:rPr>
                          <w:szCs w:val="16"/>
                          <w:lang w:val="kk-KZ"/>
                        </w:rPr>
                      </w:pPr>
                    </w:p>
                  </w:txbxContent>
                </v:textbox>
              </v:rect>
            </w:pict>
          </mc:Fallback>
        </mc:AlternateContent>
      </w:r>
      <w:r>
        <w:rPr>
          <w:noProof/>
          <w:color w:val="auto"/>
          <w:sz w:val="28"/>
          <w:szCs w:val="28"/>
        </w:rPr>
        <mc:AlternateContent>
          <mc:Choice Requires="wps">
            <w:drawing>
              <wp:anchor distT="0" distB="0" distL="114300" distR="114300" simplePos="0" relativeHeight="251661824" behindDoc="1" locked="0" layoutInCell="1" allowOverlap="1">
                <wp:simplePos x="0" y="0"/>
                <wp:positionH relativeFrom="column">
                  <wp:posOffset>6057900</wp:posOffset>
                </wp:positionH>
                <wp:positionV relativeFrom="paragraph">
                  <wp:posOffset>137160</wp:posOffset>
                </wp:positionV>
                <wp:extent cx="1476375" cy="680720"/>
                <wp:effectExtent l="9525" t="13335" r="9525" b="10795"/>
                <wp:wrapNone/>
                <wp:docPr id="282" name="Rectangle 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76375" cy="680720"/>
                        </a:xfrm>
                        <a:prstGeom prst="rect">
                          <a:avLst/>
                        </a:prstGeom>
                        <a:noFill/>
                        <a:ln w="19050">
                          <a:solidFill>
                            <a:schemeClr val="tx2">
                              <a:lumMod val="100000"/>
                              <a:lumOff val="0"/>
                            </a:schemeClr>
                          </a:solidFill>
                          <a:miter lim="800000"/>
                          <a:headEnd/>
                          <a:tailEnd/>
                        </a:ln>
                        <a:extLst>
                          <a:ext uri="{909E8E84-426E-40DD-AFC4-6F175D3DCCD1}">
                            <a14:hiddenFill xmlns:a14="http://schemas.microsoft.com/office/drawing/2010/main">
                              <a:solidFill>
                                <a:schemeClr val="accent5">
                                  <a:lumMod val="75000"/>
                                  <a:lumOff val="0"/>
                                </a:schemeClr>
                              </a:solidFill>
                            </a14:hiddenFill>
                          </a:ext>
                        </a:extLst>
                      </wps:spPr>
                      <wps:txbx>
                        <w:txbxContent>
                          <w:p w:rsidR="00F00115" w:rsidRPr="005F4D7C" w:rsidRDefault="00F00115" w:rsidP="008F363E">
                            <w:pPr>
                              <w:rPr>
                                <w:sz w:val="16"/>
                                <w:szCs w:val="16"/>
                                <w:lang w:val="kk-KZ"/>
                              </w:rPr>
                            </w:pPr>
                            <w:r w:rsidRPr="005F4D7C">
                              <w:rPr>
                                <w:sz w:val="16"/>
                                <w:szCs w:val="16"/>
                                <w:lang w:val="kk-KZ"/>
                              </w:rPr>
                              <w:t>лицензия немесе бас тарту туралы уәжделген жауаб</w:t>
                            </w:r>
                            <w:r>
                              <w:rPr>
                                <w:sz w:val="16"/>
                                <w:szCs w:val="16"/>
                                <w:lang w:val="kk-KZ"/>
                              </w:rPr>
                              <w:t xml:space="preserve">на </w:t>
                            </w:r>
                            <w:r w:rsidRPr="005F4D7C">
                              <w:rPr>
                                <w:sz w:val="16"/>
                                <w:szCs w:val="16"/>
                                <w:lang w:val="kk-KZ"/>
                              </w:rPr>
                              <w:t xml:space="preserve">құжаттарды </w:t>
                            </w:r>
                            <w:r w:rsidRPr="005F4D7C">
                              <w:rPr>
                                <w:sz w:val="16"/>
                                <w:szCs w:val="16"/>
                              </w:rPr>
                              <w:t>қарастыр</w:t>
                            </w:r>
                            <w:r w:rsidRPr="005F4D7C">
                              <w:rPr>
                                <w:sz w:val="16"/>
                                <w:szCs w:val="16"/>
                                <w:lang w:val="kk-KZ"/>
                              </w:rPr>
                              <w:t>у</w:t>
                            </w:r>
                            <w:r w:rsidRPr="005F4D7C">
                              <w:rPr>
                                <w:sz w:val="16"/>
                                <w:szCs w:val="16"/>
                              </w:rPr>
                              <w:t xml:space="preserve"> және, келісіл</w:t>
                            </w:r>
                            <w:r w:rsidRPr="005F4D7C">
                              <w:rPr>
                                <w:sz w:val="16"/>
                                <w:szCs w:val="16"/>
                                <w:lang w:val="kk-KZ"/>
                              </w:rPr>
                              <w:t>у</w:t>
                            </w:r>
                            <w:r w:rsidRPr="005F4D7C">
                              <w:rPr>
                                <w:sz w:val="16"/>
                                <w:szCs w:val="16"/>
                              </w:rPr>
                              <w:t>/қол қо</w:t>
                            </w:r>
                            <w:r w:rsidRPr="005F4D7C">
                              <w:rPr>
                                <w:sz w:val="16"/>
                                <w:szCs w:val="16"/>
                                <w:lang w:val="kk-KZ"/>
                              </w:rPr>
                              <w:t>юға дайында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8" o:spid="_x0000_s1038" style="position:absolute;margin-left:477pt;margin-top:10.8pt;width:116.25pt;height:53.6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" filled="f" fillcolor="#31849b [2408]" strokecolor="#1f497d [3215]" strokeweight="1.5pt">
                <v:textbox>
                  <w:txbxContent>
                    <w:p w:rsidR="00F00115" w:rsidRPr="005F4D7C" w:rsidRDefault="00F00115" w:rsidP="008F363E">
                      <w:pPr>
                        <w:rPr>
                          <w:sz w:val="16"/>
                          <w:szCs w:val="16"/>
                          <w:lang w:val="kk-KZ"/>
                        </w:rPr>
                      </w:pPr>
                      <w:r w:rsidRPr="005F4D7C">
                        <w:rPr>
                          <w:sz w:val="16"/>
                          <w:szCs w:val="16"/>
                          <w:lang w:val="kk-KZ"/>
                        </w:rPr>
                        <w:t>лицензия немесе бас тарту туралы уәжделген жауаб</w:t>
                      </w:r>
                      <w:r>
                        <w:rPr>
                          <w:sz w:val="16"/>
                          <w:szCs w:val="16"/>
                          <w:lang w:val="kk-KZ"/>
                        </w:rPr>
                        <w:t xml:space="preserve">на </w:t>
                      </w:r>
                      <w:r w:rsidRPr="005F4D7C">
                        <w:rPr>
                          <w:sz w:val="16"/>
                          <w:szCs w:val="16"/>
                          <w:lang w:val="kk-KZ"/>
                        </w:rPr>
                        <w:t xml:space="preserve">құжаттарды </w:t>
                      </w:r>
                      <w:r w:rsidRPr="005F4D7C">
                        <w:rPr>
                          <w:sz w:val="16"/>
                          <w:szCs w:val="16"/>
                        </w:rPr>
                        <w:t>қарастыр</w:t>
                      </w:r>
                      <w:r w:rsidRPr="005F4D7C">
                        <w:rPr>
                          <w:sz w:val="16"/>
                          <w:szCs w:val="16"/>
                          <w:lang w:val="kk-KZ"/>
                        </w:rPr>
                        <w:t>у</w:t>
                      </w:r>
                      <w:r w:rsidRPr="005F4D7C">
                        <w:rPr>
                          <w:sz w:val="16"/>
                          <w:szCs w:val="16"/>
                        </w:rPr>
                        <w:t xml:space="preserve"> және, келісіл</w:t>
                      </w:r>
                      <w:r w:rsidRPr="005F4D7C">
                        <w:rPr>
                          <w:sz w:val="16"/>
                          <w:szCs w:val="16"/>
                          <w:lang w:val="kk-KZ"/>
                        </w:rPr>
                        <w:t>у</w:t>
                      </w:r>
                      <w:r w:rsidRPr="005F4D7C">
                        <w:rPr>
                          <w:sz w:val="16"/>
                          <w:szCs w:val="16"/>
                        </w:rPr>
                        <w:t>/қол қо</w:t>
                      </w:r>
                      <w:r w:rsidRPr="005F4D7C">
                        <w:rPr>
                          <w:sz w:val="16"/>
                          <w:szCs w:val="16"/>
                          <w:lang w:val="kk-KZ"/>
                        </w:rPr>
                        <w:t>юға дайындау</w:t>
                      </w:r>
                    </w:p>
                  </w:txbxContent>
                </v:textbox>
              </v:rect>
            </w:pict>
          </mc:Fallback>
        </mc:AlternateContent>
      </w:r>
      <w:r>
        <w:rPr>
          <w:noProof/>
          <w:color w:val="auto"/>
          <w:sz w:val="28"/>
          <w:szCs w:val="28"/>
        </w:rPr>
        <mc:AlternateContent>
          <mc:Choice Requires="wps">
            <w:drawing>
              <wp:anchor distT="0" distB="0" distL="114300" distR="114300" simplePos="0" relativeHeight="251660800" behindDoc="1" locked="0" layoutInCell="1" allowOverlap="1">
                <wp:simplePos x="0" y="0"/>
                <wp:positionH relativeFrom="column">
                  <wp:posOffset>4547235</wp:posOffset>
                </wp:positionH>
                <wp:positionV relativeFrom="paragraph">
                  <wp:posOffset>137160</wp:posOffset>
                </wp:positionV>
                <wp:extent cx="1333500" cy="523875"/>
                <wp:effectExtent l="13335" t="13335" r="15240" b="15240"/>
                <wp:wrapNone/>
                <wp:docPr id="281" name="Rectangle 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0" cy="523875"/>
                        </a:xfrm>
                        <a:prstGeom prst="rect">
                          <a:avLst/>
                        </a:prstGeom>
                        <a:noFill/>
                        <a:ln w="19050">
                          <a:solidFill>
                            <a:schemeClr val="tx2">
                              <a:lumMod val="100000"/>
                              <a:lumOff val="0"/>
                            </a:schemeClr>
                          </a:solidFill>
                          <a:miter lim="800000"/>
                          <a:headEnd/>
                          <a:tailEnd/>
                        </a:ln>
                        <a:extLst>
                          <a:ext uri="{909E8E84-426E-40DD-AFC4-6F175D3DCCD1}">
                            <a14:hiddenFill xmlns:a14="http://schemas.microsoft.com/office/drawing/2010/main">
                              <a:solidFill>
                                <a:schemeClr val="accent5">
                                  <a:lumMod val="75000"/>
                                  <a:lumOff val="0"/>
                                </a:schemeClr>
                              </a:solidFill>
                            </a14:hiddenFill>
                          </a:ext>
                        </a:extLst>
                      </wps:spPr>
                      <wps:txbx>
                        <w:txbxContent>
                          <w:p w:rsidR="00F00115" w:rsidRPr="0058000E" w:rsidRDefault="00F00115" w:rsidP="004A2DB7">
                            <w:pPr>
                              <w:rPr>
                                <w:sz w:val="18"/>
                                <w:lang w:val="kk-KZ"/>
                              </w:rPr>
                            </w:pPr>
                            <w:r w:rsidRPr="0058000E">
                              <w:rPr>
                                <w:sz w:val="18"/>
                              </w:rPr>
                              <w:t>стандарттың 9-тармағына сәйкес құжаттар топтамасы</w:t>
                            </w:r>
                            <w:r>
                              <w:rPr>
                                <w:sz w:val="18"/>
                                <w:lang w:val="kk-KZ"/>
                              </w:rPr>
                              <w:t xml:space="preserve"> тексер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7" o:spid="_x0000_s1039" style="position:absolute;margin-left:358.05pt;margin-top:10.8pt;width:105pt;height:41.2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" filled="f" fillcolor="#31849b [2408]" strokecolor="#1f497d [3215]" strokeweight="1.5pt">
                <v:textbox>
                  <w:txbxContent>
                    <w:p w:rsidR="00F00115" w:rsidRPr="0058000E" w:rsidRDefault="00F00115" w:rsidP="004A2DB7">
                      <w:pPr>
                        <w:rPr>
                          <w:sz w:val="18"/>
                          <w:lang w:val="kk-KZ"/>
                        </w:rPr>
                      </w:pPr>
                      <w:r w:rsidRPr="0058000E">
                        <w:rPr>
                          <w:sz w:val="18"/>
                        </w:rPr>
                        <w:t>стандарттың 9-тармағына сәйкес құжаттар топтамасы</w:t>
                      </w:r>
                      <w:r>
                        <w:rPr>
                          <w:sz w:val="18"/>
                          <w:lang w:val="kk-KZ"/>
                        </w:rPr>
                        <w:t xml:space="preserve"> тексеру</w:t>
                      </w:r>
                    </w:p>
                  </w:txbxContent>
                </v:textbox>
              </v:rect>
            </w:pict>
          </mc:Fallback>
        </mc:AlternateContent>
      </w:r>
      <w:r>
        <w:rPr>
          <w:noProof/>
          <w:color w:val="auto"/>
          <w:sz w:val="28"/>
          <w:szCs w:val="28"/>
        </w:rPr>
        <mc:AlternateContent>
          <mc:Choice Requires="wps">
            <w:drawing>
              <wp:anchor distT="0" distB="0" distL="114300" distR="114300" simplePos="0" relativeHeight="251651584" behindDoc="0" locked="0" layoutInCell="1" allowOverlap="1">
                <wp:simplePos x="0" y="0"/>
                <wp:positionH relativeFrom="column">
                  <wp:posOffset>2720975</wp:posOffset>
                </wp:positionH>
                <wp:positionV relativeFrom="paragraph">
                  <wp:posOffset>111125</wp:posOffset>
                </wp:positionV>
                <wp:extent cx="1538605" cy="549910"/>
                <wp:effectExtent l="15875" t="15875" r="17145" b="15240"/>
                <wp:wrapNone/>
                <wp:docPr id="280" name="Rectangle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38605" cy="549910"/>
                        </a:xfrm>
                        <a:prstGeom prst="rect">
                          <a:avLst/>
                        </a:prstGeom>
                        <a:noFill/>
                        <a:ln w="19050">
                          <a:solidFill>
                            <a:schemeClr val="tx2">
                              <a:lumMod val="100000"/>
                              <a:lumOff val="0"/>
                            </a:schemeClr>
                          </a:solidFill>
                          <a:miter lim="800000"/>
                          <a:headEnd/>
                          <a:tailEnd/>
                        </a:ln>
                        <a:extLst>
                          <a:ext uri="{909E8E84-426E-40DD-AFC4-6F175D3DCCD1}">
                            <a14:hiddenFill xmlns:a14="http://schemas.microsoft.com/office/drawing/2010/main">
                              <a:solidFill>
                                <a:schemeClr val="accent5">
                                  <a:lumMod val="75000"/>
                                  <a:lumOff val="0"/>
                                </a:schemeClr>
                              </a:solidFill>
                            </a14:hiddenFill>
                          </a:ext>
                        </a:extLst>
                      </wps:spPr>
                      <wps:txbx>
                        <w:txbxContent>
                          <w:p w:rsidR="00F00115" w:rsidRPr="0058000E" w:rsidRDefault="00F00115" w:rsidP="006E7A57">
                            <w:pPr>
                              <w:ind w:right="-70"/>
                              <w:rPr>
                                <w:sz w:val="18"/>
                                <w:szCs w:val="18"/>
                                <w:lang w:val="kk-KZ"/>
                              </w:rPr>
                            </w:pPr>
                            <w:r w:rsidRPr="0058000E">
                              <w:rPr>
                                <w:sz w:val="18"/>
                                <w:szCs w:val="18"/>
                                <w:lang w:val="kk-KZ"/>
                              </w:rPr>
                              <w:t>жауапты орындаушының</w:t>
                            </w:r>
                            <w:r w:rsidRPr="0058000E">
                              <w:rPr>
                                <w:sz w:val="18"/>
                                <w:szCs w:val="18"/>
                                <w:lang w:val="en-US"/>
                              </w:rPr>
                              <w:t xml:space="preserve"> </w:t>
                            </w:r>
                            <w:r w:rsidRPr="0058000E">
                              <w:rPr>
                                <w:sz w:val="18"/>
                                <w:szCs w:val="18"/>
                                <w:lang w:val="kk-KZ"/>
                              </w:rPr>
                              <w:t>өтініштерді қабылдауы және тіркеуі</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5" o:spid="_x0000_s1040" style="position:absolute;margin-left:214.25pt;margin-top:8.75pt;width:121.15pt;height:43.3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" filled="f" fillcolor="#31849b [2408]" strokecolor="#1f497d [3215]" strokeweight="1.5pt">
                <v:textbox>
                  <w:txbxContent>
                    <w:p w:rsidR="00F00115" w:rsidRPr="0058000E" w:rsidRDefault="00F00115" w:rsidP="006E7A57">
                      <w:pPr>
                        <w:ind w:right="-70"/>
                        <w:rPr>
                          <w:sz w:val="18"/>
                          <w:szCs w:val="18"/>
                          <w:lang w:val="kk-KZ"/>
                        </w:rPr>
                      </w:pPr>
                      <w:r w:rsidRPr="0058000E">
                        <w:rPr>
                          <w:sz w:val="18"/>
                          <w:szCs w:val="18"/>
                          <w:lang w:val="kk-KZ"/>
                        </w:rPr>
                        <w:t>жауапты орындаушының</w:t>
                      </w:r>
                      <w:r w:rsidRPr="0058000E">
                        <w:rPr>
                          <w:sz w:val="18"/>
                          <w:szCs w:val="18"/>
                          <w:lang w:val="en-US"/>
                        </w:rPr>
                        <w:t xml:space="preserve"> </w:t>
                      </w:r>
                      <w:r w:rsidRPr="0058000E">
                        <w:rPr>
                          <w:sz w:val="18"/>
                          <w:szCs w:val="18"/>
                          <w:lang w:val="kk-KZ"/>
                        </w:rPr>
                        <w:t>өтініштерді қабылдауы және тіркеуі</w:t>
                      </w:r>
                    </w:p>
                  </w:txbxContent>
                </v:textbox>
              </v:rect>
            </w:pict>
          </mc:Fallback>
        </mc:AlternateContent>
      </w:r>
      <w:r>
        <w:rPr>
          <w:noProof/>
          <w:color w:val="auto"/>
          <w:sz w:val="28"/>
          <w:szCs w:val="28"/>
        </w:rPr>
        <mc:AlternateContent>
          <mc:Choice Requires="wps">
            <w:drawing>
              <wp:anchor distT="0" distB="0" distL="114300" distR="114300" simplePos="0" relativeHeight="251686400" behindDoc="1" locked="0" layoutInCell="1" allowOverlap="1">
                <wp:simplePos x="0" y="0"/>
                <wp:positionH relativeFrom="column">
                  <wp:posOffset>2611120</wp:posOffset>
                </wp:positionH>
                <wp:positionV relativeFrom="paragraph">
                  <wp:posOffset>1905</wp:posOffset>
                </wp:positionV>
                <wp:extent cx="1818640" cy="4069080"/>
                <wp:effectExtent l="0" t="0" r="10160" b="26670"/>
                <wp:wrapNone/>
                <wp:docPr id="279" name="Скругленный прямоугольник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18640" cy="4069080"/>
                        </a:xfrm>
                        <a:prstGeom prst="roundRect">
                          <a:avLst>
                            <a:gd name="adj" fmla="val 16667"/>
                          </a:avLst>
                        </a:prstGeom>
                        <a:noFill/>
                        <a:ln w="12700">
                          <a:solidFill>
                            <a:schemeClr val="accent1">
                              <a:lumMod val="50000"/>
                              <a:lumOff val="0"/>
                            </a:schemeClr>
                          </a:solidFill>
                          <a:miter lim="800000"/>
                          <a:headEnd/>
                          <a:tailEnd/>
                        </a:ln>
                        <a:extLst>
                          <a:ext uri="{909E8E84-426E-40DD-AFC4-6F175D3DCCD1}">
                            <a14:hiddenFill xmlns:a14="http://schemas.microsoft.com/office/drawing/2010/main">
                              <a:solidFill>
                                <a:schemeClr val="accent1">
                                  <a:lumMod val="100000"/>
                                  <a:lumOff val="0"/>
                                  <a:alpha val="20000"/>
                                </a:schemeClr>
                              </a:solidFill>
                            </a14:hiddenFill>
                          </a:ext>
                        </a:extLst>
                      </wps:spPr>
                      <wps:txbx>
                        <w:txbxContent>
                          <w:p w:rsidR="00F00115" w:rsidRPr="0033367E" w:rsidRDefault="00F00115" w:rsidP="00473E65">
                            <w:pPr>
                              <w:rPr>
                                <w:lang w:val="kk-KZ"/>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21" o:spid="_x0000_s1041" style="position:absolute;margin-left:205.6pt;margin-top:.15pt;width:143.2pt;height:320.4pt;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" filled="f" fillcolor="#4f81bd [3204]" strokecolor="#243f60 [1604]" strokeweight="1pt">
                <v:fill opacity="13107f"/>
                <v:stroke joinstyle="miter"/>
                <v:textbox>
                  <w:txbxContent>
                    <w:p w:rsidR="00F00115" w:rsidRPr="0033367E" w:rsidRDefault="00F00115" w:rsidP="00473E65">
                      <w:pPr>
                        <w:rPr>
                          <w:lang w:val="kk-KZ"/>
                        </w:rPr>
                      </w:pPr>
                    </w:p>
                  </w:txbxContent>
                </v:textbox>
              </v:roundrect>
            </w:pict>
          </mc:Fallback>
        </mc:AlternateContent>
      </w:r>
      <w:r>
        <w:rPr>
          <w:noProof/>
          <w:color w:val="auto"/>
          <w:sz w:val="28"/>
          <w:szCs w:val="28"/>
        </w:rPr>
        <mc:AlternateContent>
          <mc:Choice Requires="wps">
            <w:drawing>
              <wp:anchor distT="0" distB="0" distL="114300" distR="114300" simplePos="0" relativeHeight="251644416" behindDoc="0" locked="0" layoutInCell="1" allowOverlap="1">
                <wp:simplePos x="0" y="0"/>
                <wp:positionH relativeFrom="column">
                  <wp:posOffset>1153795</wp:posOffset>
                </wp:positionH>
                <wp:positionV relativeFrom="paragraph">
                  <wp:posOffset>111125</wp:posOffset>
                </wp:positionV>
                <wp:extent cx="1362075" cy="847090"/>
                <wp:effectExtent l="10795" t="15875" r="17780" b="13335"/>
                <wp:wrapNone/>
                <wp:docPr id="278" name="Rectangle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62075" cy="847090"/>
                        </a:xfrm>
                        <a:prstGeom prst="rect">
                          <a:avLst/>
                        </a:prstGeom>
                        <a:noFill/>
                        <a:ln w="19050">
                          <a:solidFill>
                            <a:schemeClr val="tx2">
                              <a:lumMod val="100000"/>
                              <a:lumOff val="0"/>
                            </a:schemeClr>
                          </a:solidFill>
                          <a:miter lim="800000"/>
                          <a:headEnd/>
                          <a:tailEnd/>
                        </a:ln>
                        <a:extLst>
                          <a:ext uri="{909E8E84-426E-40DD-AFC4-6F175D3DCCD1}">
                            <a14:hiddenFill xmlns:a14="http://schemas.microsoft.com/office/drawing/2010/main">
                              <a:solidFill>
                                <a:schemeClr val="accent5">
                                  <a:lumMod val="75000"/>
                                  <a:lumOff val="0"/>
                                </a:schemeClr>
                              </a:solidFill>
                            </a14:hiddenFill>
                          </a:ext>
                        </a:extLst>
                      </wps:spPr>
                      <wps:txbx>
                        <w:txbxContent>
                          <w:p w:rsidR="00F00115" w:rsidRPr="00BF1FDF" w:rsidRDefault="00F00115" w:rsidP="00E70C33">
                            <w:pPr>
                              <w:ind w:right="-86"/>
                              <w:rPr>
                                <w:sz w:val="16"/>
                                <w:szCs w:val="16"/>
                                <w:lang w:val="kk-KZ"/>
                              </w:rPr>
                            </w:pPr>
                            <w:r>
                              <w:rPr>
                                <w:sz w:val="16"/>
                                <w:szCs w:val="16"/>
                                <w:lang w:val="kk-KZ"/>
                              </w:rPr>
                              <w:t>ХҚО</w:t>
                            </w:r>
                            <w:r w:rsidRPr="00BF1FDF">
                              <w:rPr>
                                <w:sz w:val="16"/>
                                <w:szCs w:val="16"/>
                                <w:lang w:val="kk-KZ"/>
                              </w:rPr>
                              <w:t xml:space="preserve"> қызметкері</w:t>
                            </w:r>
                            <w:r w:rsidRPr="00BF1FDF">
                              <w:rPr>
                                <w:sz w:val="16"/>
                                <w:szCs w:val="16"/>
                              </w:rPr>
                              <w:t xml:space="preserve">: </w:t>
                            </w:r>
                            <w:r>
                              <w:rPr>
                                <w:sz w:val="16"/>
                                <w:szCs w:val="16"/>
                                <w:lang w:val="kk-KZ"/>
                              </w:rPr>
                              <w:t>ХҚО</w:t>
                            </w:r>
                            <w:r w:rsidRPr="00BF1FDF">
                              <w:rPr>
                                <w:sz w:val="16"/>
                                <w:szCs w:val="16"/>
                                <w:lang w:val="kk-KZ"/>
                              </w:rPr>
                              <w:t xml:space="preserve"> АЖ</w:t>
                            </w:r>
                            <w:r>
                              <w:rPr>
                                <w:sz w:val="16"/>
                                <w:szCs w:val="16"/>
                                <w:lang w:val="kk-KZ"/>
                              </w:rPr>
                              <w:t xml:space="preserve">-де сканерленген өтініштерді </w:t>
                            </w:r>
                            <w:r w:rsidRPr="00BF1FDF">
                              <w:rPr>
                                <w:sz w:val="16"/>
                                <w:szCs w:val="16"/>
                                <w:lang w:val="kk-KZ"/>
                              </w:rPr>
                              <w:t xml:space="preserve">тексеру және </w:t>
                            </w:r>
                          </w:p>
                          <w:p w:rsidR="00F00115" w:rsidRPr="00BF1FDF" w:rsidRDefault="00F00115" w:rsidP="00256C8C">
                            <w:pPr>
                              <w:ind w:right="-86"/>
                              <w:rPr>
                                <w:lang w:val="kk-KZ"/>
                              </w:rPr>
                            </w:pPr>
                            <w:r w:rsidRPr="00BF1FDF">
                              <w:rPr>
                                <w:sz w:val="16"/>
                                <w:szCs w:val="16"/>
                                <w:lang w:val="kk-KZ"/>
                              </w:rPr>
                              <w:t xml:space="preserve">тіркеу және құжаттарды қабылдау туралы </w:t>
                            </w:r>
                            <w:r>
                              <w:rPr>
                                <w:sz w:val="16"/>
                                <w:szCs w:val="16"/>
                                <w:lang w:val="kk-KZ"/>
                              </w:rPr>
                              <w:t>қолхат</w:t>
                            </w:r>
                            <w:r w:rsidRPr="00BF1FDF">
                              <w:rPr>
                                <w:sz w:val="16"/>
                                <w:szCs w:val="16"/>
                                <w:lang w:val="kk-KZ"/>
                              </w:rPr>
                              <w:t xml:space="preserve"> беру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0" o:spid="_x0000_s1042" style="position:absolute;margin-left:90.85pt;margin-top:8.75pt;width:107.25pt;height:66.7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" filled="f" fillcolor="#31849b [2408]" strokecolor="#1f497d [3215]" strokeweight="1.5pt">
                <v:textbox>
                  <w:txbxContent>
                    <w:p w:rsidR="00F00115" w:rsidRPr="00BF1FDF" w:rsidRDefault="00F00115" w:rsidP="00E70C33">
                      <w:pPr>
                        <w:ind w:right="-86"/>
                        <w:rPr>
                          <w:sz w:val="16"/>
                          <w:szCs w:val="16"/>
                          <w:lang w:val="kk-KZ"/>
                        </w:rPr>
                      </w:pPr>
                      <w:r>
                        <w:rPr>
                          <w:sz w:val="16"/>
                          <w:szCs w:val="16"/>
                          <w:lang w:val="kk-KZ"/>
                        </w:rPr>
                        <w:t>ХҚО</w:t>
                      </w:r>
                      <w:r w:rsidRPr="00BF1FDF">
                        <w:rPr>
                          <w:sz w:val="16"/>
                          <w:szCs w:val="16"/>
                          <w:lang w:val="kk-KZ"/>
                        </w:rPr>
                        <w:t xml:space="preserve"> қызметкері</w:t>
                      </w:r>
                      <w:r w:rsidRPr="00BF1FDF">
                        <w:rPr>
                          <w:sz w:val="16"/>
                          <w:szCs w:val="16"/>
                        </w:rPr>
                        <w:t xml:space="preserve">: </w:t>
                      </w:r>
                      <w:r>
                        <w:rPr>
                          <w:sz w:val="16"/>
                          <w:szCs w:val="16"/>
                          <w:lang w:val="kk-KZ"/>
                        </w:rPr>
                        <w:t>ХҚО</w:t>
                      </w:r>
                      <w:r w:rsidRPr="00BF1FDF">
                        <w:rPr>
                          <w:sz w:val="16"/>
                          <w:szCs w:val="16"/>
                          <w:lang w:val="kk-KZ"/>
                        </w:rPr>
                        <w:t xml:space="preserve"> АЖ</w:t>
                      </w:r>
                      <w:r>
                        <w:rPr>
                          <w:sz w:val="16"/>
                          <w:szCs w:val="16"/>
                          <w:lang w:val="kk-KZ"/>
                        </w:rPr>
                        <w:t xml:space="preserve">-де сканерленген өтініштерді </w:t>
                      </w:r>
                      <w:r w:rsidRPr="00BF1FDF">
                        <w:rPr>
                          <w:sz w:val="16"/>
                          <w:szCs w:val="16"/>
                          <w:lang w:val="kk-KZ"/>
                        </w:rPr>
                        <w:t xml:space="preserve">тексеру және </w:t>
                      </w:r>
                    </w:p>
                    <w:p w:rsidR="00F00115" w:rsidRPr="00BF1FDF" w:rsidRDefault="00F00115" w:rsidP="00256C8C">
                      <w:pPr>
                        <w:ind w:right="-86"/>
                        <w:rPr>
                          <w:lang w:val="kk-KZ"/>
                        </w:rPr>
                      </w:pPr>
                      <w:r w:rsidRPr="00BF1FDF">
                        <w:rPr>
                          <w:sz w:val="16"/>
                          <w:szCs w:val="16"/>
                          <w:lang w:val="kk-KZ"/>
                        </w:rPr>
                        <w:t xml:space="preserve">тіркеу және құжаттарды қабылдау туралы </w:t>
                      </w:r>
                      <w:r>
                        <w:rPr>
                          <w:sz w:val="16"/>
                          <w:szCs w:val="16"/>
                          <w:lang w:val="kk-KZ"/>
                        </w:rPr>
                        <w:t>қолхат</w:t>
                      </w:r>
                      <w:r w:rsidRPr="00BF1FDF">
                        <w:rPr>
                          <w:sz w:val="16"/>
                          <w:szCs w:val="16"/>
                          <w:lang w:val="kk-KZ"/>
                        </w:rPr>
                        <w:t xml:space="preserve"> беру </w:t>
                      </w:r>
                    </w:p>
                  </w:txbxContent>
                </v:textbox>
              </v:rect>
            </w:pict>
          </mc:Fallback>
        </mc:AlternateContent>
      </w:r>
    </w:p>
    <w:p w:rsidR="0087339B" w:rsidRPr="00FA4A52" w:rsidRDefault="00FA4A52" w:rsidP="00FA4A52">
      <w:pPr>
        <w:widowControl w:val="0"/>
        <w:rPr>
          <w:color w:val="auto"/>
          <w:sz w:val="28"/>
          <w:szCs w:val="28"/>
          <w:lang w:val="kk-KZ"/>
        </w:rPr>
      </w:pPr>
      <w:r>
        <w:rPr>
          <w:noProof/>
          <w:color w:val="auto"/>
          <w:sz w:val="28"/>
          <w:szCs w:val="28"/>
        </w:rPr>
        <mc:AlternateContent>
          <mc:Choice Requires="wps">
            <w:drawing>
              <wp:anchor distT="0" distB="0" distL="114300" distR="114300" simplePos="0" relativeHeight="251657728" behindDoc="0" locked="0" layoutInCell="1" allowOverlap="1">
                <wp:simplePos x="0" y="0"/>
                <wp:positionH relativeFrom="column">
                  <wp:posOffset>4304665</wp:posOffset>
                </wp:positionH>
                <wp:positionV relativeFrom="paragraph">
                  <wp:posOffset>128905</wp:posOffset>
                </wp:positionV>
                <wp:extent cx="242570" cy="635"/>
                <wp:effectExtent l="18415" t="62230" r="24765" b="60960"/>
                <wp:wrapNone/>
                <wp:docPr id="277" name="AutoShape 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2570" cy="635"/>
                        </a:xfrm>
                        <a:prstGeom prst="bentConnector3">
                          <a:avLst>
                            <a:gd name="adj1" fmla="val 50000"/>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034CEE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79" o:spid="_x0000_s1026" type="#_x0000_t34" style="position:absolute;margin-left:338.95pt;margin-top:10.15pt;width:19.1pt;height:.0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" strokeweight="2pt">
                <v:stroke endarrow="block"/>
              </v:shape>
            </w:pict>
          </mc:Fallback>
        </mc:AlternateContent>
      </w:r>
    </w:p>
    <w:p w:rsidR="0087339B" w:rsidRPr="00FA4A52" w:rsidRDefault="00FA4A52" w:rsidP="00FA4A52">
      <w:pPr>
        <w:widowControl w:val="0"/>
        <w:rPr>
          <w:color w:val="auto"/>
          <w:sz w:val="28"/>
          <w:szCs w:val="28"/>
          <w:lang w:val="kk-KZ"/>
        </w:rPr>
      </w:pPr>
      <w:r>
        <w:rPr>
          <w:noProof/>
          <w:color w:val="auto"/>
          <w:sz w:val="28"/>
          <w:szCs w:val="28"/>
        </w:rPr>
        <mc:AlternateContent>
          <mc:Choice Requires="wps">
            <w:drawing>
              <wp:anchor distT="4294967295" distB="4294967295" distL="114300" distR="114300" simplePos="0" relativeHeight="251667968" behindDoc="0" locked="0" layoutInCell="1" allowOverlap="1">
                <wp:simplePos x="0" y="0"/>
                <wp:positionH relativeFrom="column">
                  <wp:posOffset>7531100</wp:posOffset>
                </wp:positionH>
                <wp:positionV relativeFrom="paragraph">
                  <wp:posOffset>62229</wp:posOffset>
                </wp:positionV>
                <wp:extent cx="142875" cy="0"/>
                <wp:effectExtent l="0" t="76200" r="28575" b="95250"/>
                <wp:wrapNone/>
                <wp:docPr id="276" name="AutoShape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2875" cy="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4977971" id="_x0000_t32" coordsize="21600,21600" o:spt="32" o:oned="t" path="m,l21600,21600e" filled="f">
                <v:path arrowok="t" fillok="f" o:connecttype="none"/>
                <o:lock v:ext="edit" shapetype="t"/>
              </v:shapetype>
              <v:shape id="AutoShape 80" o:spid="_x0000_s1026" type="#_x0000_t32" style="position:absolute;margin-left:593pt;margin-top:4.9pt;width:11.25pt;height:0;z-index:2516679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" strokeweight="2pt">
                <v:stroke endarrow="block"/>
              </v:shape>
            </w:pict>
          </mc:Fallback>
        </mc:AlternateContent>
      </w:r>
      <w:r>
        <w:rPr>
          <w:noProof/>
          <w:color w:val="auto"/>
          <w:sz w:val="28"/>
          <w:szCs w:val="28"/>
        </w:rPr>
        <mc:AlternateContent>
          <mc:Choice Requires="wps">
            <w:drawing>
              <wp:anchor distT="0" distB="0" distL="114300" distR="114300" simplePos="0" relativeHeight="251638272" behindDoc="0" locked="0" layoutInCell="1" allowOverlap="1">
                <wp:simplePos x="0" y="0"/>
                <wp:positionH relativeFrom="column">
                  <wp:posOffset>356235</wp:posOffset>
                </wp:positionH>
                <wp:positionV relativeFrom="paragraph">
                  <wp:posOffset>99695</wp:posOffset>
                </wp:positionV>
                <wp:extent cx="559435" cy="781050"/>
                <wp:effectExtent l="3810" t="4445" r="8255" b="5080"/>
                <wp:wrapNone/>
                <wp:docPr id="275" name="AutoShape 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9435" cy="781050"/>
                        </a:xfrm>
                        <a:prstGeom prst="roundRect">
                          <a:avLst>
                            <a:gd name="adj" fmla="val 16667"/>
                          </a:avLst>
                        </a:prstGeom>
                        <a:solidFill>
                          <a:schemeClr val="tx2">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28BC684" id="AutoShape 94" o:spid="_x0000_s1026" style="position:absolute;margin-left:28.05pt;margin-top:7.85pt;width:44.05pt;height:61.5pt;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" fillcolor="#1f497d [3215]" stroked="f"/>
            </w:pict>
          </mc:Fallback>
        </mc:AlternateContent>
      </w:r>
      <w:r>
        <w:rPr>
          <w:noProof/>
          <w:color w:val="auto"/>
          <w:sz w:val="28"/>
          <w:szCs w:val="28"/>
        </w:rPr>
        <mc:AlternateContent>
          <mc:Choice Requires="wps">
            <w:drawing>
              <wp:anchor distT="0" distB="0" distL="114300" distR="114300" simplePos="0" relativeHeight="251682304" behindDoc="0" locked="0" layoutInCell="1" allowOverlap="1">
                <wp:simplePos x="0" y="0"/>
                <wp:positionH relativeFrom="column">
                  <wp:posOffset>915670</wp:posOffset>
                </wp:positionH>
                <wp:positionV relativeFrom="paragraph">
                  <wp:posOffset>43180</wp:posOffset>
                </wp:positionV>
                <wp:extent cx="238125" cy="221615"/>
                <wp:effectExtent l="0" t="38100" r="47625" b="26035"/>
                <wp:wrapNone/>
                <wp:docPr id="274" name="AutoShape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38125" cy="22161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ADCE339" id="AutoShape 83" o:spid="_x0000_s1026" type="#_x0000_t32" style="position:absolute;margin-left:72.1pt;margin-top:3.4pt;width:18.75pt;height:17.45pt;flip:y;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" strokeweight="2pt">
                <v:stroke endarrow="block"/>
              </v:shape>
            </w:pict>
          </mc:Fallback>
        </mc:AlternateContent>
      </w:r>
    </w:p>
    <w:p w:rsidR="0087339B" w:rsidRPr="00FA4A52" w:rsidRDefault="00FA4A52" w:rsidP="00FA4A52">
      <w:pPr>
        <w:widowControl w:val="0"/>
        <w:rPr>
          <w:color w:val="auto"/>
          <w:sz w:val="28"/>
          <w:szCs w:val="28"/>
          <w:lang w:val="kk-KZ"/>
        </w:rPr>
      </w:pPr>
      <w:r>
        <w:rPr>
          <w:noProof/>
          <w:color w:val="auto"/>
          <w:sz w:val="28"/>
          <w:szCs w:val="28"/>
        </w:rPr>
        <mc:AlternateContent>
          <mc:Choice Requires="wps">
            <w:drawing>
              <wp:anchor distT="0" distB="0" distL="114300" distR="114300" simplePos="0" relativeHeight="251823616" behindDoc="0" locked="0" layoutInCell="1" allowOverlap="1">
                <wp:simplePos x="0" y="0"/>
                <wp:positionH relativeFrom="column">
                  <wp:posOffset>4608830</wp:posOffset>
                </wp:positionH>
                <wp:positionV relativeFrom="paragraph">
                  <wp:posOffset>60325</wp:posOffset>
                </wp:positionV>
                <wp:extent cx="795655" cy="1221105"/>
                <wp:effectExtent l="17780" t="12700" r="62865" b="52070"/>
                <wp:wrapNone/>
                <wp:docPr id="273" name="AutoShape 4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95655" cy="1221105"/>
                        </a:xfrm>
                        <a:prstGeom prst="straightConnector1">
                          <a:avLst/>
                        </a:prstGeom>
                        <a:noFill/>
                        <a:ln w="222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01314A" id="AutoShape 418" o:spid="_x0000_s1026" type="#_x0000_t32" style="position:absolute;margin-left:362.9pt;margin-top:4.75pt;width:62.65pt;height:96.15pt;z-index:251823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" strokeweight="1.75pt">
                <v:stroke endarrow="block"/>
              </v:shape>
            </w:pict>
          </mc:Fallback>
        </mc:AlternateContent>
      </w:r>
      <w:r>
        <w:rPr>
          <w:noProof/>
          <w:color w:val="auto"/>
          <w:sz w:val="28"/>
          <w:szCs w:val="28"/>
        </w:rPr>
        <mc:AlternateContent>
          <mc:Choice Requires="wps">
            <w:drawing>
              <wp:anchor distT="0" distB="0" distL="114300" distR="114300" simplePos="0" relativeHeight="251655680" behindDoc="0" locked="0" layoutInCell="1" allowOverlap="1">
                <wp:simplePos x="0" y="0"/>
                <wp:positionH relativeFrom="column">
                  <wp:posOffset>4608830</wp:posOffset>
                </wp:positionH>
                <wp:positionV relativeFrom="paragraph">
                  <wp:posOffset>135890</wp:posOffset>
                </wp:positionV>
                <wp:extent cx="868045" cy="295275"/>
                <wp:effectExtent l="0" t="116840" r="161925" b="6985"/>
                <wp:wrapNone/>
                <wp:docPr id="272" name="AutoShape 6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68045" cy="295275"/>
                        </a:xfrm>
                        <a:prstGeom prst="accentCallout2">
                          <a:avLst>
                            <a:gd name="adj1" fmla="val 38708"/>
                            <a:gd name="adj2" fmla="val 108778"/>
                            <a:gd name="adj3" fmla="val 38708"/>
                            <a:gd name="adj4" fmla="val 112875"/>
                            <a:gd name="adj5" fmla="val -34407"/>
                            <a:gd name="adj6" fmla="val 116972"/>
                          </a:avLst>
                        </a:prstGeom>
                        <a:noFill/>
                        <a:ln w="12700">
                          <a:solidFill>
                            <a:schemeClr val="accent1">
                              <a:lumMod val="5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rsidR="00F00115" w:rsidRPr="006E583A" w:rsidRDefault="00F00115" w:rsidP="00473E65">
                            <w:pPr>
                              <w:ind w:left="-142" w:right="-91"/>
                              <w:jc w:val="right"/>
                              <w:rPr>
                                <w:color w:val="000000" w:themeColor="text1"/>
                                <w:sz w:val="16"/>
                                <w:szCs w:val="14"/>
                              </w:rPr>
                            </w:pPr>
                            <w:r>
                              <w:rPr>
                                <w:color w:val="000000" w:themeColor="text1"/>
                                <w:sz w:val="16"/>
                                <w:szCs w:val="14"/>
                                <w:lang w:val="kk-KZ"/>
                              </w:rPr>
                              <w:t xml:space="preserve">2 </w:t>
                            </w:r>
                            <w:r>
                              <w:rPr>
                                <w:color w:val="000000" w:themeColor="text1"/>
                                <w:sz w:val="16"/>
                                <w:szCs w:val="14"/>
                              </w:rPr>
                              <w:t>жұмыс күн</w:t>
                            </w:r>
                          </w:p>
                          <w:p w:rsidR="00F00115" w:rsidRPr="003F4CD1" w:rsidRDefault="00F00115" w:rsidP="00473E65">
                            <w:pPr>
                              <w:ind w:left="-142" w:right="-116"/>
                              <w:rPr>
                                <w:color w:val="000000" w:themeColor="text1"/>
                                <w:sz w:val="16"/>
                                <w:szCs w:val="14"/>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id="_x0000_t45" coordsize="21600,21600" o:spt="45" adj="-10080,24300,-3600,4050,-1800,4050" path="m@0@1l@2@3@4@5nfem@4,l@4,21600nfem,l21600,r,21600l,21600ns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accentbar="t" textborder="f"/>
              </v:shapetype>
              <v:shape id="AutoShape 68" o:spid="_x0000_s1043" type="#_x0000_t45" style="position:absolute;margin-left:362.9pt;margin-top:10.7pt;width:68.35pt;height:23.2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" adj="25266,-7432,24381,8361,23496,8361" filled="f" strokecolor="#243f60 [1604]" strokeweight="1pt">
                <v:textbox>
                  <w:txbxContent>
                    <w:p w:rsidR="00F00115" w:rsidRPr="006E583A" w:rsidRDefault="00F00115" w:rsidP="00473E65">
                      <w:pPr>
                        <w:ind w:left="-142" w:right="-91"/>
                        <w:jc w:val="right"/>
                        <w:rPr>
                          <w:color w:val="000000" w:themeColor="text1"/>
                          <w:sz w:val="16"/>
                          <w:szCs w:val="14"/>
                        </w:rPr>
                      </w:pPr>
                      <w:r>
                        <w:rPr>
                          <w:color w:val="000000" w:themeColor="text1"/>
                          <w:sz w:val="16"/>
                          <w:szCs w:val="14"/>
                          <w:lang w:val="kk-KZ"/>
                        </w:rPr>
                        <w:t xml:space="preserve">2 </w:t>
                      </w:r>
                      <w:r>
                        <w:rPr>
                          <w:color w:val="000000" w:themeColor="text1"/>
                          <w:sz w:val="16"/>
                          <w:szCs w:val="14"/>
                        </w:rPr>
                        <w:t>жұмыс күн</w:t>
                      </w:r>
                    </w:p>
                    <w:p w:rsidR="00F00115" w:rsidRPr="003F4CD1" w:rsidRDefault="00F00115" w:rsidP="00473E65">
                      <w:pPr>
                        <w:ind w:left="-142" w:right="-116"/>
                        <w:rPr>
                          <w:color w:val="000000" w:themeColor="text1"/>
                          <w:sz w:val="16"/>
                          <w:szCs w:val="14"/>
                        </w:rPr>
                      </w:pPr>
                    </w:p>
                  </w:txbxContent>
                </v:textbox>
                <o:callout v:ext="edit" minusx="t"/>
              </v:shape>
            </w:pict>
          </mc:Fallback>
        </mc:AlternateContent>
      </w:r>
      <w:r>
        <w:rPr>
          <w:noProof/>
          <w:color w:val="auto"/>
          <w:sz w:val="28"/>
          <w:szCs w:val="28"/>
        </w:rPr>
        <mc:AlternateContent>
          <mc:Choice Requires="wps">
            <w:drawing>
              <wp:anchor distT="0" distB="0" distL="114300" distR="114300" simplePos="0" relativeHeight="251821568" behindDoc="0" locked="0" layoutInCell="1" allowOverlap="1">
                <wp:simplePos x="0" y="0"/>
                <wp:positionH relativeFrom="column">
                  <wp:posOffset>2880360</wp:posOffset>
                </wp:positionH>
                <wp:positionV relativeFrom="paragraph">
                  <wp:posOffset>60325</wp:posOffset>
                </wp:positionV>
                <wp:extent cx="160655" cy="396240"/>
                <wp:effectExtent l="13335" t="41275" r="64135" b="19685"/>
                <wp:wrapNone/>
                <wp:docPr id="271" name="AutoShape 4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60655" cy="396240"/>
                        </a:xfrm>
                        <a:prstGeom prst="straightConnector1">
                          <a:avLst/>
                        </a:prstGeom>
                        <a:noFill/>
                        <a:ln w="222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998BF93" id="AutoShape 416" o:spid="_x0000_s1026" type="#_x0000_t32" style="position:absolute;margin-left:226.8pt;margin-top:4.75pt;width:12.65pt;height:31.2pt;flip:y;z-index:25182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" strokeweight="1.75pt">
                <v:stroke endarrow="block"/>
              </v:shape>
            </w:pict>
          </mc:Fallback>
        </mc:AlternateContent>
      </w:r>
      <w:r>
        <w:rPr>
          <w:noProof/>
          <w:color w:val="auto"/>
          <w:sz w:val="28"/>
          <w:szCs w:val="28"/>
        </w:rPr>
        <mc:AlternateContent>
          <mc:Choice Requires="wps">
            <w:drawing>
              <wp:anchor distT="0" distB="0" distL="114300" distR="114300" simplePos="0" relativeHeight="251647488" behindDoc="0" locked="0" layoutInCell="1" allowOverlap="1">
                <wp:simplePos x="0" y="0"/>
                <wp:positionH relativeFrom="column">
                  <wp:posOffset>3307715</wp:posOffset>
                </wp:positionH>
                <wp:positionV relativeFrom="paragraph">
                  <wp:posOffset>47625</wp:posOffset>
                </wp:positionV>
                <wp:extent cx="1122045" cy="1108710"/>
                <wp:effectExtent l="183515" t="66675" r="0" b="15240"/>
                <wp:wrapNone/>
                <wp:docPr id="270" name="AutoShape 8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22045" cy="1108710"/>
                        </a:xfrm>
                        <a:prstGeom prst="accentCallout2">
                          <a:avLst>
                            <a:gd name="adj1" fmla="val 10310"/>
                            <a:gd name="adj2" fmla="val -6792"/>
                            <a:gd name="adj3" fmla="val 10310"/>
                            <a:gd name="adj4" fmla="val -11148"/>
                            <a:gd name="adj5" fmla="val -5269"/>
                            <a:gd name="adj6" fmla="val -15505"/>
                          </a:avLst>
                        </a:prstGeom>
                        <a:noFill/>
                        <a:ln w="12700">
                          <a:solidFill>
                            <a:schemeClr val="accent1">
                              <a:lumMod val="5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rsidR="00F00115" w:rsidRPr="006E7A57" w:rsidRDefault="00F00115" w:rsidP="006E7A57">
                            <w:pPr>
                              <w:ind w:left="-142" w:right="-91"/>
                              <w:rPr>
                                <w:color w:val="000000" w:themeColor="text1"/>
                                <w:sz w:val="16"/>
                                <w:szCs w:val="14"/>
                                <w:lang w:val="kk-KZ"/>
                              </w:rPr>
                            </w:pPr>
                            <w:r>
                              <w:rPr>
                                <w:color w:val="000000" w:themeColor="text1"/>
                                <w:sz w:val="16"/>
                                <w:szCs w:val="14"/>
                              </w:rPr>
                              <w:t>1 күн (</w:t>
                            </w:r>
                            <w:r w:rsidRPr="00AD3DF1">
                              <w:rPr>
                                <w:color w:val="000000" w:themeColor="text1"/>
                                <w:sz w:val="16"/>
                                <w:szCs w:val="14"/>
                              </w:rPr>
                              <w:t>құжаттарды тапсырған күн (егер құжаттар сағат 18:00 ден кейін келіп түскен жағдайда, құжаттарды қабылд</w:t>
                            </w:r>
                            <w:r>
                              <w:rPr>
                                <w:color w:val="000000" w:themeColor="text1"/>
                                <w:sz w:val="16"/>
                                <w:szCs w:val="14"/>
                              </w:rPr>
                              <w:t>ау келесі жұмыс күні тіркеледі)</w:t>
                            </w:r>
                          </w:p>
                          <w:p w:rsidR="00F00115" w:rsidRPr="006E583A" w:rsidRDefault="00F00115" w:rsidP="006E7A57">
                            <w:pPr>
                              <w:ind w:right="-108"/>
                              <w:jc w:val="right"/>
                              <w:rPr>
                                <w:color w:val="000000" w:themeColor="text1"/>
                                <w:sz w:val="16"/>
                                <w:szCs w:val="14"/>
                              </w:rPr>
                            </w:pPr>
                          </w:p>
                          <w:p w:rsidR="00F00115" w:rsidRPr="006E7A57" w:rsidRDefault="00F00115" w:rsidP="006E7A57">
                            <w:pPr>
                              <w:rPr>
                                <w:szCs w:val="14"/>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AutoShape 87" o:spid="_x0000_s1044" type="#_x0000_t45" style="position:absolute;margin-left:260.45pt;margin-top:3.75pt;width:88.35pt;height:87.3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" adj="-3349,-1138,-2408,2227,-1467,2227" filled="f" strokecolor="#243f60 [1604]" strokeweight="1pt">
                <v:textbox>
                  <w:txbxContent>
                    <w:p w:rsidR="00F00115" w:rsidRPr="006E7A57" w:rsidRDefault="00F00115" w:rsidP="006E7A57">
                      <w:pPr>
                        <w:ind w:left="-142" w:right="-91"/>
                        <w:rPr>
                          <w:color w:val="000000" w:themeColor="text1"/>
                          <w:sz w:val="16"/>
                          <w:szCs w:val="14"/>
                          <w:lang w:val="kk-KZ"/>
                        </w:rPr>
                      </w:pPr>
                      <w:r>
                        <w:rPr>
                          <w:color w:val="000000" w:themeColor="text1"/>
                          <w:sz w:val="16"/>
                          <w:szCs w:val="14"/>
                        </w:rPr>
                        <w:t>1 күн (</w:t>
                      </w:r>
                      <w:r w:rsidRPr="00AD3DF1">
                        <w:rPr>
                          <w:color w:val="000000" w:themeColor="text1"/>
                          <w:sz w:val="16"/>
                          <w:szCs w:val="14"/>
                        </w:rPr>
                        <w:t>құжаттарды тапсырған күн (егер құжаттар сағат 18:00 ден кейін келіп түскен жағдайда, құжаттарды қабылд</w:t>
                      </w:r>
                      <w:r>
                        <w:rPr>
                          <w:color w:val="000000" w:themeColor="text1"/>
                          <w:sz w:val="16"/>
                          <w:szCs w:val="14"/>
                        </w:rPr>
                        <w:t>ау келесі жұмыс күні тіркеледі)</w:t>
                      </w:r>
                    </w:p>
                    <w:p w:rsidR="00F00115" w:rsidRPr="006E583A" w:rsidRDefault="00F00115" w:rsidP="006E7A57">
                      <w:pPr>
                        <w:ind w:right="-108"/>
                        <w:jc w:val="right"/>
                        <w:rPr>
                          <w:color w:val="000000" w:themeColor="text1"/>
                          <w:sz w:val="16"/>
                          <w:szCs w:val="14"/>
                        </w:rPr>
                      </w:pPr>
                    </w:p>
                    <w:p w:rsidR="00F00115" w:rsidRPr="006E7A57" w:rsidRDefault="00F00115" w:rsidP="006E7A57">
                      <w:pPr>
                        <w:rPr>
                          <w:szCs w:val="14"/>
                        </w:rPr>
                      </w:pPr>
                    </w:p>
                  </w:txbxContent>
                </v:textbox>
              </v:shape>
            </w:pict>
          </mc:Fallback>
        </mc:AlternateContent>
      </w:r>
    </w:p>
    <w:p w:rsidR="0087339B" w:rsidRPr="00FA4A52" w:rsidRDefault="00FA4A52" w:rsidP="00FA4A52">
      <w:pPr>
        <w:widowControl w:val="0"/>
        <w:rPr>
          <w:color w:val="auto"/>
          <w:sz w:val="28"/>
          <w:szCs w:val="28"/>
          <w:lang w:val="kk-KZ"/>
        </w:rPr>
      </w:pPr>
      <w:r>
        <w:rPr>
          <w:noProof/>
          <w:color w:val="auto"/>
          <w:sz w:val="28"/>
          <w:szCs w:val="28"/>
        </w:rPr>
        <mc:AlternateContent>
          <mc:Choice Requires="wps">
            <w:drawing>
              <wp:anchor distT="0" distB="0" distL="114300" distR="114300" simplePos="0" relativeHeight="251829760" behindDoc="0" locked="0" layoutInCell="1" allowOverlap="1">
                <wp:simplePos x="0" y="0"/>
                <wp:positionH relativeFrom="column">
                  <wp:posOffset>944880</wp:posOffset>
                </wp:positionH>
                <wp:positionV relativeFrom="paragraph">
                  <wp:posOffset>181610</wp:posOffset>
                </wp:positionV>
                <wp:extent cx="8022590" cy="2476500"/>
                <wp:effectExtent l="20955" t="19685" r="24130" b="66040"/>
                <wp:wrapNone/>
                <wp:docPr id="269" name="AutoShape 4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flipV="1">
                          <a:off x="0" y="0"/>
                          <a:ext cx="8022590" cy="2476500"/>
                        </a:xfrm>
                        <a:prstGeom prst="bentConnector3">
                          <a:avLst>
                            <a:gd name="adj1" fmla="val -106"/>
                          </a:avLst>
                        </a:prstGeom>
                        <a:noFill/>
                        <a:ln w="222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D5388E0" id="AutoShape 424" o:spid="_x0000_s1026" type="#_x0000_t34" style="position:absolute;margin-left:74.4pt;margin-top:14.3pt;width:631.7pt;height:195pt;rotation:180;flip:y;z-index:251829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" adj="-23" strokeweight="1.75pt">
                <v:stroke endarrow="block"/>
              </v:shape>
            </w:pict>
          </mc:Fallback>
        </mc:AlternateContent>
      </w:r>
      <w:r>
        <w:rPr>
          <w:noProof/>
          <w:color w:val="auto"/>
          <w:sz w:val="28"/>
          <w:szCs w:val="28"/>
        </w:rPr>
        <mc:AlternateContent>
          <mc:Choice Requires="wps">
            <w:drawing>
              <wp:anchor distT="0" distB="0" distL="114300" distR="114300" simplePos="0" relativeHeight="251656704" behindDoc="0" locked="0" layoutInCell="1" allowOverlap="1">
                <wp:simplePos x="0" y="0"/>
                <wp:positionH relativeFrom="column">
                  <wp:posOffset>6429375</wp:posOffset>
                </wp:positionH>
                <wp:positionV relativeFrom="paragraph">
                  <wp:posOffset>57785</wp:posOffset>
                </wp:positionV>
                <wp:extent cx="1165860" cy="1133475"/>
                <wp:effectExtent l="190500" t="57785" r="0" b="8890"/>
                <wp:wrapNone/>
                <wp:docPr id="268" name="AutoShape 6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65860" cy="1133475"/>
                        </a:xfrm>
                        <a:prstGeom prst="accentCallout2">
                          <a:avLst>
                            <a:gd name="adj1" fmla="val 10083"/>
                            <a:gd name="adj2" fmla="val -6537"/>
                            <a:gd name="adj3" fmla="val 10083"/>
                            <a:gd name="adj4" fmla="val -10565"/>
                            <a:gd name="adj5" fmla="val -4144"/>
                            <a:gd name="adj6" fmla="val -15250"/>
                          </a:avLst>
                        </a:prstGeom>
                        <a:noFill/>
                        <a:ln w="12700">
                          <a:solidFill>
                            <a:schemeClr val="accent1">
                              <a:lumMod val="5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rsidR="00F00115" w:rsidRPr="00CD61FC" w:rsidRDefault="00F00115" w:rsidP="005F4D7C">
                            <w:pPr>
                              <w:ind w:left="-142" w:right="-91"/>
                              <w:rPr>
                                <w:color w:val="000000" w:themeColor="text1"/>
                                <w:sz w:val="16"/>
                                <w:szCs w:val="16"/>
                                <w:lang w:val="kk-KZ"/>
                              </w:rPr>
                            </w:pPr>
                            <w:r w:rsidRPr="00CD61FC">
                              <w:rPr>
                                <w:color w:val="000000" w:themeColor="text1"/>
                                <w:sz w:val="16"/>
                                <w:szCs w:val="16"/>
                                <w:lang w:val="kk-KZ"/>
                              </w:rPr>
                              <w:t>12 жұмыс күн (лицензия беру);</w:t>
                            </w:r>
                          </w:p>
                          <w:p w:rsidR="00F00115" w:rsidRPr="00CD61FC" w:rsidRDefault="00F00115" w:rsidP="005F4D7C">
                            <w:pPr>
                              <w:ind w:left="-142" w:right="-91"/>
                              <w:rPr>
                                <w:color w:val="000000" w:themeColor="text1"/>
                                <w:sz w:val="16"/>
                                <w:szCs w:val="16"/>
                                <w:lang w:val="kk-KZ"/>
                              </w:rPr>
                            </w:pPr>
                            <w:r w:rsidRPr="00CD61FC">
                              <w:rPr>
                                <w:color w:val="000000" w:themeColor="text1"/>
                                <w:sz w:val="16"/>
                                <w:szCs w:val="16"/>
                                <w:lang w:val="kk-KZ"/>
                              </w:rPr>
                              <w:t xml:space="preserve">2 жұмыс күн (лицензияны қайта рәсімдеу); </w:t>
                            </w:r>
                          </w:p>
                          <w:p w:rsidR="00F00115" w:rsidRPr="00CD61FC" w:rsidRDefault="00F00115" w:rsidP="005F4D7C">
                            <w:pPr>
                              <w:ind w:left="-142" w:right="-91"/>
                              <w:rPr>
                                <w:color w:val="000000" w:themeColor="text1"/>
                                <w:sz w:val="16"/>
                                <w:szCs w:val="16"/>
                                <w:lang w:val="kk-KZ"/>
                              </w:rPr>
                            </w:pPr>
                            <w:r w:rsidRPr="00CD61FC">
                              <w:rPr>
                                <w:color w:val="000000" w:themeColor="text1"/>
                                <w:sz w:val="16"/>
                                <w:szCs w:val="16"/>
                                <w:lang w:val="kk-KZ"/>
                              </w:rPr>
                              <w:t>1 жұмыс күн (</w:t>
                            </w:r>
                            <w:r w:rsidRPr="00CD61FC">
                              <w:rPr>
                                <w:sz w:val="16"/>
                                <w:szCs w:val="16"/>
                                <w:lang w:val="kk-KZ"/>
                              </w:rPr>
                              <w:t>лицензияның телнұсқасын</w:t>
                            </w:r>
                            <w:r>
                              <w:rPr>
                                <w:sz w:val="16"/>
                                <w:szCs w:val="16"/>
                                <w:lang w:val="kk-KZ"/>
                              </w:rPr>
                              <w:t xml:space="preserve"> алу).</w:t>
                            </w:r>
                          </w:p>
                          <w:p w:rsidR="00F00115" w:rsidRPr="00CD61FC" w:rsidRDefault="00F00115" w:rsidP="00473E65">
                            <w:pPr>
                              <w:rPr>
                                <w:sz w:val="16"/>
                                <w:szCs w:val="16"/>
                                <w:lang w:val="kk-KZ"/>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AutoShape 69" o:spid="_x0000_s1045" type="#_x0000_t45" style="position:absolute;margin-left:506.25pt;margin-top:4.55pt;width:91.8pt;height:89.2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" adj="-3294,-895,-2282,2178,-1412,2178" filled="f" strokecolor="#243f60 [1604]" strokeweight="1pt">
                <v:textbox>
                  <w:txbxContent>
                    <w:p w:rsidR="00F00115" w:rsidRPr="00CD61FC" w:rsidRDefault="00F00115" w:rsidP="005F4D7C">
                      <w:pPr>
                        <w:ind w:left="-142" w:right="-91"/>
                        <w:rPr>
                          <w:color w:val="000000" w:themeColor="text1"/>
                          <w:sz w:val="16"/>
                          <w:szCs w:val="16"/>
                          <w:lang w:val="kk-KZ"/>
                        </w:rPr>
                      </w:pPr>
                      <w:r w:rsidRPr="00CD61FC">
                        <w:rPr>
                          <w:color w:val="000000" w:themeColor="text1"/>
                          <w:sz w:val="16"/>
                          <w:szCs w:val="16"/>
                          <w:lang w:val="kk-KZ"/>
                        </w:rPr>
                        <w:t>12 жұмыс күн (лицензия беру);</w:t>
                      </w:r>
                    </w:p>
                    <w:p w:rsidR="00F00115" w:rsidRPr="00CD61FC" w:rsidRDefault="00F00115" w:rsidP="005F4D7C">
                      <w:pPr>
                        <w:ind w:left="-142" w:right="-91"/>
                        <w:rPr>
                          <w:color w:val="000000" w:themeColor="text1"/>
                          <w:sz w:val="16"/>
                          <w:szCs w:val="16"/>
                          <w:lang w:val="kk-KZ"/>
                        </w:rPr>
                      </w:pPr>
                      <w:r w:rsidRPr="00CD61FC">
                        <w:rPr>
                          <w:color w:val="000000" w:themeColor="text1"/>
                          <w:sz w:val="16"/>
                          <w:szCs w:val="16"/>
                          <w:lang w:val="kk-KZ"/>
                        </w:rPr>
                        <w:t xml:space="preserve">2 жұмыс күн (лицензияны қайта рәсімдеу); </w:t>
                      </w:r>
                    </w:p>
                    <w:p w:rsidR="00F00115" w:rsidRPr="00CD61FC" w:rsidRDefault="00F00115" w:rsidP="005F4D7C">
                      <w:pPr>
                        <w:ind w:left="-142" w:right="-91"/>
                        <w:rPr>
                          <w:color w:val="000000" w:themeColor="text1"/>
                          <w:sz w:val="16"/>
                          <w:szCs w:val="16"/>
                          <w:lang w:val="kk-KZ"/>
                        </w:rPr>
                      </w:pPr>
                      <w:r w:rsidRPr="00CD61FC">
                        <w:rPr>
                          <w:color w:val="000000" w:themeColor="text1"/>
                          <w:sz w:val="16"/>
                          <w:szCs w:val="16"/>
                          <w:lang w:val="kk-KZ"/>
                        </w:rPr>
                        <w:t>1 жұмыс күн (</w:t>
                      </w:r>
                      <w:r w:rsidRPr="00CD61FC">
                        <w:rPr>
                          <w:sz w:val="16"/>
                          <w:szCs w:val="16"/>
                          <w:lang w:val="kk-KZ"/>
                        </w:rPr>
                        <w:t>лицензияның телнұсқасын</w:t>
                      </w:r>
                      <w:r>
                        <w:rPr>
                          <w:sz w:val="16"/>
                          <w:szCs w:val="16"/>
                          <w:lang w:val="kk-KZ"/>
                        </w:rPr>
                        <w:t xml:space="preserve"> алу).</w:t>
                      </w:r>
                    </w:p>
                    <w:p w:rsidR="00F00115" w:rsidRPr="00CD61FC" w:rsidRDefault="00F00115" w:rsidP="00473E65">
                      <w:pPr>
                        <w:rPr>
                          <w:sz w:val="16"/>
                          <w:szCs w:val="16"/>
                          <w:lang w:val="kk-KZ"/>
                        </w:rPr>
                      </w:pPr>
                    </w:p>
                  </w:txbxContent>
                </v:textbox>
              </v:shape>
            </w:pict>
          </mc:Fallback>
        </mc:AlternateContent>
      </w:r>
      <w:r>
        <w:rPr>
          <w:noProof/>
          <w:color w:val="auto"/>
          <w:sz w:val="28"/>
          <w:szCs w:val="28"/>
        </w:rPr>
        <mc:AlternateContent>
          <mc:Choice Requires="wps">
            <w:drawing>
              <wp:anchor distT="0" distB="0" distL="114300" distR="114300" simplePos="0" relativeHeight="251825664" behindDoc="0" locked="0" layoutInCell="1" allowOverlap="1">
                <wp:simplePos x="0" y="0"/>
                <wp:positionH relativeFrom="column">
                  <wp:posOffset>5623560</wp:posOffset>
                </wp:positionH>
                <wp:positionV relativeFrom="paragraph">
                  <wp:posOffset>0</wp:posOffset>
                </wp:positionV>
                <wp:extent cx="565785" cy="1000125"/>
                <wp:effectExtent l="13335" t="47625" r="59055" b="19050"/>
                <wp:wrapNone/>
                <wp:docPr id="267" name="AutoShape 4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65785" cy="1000125"/>
                        </a:xfrm>
                        <a:prstGeom prst="straightConnector1">
                          <a:avLst/>
                        </a:prstGeom>
                        <a:noFill/>
                        <a:ln w="222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50526C0" id="AutoShape 420" o:spid="_x0000_s1026" type="#_x0000_t32" style="position:absolute;margin-left:442.8pt;margin-top:0;width:44.55pt;height:78.75pt;flip:y;z-index:251825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" strokeweight="1.75pt">
                <v:stroke endarrow="block"/>
              </v:shape>
            </w:pict>
          </mc:Fallback>
        </mc:AlternateContent>
      </w:r>
      <w:r>
        <w:rPr>
          <w:noProof/>
          <w:color w:val="auto"/>
          <w:sz w:val="28"/>
          <w:szCs w:val="28"/>
        </w:rPr>
        <mc:AlternateContent>
          <mc:Choice Requires="wps">
            <w:drawing>
              <wp:anchor distT="0" distB="0" distL="114300" distR="114300" simplePos="0" relativeHeight="251625984" behindDoc="0" locked="0" layoutInCell="1" allowOverlap="1">
                <wp:simplePos x="0" y="0"/>
                <wp:positionH relativeFrom="column">
                  <wp:posOffset>2938780</wp:posOffset>
                </wp:positionH>
                <wp:positionV relativeFrom="paragraph">
                  <wp:posOffset>140335</wp:posOffset>
                </wp:positionV>
                <wp:extent cx="392430" cy="214630"/>
                <wp:effectExtent l="0" t="0" r="7620" b="0"/>
                <wp:wrapNone/>
                <wp:docPr id="266" name="Text Box 1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2430" cy="2146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00115" w:rsidRPr="00BF385D" w:rsidRDefault="00F00115" w:rsidP="00BF385D">
                            <w:pPr>
                              <w:rPr>
                                <w:b/>
                                <w:sz w:val="16"/>
                                <w:lang w:val="kk-KZ"/>
                              </w:rPr>
                            </w:pPr>
                            <w:r>
                              <w:rPr>
                                <w:b/>
                                <w:sz w:val="16"/>
                                <w:lang w:val="kk-KZ"/>
                              </w:rPr>
                              <w:t>И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08" o:spid="_x0000_s1046" type="#_x0000_t202" style="position:absolute;margin-left:231.4pt;margin-top:11.05pt;width:30.9pt;height:16.9pt;z-index:25162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" stroked="f">
                <v:textbox>
                  <w:txbxContent>
                    <w:p w:rsidR="00F00115" w:rsidRPr="00BF385D" w:rsidRDefault="00F00115" w:rsidP="00BF385D">
                      <w:pPr>
                        <w:rPr>
                          <w:b/>
                          <w:sz w:val="16"/>
                          <w:lang w:val="kk-KZ"/>
                        </w:rPr>
                      </w:pPr>
                      <w:r>
                        <w:rPr>
                          <w:b/>
                          <w:sz w:val="16"/>
                          <w:lang w:val="kk-KZ"/>
                        </w:rPr>
                        <w:t>ИЯ</w:t>
                      </w:r>
                    </w:p>
                  </w:txbxContent>
                </v:textbox>
              </v:shape>
            </w:pict>
          </mc:Fallback>
        </mc:AlternateContent>
      </w:r>
      <w:r>
        <w:rPr>
          <w:noProof/>
          <w:color w:val="auto"/>
          <w:sz w:val="28"/>
          <w:szCs w:val="28"/>
        </w:rPr>
        <mc:AlternateContent>
          <mc:Choice Requires="wps">
            <w:drawing>
              <wp:anchor distT="0" distB="0" distL="114300" distR="114300" simplePos="0" relativeHeight="251645440" behindDoc="0" locked="0" layoutInCell="1" allowOverlap="1">
                <wp:simplePos x="0" y="0"/>
                <wp:positionH relativeFrom="column">
                  <wp:posOffset>2506345</wp:posOffset>
                </wp:positionH>
                <wp:positionV relativeFrom="paragraph">
                  <wp:posOffset>0</wp:posOffset>
                </wp:positionV>
                <wp:extent cx="228600" cy="252095"/>
                <wp:effectExtent l="0" t="0" r="76200" b="52705"/>
                <wp:wrapNone/>
                <wp:docPr id="265" name="AutoShape 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25209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BA6D53A" id="AutoShape 76" o:spid="_x0000_s1026" type="#_x0000_t32" style="position:absolute;margin-left:197.35pt;margin-top:0;width:18pt;height:19.85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" strokeweight="2pt">
                <v:stroke endarrow="block"/>
              </v:shape>
            </w:pict>
          </mc:Fallback>
        </mc:AlternateContent>
      </w:r>
    </w:p>
    <w:p w:rsidR="0087339B" w:rsidRPr="00FA4A52" w:rsidRDefault="00FA4A52" w:rsidP="00FA4A52">
      <w:pPr>
        <w:widowControl w:val="0"/>
        <w:rPr>
          <w:color w:val="auto"/>
          <w:sz w:val="28"/>
          <w:szCs w:val="28"/>
          <w:lang w:val="kk-KZ"/>
        </w:rPr>
      </w:pPr>
      <w:r>
        <w:rPr>
          <w:noProof/>
          <w:color w:val="auto"/>
          <w:sz w:val="28"/>
          <w:szCs w:val="28"/>
        </w:rPr>
        <mc:AlternateContent>
          <mc:Choice Requires="wps">
            <w:drawing>
              <wp:anchor distT="0" distB="0" distL="114300" distR="114300" simplePos="0" relativeHeight="251666944" behindDoc="0" locked="0" layoutInCell="1" allowOverlap="1">
                <wp:simplePos x="0" y="0"/>
                <wp:positionH relativeFrom="column">
                  <wp:posOffset>7840980</wp:posOffset>
                </wp:positionH>
                <wp:positionV relativeFrom="paragraph">
                  <wp:posOffset>38100</wp:posOffset>
                </wp:positionV>
                <wp:extent cx="828040" cy="240030"/>
                <wp:effectExtent l="0" t="95250" r="189230" b="7620"/>
                <wp:wrapNone/>
                <wp:docPr id="264" name="AutoShape 2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28040" cy="240030"/>
                        </a:xfrm>
                        <a:prstGeom prst="accentCallout2">
                          <a:avLst>
                            <a:gd name="adj1" fmla="val 47620"/>
                            <a:gd name="adj2" fmla="val 109204"/>
                            <a:gd name="adj3" fmla="val 47620"/>
                            <a:gd name="adj4" fmla="val 114722"/>
                            <a:gd name="adj5" fmla="val -35449"/>
                            <a:gd name="adj6" fmla="val 121088"/>
                          </a:avLst>
                        </a:prstGeom>
                        <a:noFill/>
                        <a:ln w="12700">
                          <a:solidFill>
                            <a:schemeClr val="accent1">
                              <a:lumMod val="5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rsidR="00F00115" w:rsidRPr="006E583A" w:rsidRDefault="00F00115" w:rsidP="00473E65">
                            <w:pPr>
                              <w:ind w:left="-142" w:right="-91"/>
                              <w:jc w:val="right"/>
                              <w:rPr>
                                <w:color w:val="000000" w:themeColor="text1"/>
                                <w:sz w:val="16"/>
                                <w:szCs w:val="14"/>
                              </w:rPr>
                            </w:pPr>
                            <w:r>
                              <w:rPr>
                                <w:color w:val="000000" w:themeColor="text1"/>
                                <w:sz w:val="16"/>
                                <w:szCs w:val="14"/>
                                <w:lang w:val="kk-KZ"/>
                              </w:rPr>
                              <w:t xml:space="preserve">1 жұмыс </w:t>
                            </w:r>
                            <w:r>
                              <w:rPr>
                                <w:color w:val="000000" w:themeColor="text1"/>
                                <w:sz w:val="16"/>
                                <w:szCs w:val="14"/>
                              </w:rPr>
                              <w:t>күн</w:t>
                            </w:r>
                          </w:p>
                          <w:p w:rsidR="00F00115" w:rsidRPr="00821C83" w:rsidRDefault="00F00115" w:rsidP="00473E65">
                            <w:pPr>
                              <w:rPr>
                                <w:szCs w:val="14"/>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AutoShape 237" o:spid="_x0000_s1047" type="#_x0000_t45" style="position:absolute;margin-left:617.4pt;margin-top:3pt;width:65.2pt;height:18.9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" adj="26155,-7657,24780,10286,23588,10286" filled="f" strokecolor="#243f60 [1604]" strokeweight="1pt">
                <v:textbox>
                  <w:txbxContent>
                    <w:p w:rsidR="00F00115" w:rsidRPr="006E583A" w:rsidRDefault="00F00115" w:rsidP="00473E65">
                      <w:pPr>
                        <w:ind w:left="-142" w:right="-91"/>
                        <w:jc w:val="right"/>
                        <w:rPr>
                          <w:color w:val="000000" w:themeColor="text1"/>
                          <w:sz w:val="16"/>
                          <w:szCs w:val="14"/>
                        </w:rPr>
                      </w:pPr>
                      <w:r>
                        <w:rPr>
                          <w:color w:val="000000" w:themeColor="text1"/>
                          <w:sz w:val="16"/>
                          <w:szCs w:val="14"/>
                          <w:lang w:val="kk-KZ"/>
                        </w:rPr>
                        <w:t xml:space="preserve">1 жұмыс </w:t>
                      </w:r>
                      <w:r>
                        <w:rPr>
                          <w:color w:val="000000" w:themeColor="text1"/>
                          <w:sz w:val="16"/>
                          <w:szCs w:val="14"/>
                        </w:rPr>
                        <w:t>күн</w:t>
                      </w:r>
                    </w:p>
                    <w:p w:rsidR="00F00115" w:rsidRPr="00821C83" w:rsidRDefault="00F00115" w:rsidP="00473E65">
                      <w:pPr>
                        <w:rPr>
                          <w:szCs w:val="14"/>
                        </w:rPr>
                      </w:pPr>
                    </w:p>
                  </w:txbxContent>
                </v:textbox>
                <o:callout v:ext="edit" minusx="t"/>
              </v:shape>
            </w:pict>
          </mc:Fallback>
        </mc:AlternateContent>
      </w:r>
      <w:r>
        <w:rPr>
          <w:noProof/>
          <w:color w:val="auto"/>
          <w:sz w:val="28"/>
          <w:szCs w:val="28"/>
        </w:rPr>
        <mc:AlternateContent>
          <mc:Choice Requires="wps">
            <w:drawing>
              <wp:anchor distT="0" distB="0" distL="114300" distR="114300" simplePos="0" relativeHeight="251681280" behindDoc="0" locked="0" layoutInCell="1" allowOverlap="1">
                <wp:simplePos x="0" y="0"/>
                <wp:positionH relativeFrom="column">
                  <wp:posOffset>915670</wp:posOffset>
                </wp:positionH>
                <wp:positionV relativeFrom="paragraph">
                  <wp:posOffset>22225</wp:posOffset>
                </wp:positionV>
                <wp:extent cx="228600" cy="252095"/>
                <wp:effectExtent l="0" t="0" r="76200" b="52705"/>
                <wp:wrapNone/>
                <wp:docPr id="263" name="AutoShape 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25209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1CE9B42" id="AutoShape 76" o:spid="_x0000_s1026" type="#_x0000_t32" style="position:absolute;margin-left:72.1pt;margin-top:1.75pt;width:18pt;height:19.85pt;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" strokeweight="2pt">
                <v:stroke endarrow="block"/>
              </v:shape>
            </w:pict>
          </mc:Fallback>
        </mc:AlternateContent>
      </w:r>
      <w:r>
        <w:rPr>
          <w:noProof/>
          <w:color w:val="auto"/>
          <w:sz w:val="28"/>
          <w:szCs w:val="28"/>
        </w:rPr>
        <mc:AlternateContent>
          <mc:Choice Requires="wps">
            <w:drawing>
              <wp:anchor distT="0" distB="0" distL="114300" distR="114300" simplePos="0" relativeHeight="251680256" behindDoc="0" locked="0" layoutInCell="1" allowOverlap="1">
                <wp:simplePos x="0" y="0"/>
                <wp:positionH relativeFrom="column">
                  <wp:posOffset>1153795</wp:posOffset>
                </wp:positionH>
                <wp:positionV relativeFrom="paragraph">
                  <wp:posOffset>31750</wp:posOffset>
                </wp:positionV>
                <wp:extent cx="1344295" cy="610870"/>
                <wp:effectExtent l="10795" t="12700" r="16510" b="14605"/>
                <wp:wrapNone/>
                <wp:docPr id="262" name="Rectangle 2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44295" cy="610870"/>
                        </a:xfrm>
                        <a:prstGeom prst="rect">
                          <a:avLst/>
                        </a:prstGeom>
                        <a:noFill/>
                        <a:ln w="19050">
                          <a:solidFill>
                            <a:schemeClr val="tx2">
                              <a:lumMod val="100000"/>
                              <a:lumOff val="0"/>
                            </a:schemeClr>
                          </a:solidFill>
                          <a:miter lim="800000"/>
                          <a:headEnd/>
                          <a:tailEnd/>
                        </a:ln>
                        <a:extLst>
                          <a:ext uri="{909E8E84-426E-40DD-AFC4-6F175D3DCCD1}">
                            <a14:hiddenFill xmlns:a14="http://schemas.microsoft.com/office/drawing/2010/main">
                              <a:solidFill>
                                <a:schemeClr val="accent5">
                                  <a:lumMod val="75000"/>
                                  <a:lumOff val="0"/>
                                </a:schemeClr>
                              </a:solidFill>
                            </a14:hiddenFill>
                          </a:ext>
                        </a:extLst>
                      </wps:spPr>
                      <wps:txbx>
                        <w:txbxContent>
                          <w:p w:rsidR="00F00115" w:rsidRPr="00E04409" w:rsidRDefault="00F00115" w:rsidP="008F5A25">
                            <w:pPr>
                              <w:ind w:right="-43"/>
                              <w:rPr>
                                <w:sz w:val="16"/>
                                <w:szCs w:val="16"/>
                                <w:lang w:val="kk-KZ"/>
                              </w:rPr>
                            </w:pPr>
                            <w:r>
                              <w:rPr>
                                <w:sz w:val="16"/>
                                <w:szCs w:val="16"/>
                                <w:lang w:val="kk-KZ"/>
                              </w:rPr>
                              <w:t xml:space="preserve">Сканерленген құжаттарды </w:t>
                            </w:r>
                            <w:r w:rsidRPr="00E04409">
                              <w:rPr>
                                <w:sz w:val="16"/>
                                <w:szCs w:val="16"/>
                                <w:lang w:val="kk-KZ"/>
                              </w:rPr>
                              <w:t>«</w:t>
                            </w:r>
                            <w:r>
                              <w:rPr>
                                <w:sz w:val="16"/>
                                <w:szCs w:val="16"/>
                                <w:lang w:val="en-US"/>
                              </w:rPr>
                              <w:t>www.elicense.kz</w:t>
                            </w:r>
                            <w:r>
                              <w:rPr>
                                <w:sz w:val="16"/>
                                <w:szCs w:val="16"/>
                                <w:lang w:val="kk-KZ"/>
                              </w:rPr>
                              <w:t>» в</w:t>
                            </w:r>
                            <w:r w:rsidRPr="00E04409">
                              <w:rPr>
                                <w:sz w:val="16"/>
                                <w:szCs w:val="16"/>
                                <w:lang w:val="kk-KZ"/>
                              </w:rPr>
                              <w:t>е</w:t>
                            </w:r>
                            <w:r>
                              <w:rPr>
                                <w:sz w:val="16"/>
                                <w:szCs w:val="16"/>
                                <w:lang w:val="kk-KZ"/>
                              </w:rPr>
                              <w:t>б</w:t>
                            </w:r>
                            <w:r w:rsidRPr="00E04409">
                              <w:rPr>
                                <w:sz w:val="16"/>
                                <w:szCs w:val="16"/>
                                <w:lang w:val="kk-KZ"/>
                              </w:rPr>
                              <w:t>-портал</w:t>
                            </w:r>
                            <w:r>
                              <w:rPr>
                                <w:sz w:val="16"/>
                                <w:szCs w:val="16"/>
                                <w:lang w:val="kk-KZ"/>
                              </w:rPr>
                              <w:t xml:space="preserve">ы арқылы жүктеу және ЭЦҚ қол қою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50" o:spid="_x0000_s1048" style="position:absolute;margin-left:90.85pt;margin-top:2.5pt;width:105.85pt;height:48.1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" filled="f" fillcolor="#31849b [2408]" strokecolor="#1f497d [3215]" strokeweight="1.5pt">
                <v:textbox>
                  <w:txbxContent>
                    <w:p w:rsidR="00F00115" w:rsidRPr="00E04409" w:rsidRDefault="00F00115" w:rsidP="008F5A25">
                      <w:pPr>
                        <w:ind w:right="-43"/>
                        <w:rPr>
                          <w:sz w:val="16"/>
                          <w:szCs w:val="16"/>
                          <w:lang w:val="kk-KZ"/>
                        </w:rPr>
                      </w:pPr>
                      <w:r>
                        <w:rPr>
                          <w:sz w:val="16"/>
                          <w:szCs w:val="16"/>
                          <w:lang w:val="kk-KZ"/>
                        </w:rPr>
                        <w:t xml:space="preserve">Сканерленген құжаттарды </w:t>
                      </w:r>
                      <w:r w:rsidRPr="00E04409">
                        <w:rPr>
                          <w:sz w:val="16"/>
                          <w:szCs w:val="16"/>
                          <w:lang w:val="kk-KZ"/>
                        </w:rPr>
                        <w:t>«</w:t>
                      </w:r>
                      <w:r>
                        <w:rPr>
                          <w:sz w:val="16"/>
                          <w:szCs w:val="16"/>
                          <w:lang w:val="en-US"/>
                        </w:rPr>
                        <w:t>www.elicense.kz</w:t>
                      </w:r>
                      <w:r>
                        <w:rPr>
                          <w:sz w:val="16"/>
                          <w:szCs w:val="16"/>
                          <w:lang w:val="kk-KZ"/>
                        </w:rPr>
                        <w:t>» в</w:t>
                      </w:r>
                      <w:r w:rsidRPr="00E04409">
                        <w:rPr>
                          <w:sz w:val="16"/>
                          <w:szCs w:val="16"/>
                          <w:lang w:val="kk-KZ"/>
                        </w:rPr>
                        <w:t>е</w:t>
                      </w:r>
                      <w:r>
                        <w:rPr>
                          <w:sz w:val="16"/>
                          <w:szCs w:val="16"/>
                          <w:lang w:val="kk-KZ"/>
                        </w:rPr>
                        <w:t>б</w:t>
                      </w:r>
                      <w:r w:rsidRPr="00E04409">
                        <w:rPr>
                          <w:sz w:val="16"/>
                          <w:szCs w:val="16"/>
                          <w:lang w:val="kk-KZ"/>
                        </w:rPr>
                        <w:t>-портал</w:t>
                      </w:r>
                      <w:r>
                        <w:rPr>
                          <w:sz w:val="16"/>
                          <w:szCs w:val="16"/>
                          <w:lang w:val="kk-KZ"/>
                        </w:rPr>
                        <w:t xml:space="preserve">ы арқылы жүктеу және ЭЦҚ қол қою </w:t>
                      </w:r>
                    </w:p>
                  </w:txbxContent>
                </v:textbox>
              </v:rect>
            </w:pict>
          </mc:Fallback>
        </mc:AlternateContent>
      </w:r>
    </w:p>
    <w:p w:rsidR="0087339B" w:rsidRPr="00FA4A52" w:rsidRDefault="00FA4A52" w:rsidP="00FA4A52">
      <w:pPr>
        <w:widowControl w:val="0"/>
        <w:rPr>
          <w:color w:val="auto"/>
          <w:sz w:val="28"/>
          <w:szCs w:val="28"/>
          <w:lang w:val="kk-KZ"/>
        </w:rPr>
      </w:pPr>
      <w:r>
        <w:rPr>
          <w:noProof/>
          <w:color w:val="auto"/>
          <w:sz w:val="28"/>
          <w:szCs w:val="28"/>
        </w:rPr>
        <mc:AlternateContent>
          <mc:Choice Requires="wps">
            <w:drawing>
              <wp:anchor distT="0" distB="0" distL="114300" distR="114300" simplePos="0" relativeHeight="251827712" behindDoc="1" locked="0" layoutInCell="1" allowOverlap="1">
                <wp:simplePos x="0" y="0"/>
                <wp:positionH relativeFrom="column">
                  <wp:posOffset>5404485</wp:posOffset>
                </wp:positionH>
                <wp:positionV relativeFrom="paragraph">
                  <wp:posOffset>76835</wp:posOffset>
                </wp:positionV>
                <wp:extent cx="392430" cy="214630"/>
                <wp:effectExtent l="0" t="0" r="7620" b="0"/>
                <wp:wrapNone/>
                <wp:docPr id="261" name="Text Box 1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2430" cy="2146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00115" w:rsidRPr="00BF385D" w:rsidRDefault="00F00115" w:rsidP="00BF385D">
                            <w:pPr>
                              <w:rPr>
                                <w:b/>
                                <w:sz w:val="16"/>
                                <w:lang w:val="kk-KZ"/>
                              </w:rPr>
                            </w:pPr>
                            <w:r>
                              <w:rPr>
                                <w:b/>
                                <w:sz w:val="16"/>
                                <w:lang w:val="kk-KZ"/>
                              </w:rPr>
                              <w:t>И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49" type="#_x0000_t202" style="position:absolute;margin-left:425.55pt;margin-top:6.05pt;width:30.9pt;height:16.9pt;z-index:-25148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" stroked="f">
                <v:textbox>
                  <w:txbxContent>
                    <w:p w:rsidR="00F00115" w:rsidRPr="00BF385D" w:rsidRDefault="00F00115" w:rsidP="00BF385D">
                      <w:pPr>
                        <w:rPr>
                          <w:b/>
                          <w:sz w:val="16"/>
                          <w:lang w:val="kk-KZ"/>
                        </w:rPr>
                      </w:pPr>
                      <w:r>
                        <w:rPr>
                          <w:b/>
                          <w:sz w:val="16"/>
                          <w:lang w:val="kk-KZ"/>
                        </w:rPr>
                        <w:t>ИЯ</w:t>
                      </w:r>
                    </w:p>
                  </w:txbxContent>
                </v:textbox>
              </v:shape>
            </w:pict>
          </mc:Fallback>
        </mc:AlternateContent>
      </w:r>
    </w:p>
    <w:p w:rsidR="0087339B" w:rsidRPr="00FA4A52" w:rsidRDefault="00FA4A52" w:rsidP="00FA4A52">
      <w:pPr>
        <w:widowControl w:val="0"/>
        <w:tabs>
          <w:tab w:val="left" w:pos="4785"/>
        </w:tabs>
        <w:rPr>
          <w:color w:val="auto"/>
          <w:sz w:val="28"/>
          <w:szCs w:val="28"/>
          <w:lang w:val="kk-KZ"/>
        </w:rPr>
      </w:pPr>
      <w:r>
        <w:rPr>
          <w:noProof/>
          <w:color w:val="auto"/>
          <w:sz w:val="28"/>
          <w:szCs w:val="28"/>
        </w:rPr>
        <mc:AlternateContent>
          <mc:Choice Requires="wps">
            <w:drawing>
              <wp:anchor distT="0" distB="0" distL="114300" distR="114300" simplePos="0" relativeHeight="251826688" behindDoc="1" locked="0" layoutInCell="1" allowOverlap="1">
                <wp:simplePos x="0" y="0"/>
                <wp:positionH relativeFrom="column">
                  <wp:posOffset>4852670</wp:posOffset>
                </wp:positionH>
                <wp:positionV relativeFrom="paragraph">
                  <wp:posOffset>759460</wp:posOffset>
                </wp:positionV>
                <wp:extent cx="445770" cy="257175"/>
                <wp:effectExtent l="0" t="0" r="0" b="9525"/>
                <wp:wrapNone/>
                <wp:docPr id="260" name="Text Box 1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5770" cy="2571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00115" w:rsidRPr="00BF385D" w:rsidRDefault="00F00115" w:rsidP="00BF385D">
                            <w:pPr>
                              <w:rPr>
                                <w:b/>
                                <w:sz w:val="16"/>
                              </w:rPr>
                            </w:pPr>
                            <w:r w:rsidRPr="00BF385D">
                              <w:rPr>
                                <w:b/>
                                <w:sz w:val="16"/>
                              </w:rPr>
                              <w:t>ЖОҚ</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50" type="#_x0000_t202" style="position:absolute;margin-left:382.1pt;margin-top:59.8pt;width:35.1pt;height:20.25pt;z-index:-25148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" stroked="f">
                <v:textbox>
                  <w:txbxContent>
                    <w:p w:rsidR="00F00115" w:rsidRPr="00BF385D" w:rsidRDefault="00F00115" w:rsidP="00BF385D">
                      <w:pPr>
                        <w:rPr>
                          <w:b/>
                          <w:sz w:val="16"/>
                        </w:rPr>
                      </w:pPr>
                      <w:r w:rsidRPr="00BF385D">
                        <w:rPr>
                          <w:b/>
                          <w:sz w:val="16"/>
                        </w:rPr>
                        <w:t>ЖОҚ</w:t>
                      </w:r>
                    </w:p>
                  </w:txbxContent>
                </v:textbox>
              </v:shape>
            </w:pict>
          </mc:Fallback>
        </mc:AlternateContent>
      </w:r>
      <w:r>
        <w:rPr>
          <w:noProof/>
          <w:color w:val="auto"/>
          <w:sz w:val="28"/>
          <w:szCs w:val="28"/>
        </w:rPr>
        <mc:AlternateContent>
          <mc:Choice Requires="wps">
            <w:drawing>
              <wp:anchor distT="0" distB="0" distL="114300" distR="114300" simplePos="0" relativeHeight="251685376" behindDoc="0" locked="0" layoutInCell="1" allowOverlap="1">
                <wp:simplePos x="0" y="0"/>
                <wp:positionH relativeFrom="column">
                  <wp:posOffset>2254250</wp:posOffset>
                </wp:positionH>
                <wp:positionV relativeFrom="paragraph">
                  <wp:posOffset>288925</wp:posOffset>
                </wp:positionV>
                <wp:extent cx="735330" cy="330835"/>
                <wp:effectExtent l="65405" t="20320" r="13335" b="25400"/>
                <wp:wrapNone/>
                <wp:docPr id="259" name="AutoShape 2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735330" cy="330835"/>
                        </a:xfrm>
                        <a:prstGeom prst="bentConnector3">
                          <a:avLst>
                            <a:gd name="adj1" fmla="val 100602"/>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C19E571" id="AutoShape 258" o:spid="_x0000_s1026" type="#_x0000_t34" style="position:absolute;margin-left:177.5pt;margin-top:22.75pt;width:57.9pt;height:26.05pt;rotation:90;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" adj="21730" strokeweight="2pt">
                <v:stroke endarrow="block"/>
              </v:shape>
            </w:pict>
          </mc:Fallback>
        </mc:AlternateContent>
      </w:r>
      <w:r>
        <w:rPr>
          <w:noProof/>
          <w:color w:val="auto"/>
          <w:sz w:val="28"/>
          <w:szCs w:val="28"/>
        </w:rPr>
        <mc:AlternateContent>
          <mc:Choice Requires="wps">
            <w:drawing>
              <wp:anchor distT="0" distB="0" distL="114300" distR="114300" simplePos="0" relativeHeight="251687424" behindDoc="0" locked="0" layoutInCell="1" allowOverlap="1">
                <wp:simplePos x="0" y="0"/>
                <wp:positionH relativeFrom="column">
                  <wp:posOffset>2498090</wp:posOffset>
                </wp:positionH>
                <wp:positionV relativeFrom="paragraph">
                  <wp:posOffset>12700</wp:posOffset>
                </wp:positionV>
                <wp:extent cx="238125" cy="221615"/>
                <wp:effectExtent l="0" t="38100" r="47625" b="26035"/>
                <wp:wrapNone/>
                <wp:docPr id="258" name="AutoShape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38125" cy="22161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AB0405A" id="AutoShape 83" o:spid="_x0000_s1026" type="#_x0000_t32" style="position:absolute;margin-left:196.7pt;margin-top:1pt;width:18.75pt;height:17.45pt;flip:y;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" strokeweight="2pt">
                <v:stroke endarrow="block"/>
              </v:shape>
            </w:pict>
          </mc:Fallback>
        </mc:AlternateContent>
      </w:r>
      <w:r>
        <w:rPr>
          <w:noProof/>
          <w:color w:val="auto"/>
          <w:sz w:val="28"/>
          <w:szCs w:val="28"/>
        </w:rPr>
        <mc:AlternateContent>
          <mc:Choice Requires="wps">
            <w:drawing>
              <wp:anchor distT="0" distB="0" distL="114300" distR="114300" simplePos="0" relativeHeight="251624959" behindDoc="0" locked="0" layoutInCell="1" allowOverlap="1">
                <wp:simplePos x="0" y="0"/>
                <wp:positionH relativeFrom="column">
                  <wp:posOffset>2722245</wp:posOffset>
                </wp:positionH>
                <wp:positionV relativeFrom="paragraph">
                  <wp:posOffset>130175</wp:posOffset>
                </wp:positionV>
                <wp:extent cx="445770" cy="257175"/>
                <wp:effectExtent l="0" t="0" r="0" b="9525"/>
                <wp:wrapNone/>
                <wp:docPr id="257" name="Text Box 1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5770" cy="2571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00115" w:rsidRPr="00BF385D" w:rsidRDefault="00F00115" w:rsidP="00BF385D">
                            <w:pPr>
                              <w:rPr>
                                <w:b/>
                                <w:sz w:val="16"/>
                              </w:rPr>
                            </w:pPr>
                            <w:r w:rsidRPr="00BF385D">
                              <w:rPr>
                                <w:b/>
                                <w:sz w:val="16"/>
                              </w:rPr>
                              <w:t>ЖОҚ</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51" type="#_x0000_t202" style="position:absolute;margin-left:214.35pt;margin-top:10.25pt;width:35.1pt;height:20.25pt;z-index:25162495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" stroked="f">
                <v:textbox>
                  <w:txbxContent>
                    <w:p w:rsidR="00F00115" w:rsidRPr="00BF385D" w:rsidRDefault="00F00115" w:rsidP="00BF385D">
                      <w:pPr>
                        <w:rPr>
                          <w:b/>
                          <w:sz w:val="16"/>
                        </w:rPr>
                      </w:pPr>
                      <w:r w:rsidRPr="00BF385D">
                        <w:rPr>
                          <w:b/>
                          <w:sz w:val="16"/>
                        </w:rPr>
                        <w:t>ЖОҚ</w:t>
                      </w:r>
                    </w:p>
                  </w:txbxContent>
                </v:textbox>
              </v:shape>
            </w:pict>
          </mc:Fallback>
        </mc:AlternateContent>
      </w:r>
      <w:r w:rsidR="00D11911" w:rsidRPr="00FA4A52">
        <w:rPr>
          <w:color w:val="auto"/>
          <w:sz w:val="28"/>
          <w:szCs w:val="28"/>
          <w:lang w:val="kk-KZ"/>
        </w:rPr>
        <w:tab/>
      </w:r>
    </w:p>
    <w:p w:rsidR="0087339B" w:rsidRPr="00FA4A52" w:rsidRDefault="00FA4A52" w:rsidP="00FA4A52">
      <w:pPr>
        <w:widowControl w:val="0"/>
        <w:rPr>
          <w:color w:val="auto"/>
          <w:sz w:val="28"/>
          <w:szCs w:val="28"/>
          <w:lang w:val="kk-KZ"/>
        </w:rPr>
      </w:pPr>
      <w:r>
        <w:rPr>
          <w:noProof/>
          <w:color w:val="auto"/>
          <w:sz w:val="28"/>
          <w:szCs w:val="28"/>
        </w:rPr>
        <mc:AlternateContent>
          <mc:Choice Requires="wps">
            <w:drawing>
              <wp:anchor distT="0" distB="0" distL="114300" distR="114300" simplePos="0" relativeHeight="251822592" behindDoc="0" locked="0" layoutInCell="1" allowOverlap="1">
                <wp:simplePos x="0" y="0"/>
                <wp:positionH relativeFrom="column">
                  <wp:posOffset>5288915</wp:posOffset>
                </wp:positionH>
                <wp:positionV relativeFrom="paragraph">
                  <wp:posOffset>100330</wp:posOffset>
                </wp:positionV>
                <wp:extent cx="495300" cy="540385"/>
                <wp:effectExtent l="2540" t="5080" r="6985" b="6985"/>
                <wp:wrapNone/>
                <wp:docPr id="256" name="AutoShape 4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 cy="540385"/>
                        </a:xfrm>
                        <a:prstGeom prst="diamond">
                          <a:avLst/>
                        </a:prstGeom>
                        <a:solidFill>
                          <a:schemeClr val="tx1">
                            <a:lumMod val="50000"/>
                            <a:lumOff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F62509" id="AutoShape 417" o:spid="_x0000_s1026" type="#_x0000_t4" style="position:absolute;margin-left:416.45pt;margin-top:7.9pt;width:39pt;height:42.55pt;z-index:251822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" fillcolor="gray [1629]" stroked="f"/>
            </w:pict>
          </mc:Fallback>
        </mc:AlternateContent>
      </w:r>
      <w:r>
        <w:rPr>
          <w:noProof/>
          <w:color w:val="auto"/>
          <w:sz w:val="28"/>
          <w:szCs w:val="28"/>
        </w:rPr>
        <mc:AlternateContent>
          <mc:Choice Requires="wps">
            <w:drawing>
              <wp:anchor distT="0" distB="0" distL="114300" distR="114300" simplePos="0" relativeHeight="251643392" behindDoc="0" locked="0" layoutInCell="1" allowOverlap="1">
                <wp:simplePos x="0" y="0"/>
                <wp:positionH relativeFrom="column">
                  <wp:posOffset>1468120</wp:posOffset>
                </wp:positionH>
                <wp:positionV relativeFrom="paragraph">
                  <wp:posOffset>64770</wp:posOffset>
                </wp:positionV>
                <wp:extent cx="1038225" cy="363855"/>
                <wp:effectExtent l="191770" t="83820" r="0" b="9525"/>
                <wp:wrapNone/>
                <wp:docPr id="255" name="Выноска 2 (с границей) 5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38225" cy="363855"/>
                        </a:xfrm>
                        <a:prstGeom prst="accentCallout2">
                          <a:avLst>
                            <a:gd name="adj1" fmla="val 31412"/>
                            <a:gd name="adj2" fmla="val -7338"/>
                            <a:gd name="adj3" fmla="val 31412"/>
                            <a:gd name="adj4" fmla="val -12477"/>
                            <a:gd name="adj5" fmla="val -19894"/>
                            <a:gd name="adj6" fmla="val -17676"/>
                          </a:avLst>
                        </a:prstGeom>
                        <a:noFill/>
                        <a:ln w="12700">
                          <a:solidFill>
                            <a:schemeClr val="accent1">
                              <a:lumMod val="5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rsidR="00F00115" w:rsidRPr="00924D4B" w:rsidRDefault="00F00115" w:rsidP="00822270">
                            <w:pPr>
                              <w:ind w:left="-142" w:right="-91"/>
                              <w:rPr>
                                <w:color w:val="000000" w:themeColor="text1"/>
                                <w:sz w:val="16"/>
                                <w:szCs w:val="14"/>
                                <w:lang w:val="kk-KZ"/>
                              </w:rPr>
                            </w:pPr>
                            <w:r>
                              <w:rPr>
                                <w:color w:val="000000" w:themeColor="text1"/>
                                <w:sz w:val="16"/>
                                <w:szCs w:val="14"/>
                                <w:lang w:val="kk-KZ"/>
                              </w:rPr>
                              <w:t>1 күн (құжаттар қабылдаған күні)</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54" o:spid="_x0000_s1052" type="#_x0000_t45" style="position:absolute;margin-left:115.6pt;margin-top:5.1pt;width:81.75pt;height:28.65pt;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" adj="-3818,-4297,-2695,6785,-1585,6785" filled="f" strokecolor="#243f60 [1604]" strokeweight="1pt">
                <v:textbox>
                  <w:txbxContent>
                    <w:p w:rsidR="00F00115" w:rsidRPr="00924D4B" w:rsidRDefault="00F00115" w:rsidP="00822270">
                      <w:pPr>
                        <w:ind w:left="-142" w:right="-91"/>
                        <w:rPr>
                          <w:color w:val="000000" w:themeColor="text1"/>
                          <w:sz w:val="16"/>
                          <w:szCs w:val="14"/>
                          <w:lang w:val="kk-KZ"/>
                        </w:rPr>
                      </w:pPr>
                      <w:r>
                        <w:rPr>
                          <w:color w:val="000000" w:themeColor="text1"/>
                          <w:sz w:val="16"/>
                          <w:szCs w:val="14"/>
                          <w:lang w:val="kk-KZ"/>
                        </w:rPr>
                        <w:t>1 күн (құжаттар қабылдаған күні)</w:t>
                      </w:r>
                    </w:p>
                  </w:txbxContent>
                </v:textbox>
              </v:shape>
            </w:pict>
          </mc:Fallback>
        </mc:AlternateContent>
      </w:r>
      <w:r>
        <w:rPr>
          <w:noProof/>
          <w:color w:val="auto"/>
          <w:sz w:val="28"/>
          <w:szCs w:val="28"/>
        </w:rPr>
        <mc:AlternateContent>
          <mc:Choice Requires="wps">
            <w:drawing>
              <wp:anchor distT="0" distB="0" distL="114300" distR="114300" simplePos="0" relativeHeight="251639296" behindDoc="0" locked="0" layoutInCell="1" allowOverlap="1">
                <wp:simplePos x="0" y="0"/>
                <wp:positionH relativeFrom="column">
                  <wp:posOffset>138430</wp:posOffset>
                </wp:positionH>
                <wp:positionV relativeFrom="paragraph">
                  <wp:posOffset>119380</wp:posOffset>
                </wp:positionV>
                <wp:extent cx="9125585" cy="15240"/>
                <wp:effectExtent l="5080" t="5080" r="13335" b="8255"/>
                <wp:wrapNone/>
                <wp:docPr id="254" name="AutoShape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25585" cy="15240"/>
                        </a:xfrm>
                        <a:prstGeom prst="bentConnector3">
                          <a:avLst>
                            <a:gd name="adj1" fmla="val 49995"/>
                          </a:avLst>
                        </a:prstGeom>
                        <a:noFill/>
                        <a:ln w="9525">
                          <a:solidFill>
                            <a:schemeClr val="accent5">
                              <a:lumMod val="75000"/>
                              <a:lumOff val="0"/>
                            </a:schemeClr>
                          </a:solidFill>
                          <a:prstDash val="dash"/>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C34FA53" id="AutoShape 102" o:spid="_x0000_s1026" type="#_x0000_t34" style="position:absolute;margin-left:10.9pt;margin-top:9.4pt;width:718.55pt;height:1.2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" adj="10799" strokecolor="#31849b [2408]">
                <v:stroke dashstyle="dash"/>
              </v:shape>
            </w:pict>
          </mc:Fallback>
        </mc:AlternateContent>
      </w:r>
    </w:p>
    <w:p w:rsidR="0087339B" w:rsidRPr="00FA4A52" w:rsidRDefault="0087339B" w:rsidP="00FA4A52">
      <w:pPr>
        <w:widowControl w:val="0"/>
        <w:rPr>
          <w:color w:val="auto"/>
          <w:sz w:val="28"/>
          <w:szCs w:val="28"/>
          <w:lang w:val="kk-KZ"/>
        </w:rPr>
      </w:pPr>
    </w:p>
    <w:p w:rsidR="000D242D" w:rsidRPr="00FA4A52" w:rsidRDefault="00FA4A52" w:rsidP="00FA4A52">
      <w:pPr>
        <w:widowControl w:val="0"/>
        <w:rPr>
          <w:color w:val="auto"/>
          <w:sz w:val="28"/>
          <w:szCs w:val="28"/>
          <w:lang w:val="kk-KZ"/>
        </w:rPr>
      </w:pPr>
      <w:r>
        <w:rPr>
          <w:noProof/>
          <w:color w:val="auto"/>
          <w:sz w:val="28"/>
          <w:szCs w:val="28"/>
        </w:rPr>
        <mc:AlternateContent>
          <mc:Choice Requires="wps">
            <w:drawing>
              <wp:anchor distT="0" distB="0" distL="114300" distR="114300" simplePos="0" relativeHeight="251824640" behindDoc="0" locked="0" layoutInCell="1" allowOverlap="1">
                <wp:simplePos x="0" y="0"/>
                <wp:positionH relativeFrom="column">
                  <wp:posOffset>5118735</wp:posOffset>
                </wp:positionH>
                <wp:positionV relativeFrom="paragraph">
                  <wp:posOffset>146050</wp:posOffset>
                </wp:positionV>
                <wp:extent cx="285750" cy="415290"/>
                <wp:effectExtent l="60960" t="12700" r="15240" b="48260"/>
                <wp:wrapNone/>
                <wp:docPr id="253" name="AutoShape 4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85750" cy="415290"/>
                        </a:xfrm>
                        <a:prstGeom prst="straightConnector1">
                          <a:avLst/>
                        </a:prstGeom>
                        <a:noFill/>
                        <a:ln w="222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A4809F6" id="AutoShape 419" o:spid="_x0000_s1026" type="#_x0000_t32" style="position:absolute;margin-left:403.05pt;margin-top:11.5pt;width:22.5pt;height:32.7pt;flip:x;z-index:25182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" strokeweight="1.75pt">
                <v:stroke endarrow="block"/>
              </v:shape>
            </w:pict>
          </mc:Fallback>
        </mc:AlternateContent>
      </w:r>
      <w:r>
        <w:rPr>
          <w:noProof/>
          <w:color w:val="auto"/>
          <w:sz w:val="28"/>
          <w:szCs w:val="28"/>
        </w:rPr>
        <mc:AlternateContent>
          <mc:Choice Requires="wps">
            <w:drawing>
              <wp:anchor distT="0" distB="0" distL="114300" distR="114300" simplePos="0" relativeHeight="251648512" behindDoc="0" locked="0" layoutInCell="1" allowOverlap="1">
                <wp:simplePos x="0" y="0"/>
                <wp:positionH relativeFrom="column">
                  <wp:posOffset>1153795</wp:posOffset>
                </wp:positionH>
                <wp:positionV relativeFrom="paragraph">
                  <wp:posOffset>19685</wp:posOffset>
                </wp:positionV>
                <wp:extent cx="1302385" cy="502920"/>
                <wp:effectExtent l="10795" t="10160" r="10795" b="10795"/>
                <wp:wrapNone/>
                <wp:docPr id="252" name="Rectangle 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02385" cy="502920"/>
                        </a:xfrm>
                        <a:prstGeom prst="rect">
                          <a:avLst/>
                        </a:prstGeom>
                        <a:noFill/>
                        <a:ln w="19050">
                          <a:solidFill>
                            <a:schemeClr val="tx2">
                              <a:lumMod val="100000"/>
                              <a:lumOff val="0"/>
                            </a:schemeClr>
                          </a:solidFill>
                          <a:miter lim="800000"/>
                          <a:headEnd/>
                          <a:tailEnd/>
                        </a:ln>
                        <a:extLst>
                          <a:ext uri="{909E8E84-426E-40DD-AFC4-6F175D3DCCD1}">
                            <a14:hiddenFill xmlns:a14="http://schemas.microsoft.com/office/drawing/2010/main">
                              <a:solidFill>
                                <a:schemeClr val="accent5">
                                  <a:lumMod val="75000"/>
                                  <a:lumOff val="0"/>
                                </a:schemeClr>
                              </a:solidFill>
                            </a14:hiddenFill>
                          </a:ext>
                        </a:extLst>
                      </wps:spPr>
                      <wps:txbx>
                        <w:txbxContent>
                          <w:p w:rsidR="00F00115" w:rsidRPr="00133CA8" w:rsidRDefault="00F00115" w:rsidP="00822270">
                            <w:pPr>
                              <w:jc w:val="center"/>
                              <w:rPr>
                                <w:sz w:val="16"/>
                                <w:szCs w:val="16"/>
                                <w:lang w:val="kk-KZ"/>
                              </w:rPr>
                            </w:pPr>
                            <w:r>
                              <w:rPr>
                                <w:sz w:val="16"/>
                                <w:szCs w:val="16"/>
                                <w:lang w:val="kk-KZ"/>
                              </w:rPr>
                              <w:t>Стандарт</w:t>
                            </w:r>
                            <w:r w:rsidRPr="00133CA8">
                              <w:rPr>
                                <w:sz w:val="16"/>
                                <w:szCs w:val="16"/>
                                <w:lang w:val="kk-KZ"/>
                              </w:rPr>
                              <w:t>қа сә</w:t>
                            </w:r>
                            <w:r>
                              <w:rPr>
                                <w:sz w:val="16"/>
                                <w:szCs w:val="16"/>
                                <w:lang w:val="kk-KZ"/>
                              </w:rPr>
                              <w:t>й</w:t>
                            </w:r>
                            <w:r w:rsidRPr="00133CA8">
                              <w:rPr>
                                <w:sz w:val="16"/>
                                <w:szCs w:val="16"/>
                                <w:lang w:val="kk-KZ"/>
                              </w:rPr>
                              <w:t xml:space="preserve">кес </w:t>
                            </w:r>
                            <w:r>
                              <w:rPr>
                                <w:sz w:val="16"/>
                                <w:szCs w:val="16"/>
                                <w:lang w:val="kk-KZ"/>
                              </w:rPr>
                              <w:t xml:space="preserve">толық ұсынбаған </w:t>
                            </w:r>
                            <w:r w:rsidRPr="00133CA8">
                              <w:rPr>
                                <w:sz w:val="16"/>
                                <w:szCs w:val="16"/>
                                <w:lang w:val="kk-KZ"/>
                              </w:rPr>
                              <w:t>құжаттар</w:t>
                            </w:r>
                            <w:r>
                              <w:rPr>
                                <w:sz w:val="16"/>
                                <w:szCs w:val="16"/>
                                <w:lang w:val="kk-KZ"/>
                              </w:rPr>
                              <w:t>дың</w:t>
                            </w:r>
                            <w:r w:rsidRPr="00133CA8">
                              <w:rPr>
                                <w:sz w:val="16"/>
                                <w:szCs w:val="16"/>
                                <w:lang w:val="kk-KZ"/>
                              </w:rPr>
                              <w:t xml:space="preserve"> топтамасы</w:t>
                            </w:r>
                          </w:p>
                          <w:p w:rsidR="00F00115" w:rsidRPr="00DA4081" w:rsidRDefault="00F00115" w:rsidP="0082227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9" o:spid="_x0000_s1053" style="position:absolute;margin-left:90.85pt;margin-top:1.55pt;width:102.55pt;height:39.6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" filled="f" fillcolor="#31849b [2408]" strokecolor="#1f497d [3215]" strokeweight="1.5pt">
                <v:textbox>
                  <w:txbxContent>
                    <w:p w:rsidR="00F00115" w:rsidRPr="00133CA8" w:rsidRDefault="00F00115" w:rsidP="00822270">
                      <w:pPr>
                        <w:jc w:val="center"/>
                        <w:rPr>
                          <w:sz w:val="16"/>
                          <w:szCs w:val="16"/>
                          <w:lang w:val="kk-KZ"/>
                        </w:rPr>
                      </w:pPr>
                      <w:r>
                        <w:rPr>
                          <w:sz w:val="16"/>
                          <w:szCs w:val="16"/>
                          <w:lang w:val="kk-KZ"/>
                        </w:rPr>
                        <w:t>Стандарт</w:t>
                      </w:r>
                      <w:r w:rsidRPr="00133CA8">
                        <w:rPr>
                          <w:sz w:val="16"/>
                          <w:szCs w:val="16"/>
                          <w:lang w:val="kk-KZ"/>
                        </w:rPr>
                        <w:t>қа сә</w:t>
                      </w:r>
                      <w:r>
                        <w:rPr>
                          <w:sz w:val="16"/>
                          <w:szCs w:val="16"/>
                          <w:lang w:val="kk-KZ"/>
                        </w:rPr>
                        <w:t>й</w:t>
                      </w:r>
                      <w:r w:rsidRPr="00133CA8">
                        <w:rPr>
                          <w:sz w:val="16"/>
                          <w:szCs w:val="16"/>
                          <w:lang w:val="kk-KZ"/>
                        </w:rPr>
                        <w:t xml:space="preserve">кес </w:t>
                      </w:r>
                      <w:r>
                        <w:rPr>
                          <w:sz w:val="16"/>
                          <w:szCs w:val="16"/>
                          <w:lang w:val="kk-KZ"/>
                        </w:rPr>
                        <w:t xml:space="preserve">толық ұсынбаған </w:t>
                      </w:r>
                      <w:r w:rsidRPr="00133CA8">
                        <w:rPr>
                          <w:sz w:val="16"/>
                          <w:szCs w:val="16"/>
                          <w:lang w:val="kk-KZ"/>
                        </w:rPr>
                        <w:t>құжаттар</w:t>
                      </w:r>
                      <w:r>
                        <w:rPr>
                          <w:sz w:val="16"/>
                          <w:szCs w:val="16"/>
                          <w:lang w:val="kk-KZ"/>
                        </w:rPr>
                        <w:t>дың</w:t>
                      </w:r>
                      <w:r w:rsidRPr="00133CA8">
                        <w:rPr>
                          <w:sz w:val="16"/>
                          <w:szCs w:val="16"/>
                          <w:lang w:val="kk-KZ"/>
                        </w:rPr>
                        <w:t xml:space="preserve"> топтамасы</w:t>
                      </w:r>
                    </w:p>
                    <w:p w:rsidR="00F00115" w:rsidRPr="00DA4081" w:rsidRDefault="00F00115" w:rsidP="00822270"/>
                  </w:txbxContent>
                </v:textbox>
              </v:rect>
            </w:pict>
          </mc:Fallback>
        </mc:AlternateContent>
      </w:r>
    </w:p>
    <w:p w:rsidR="0087339B" w:rsidRPr="00FA4A52" w:rsidRDefault="0087339B" w:rsidP="00FA4A52">
      <w:pPr>
        <w:widowControl w:val="0"/>
        <w:rPr>
          <w:color w:val="auto"/>
          <w:sz w:val="28"/>
          <w:szCs w:val="28"/>
          <w:lang w:val="kk-KZ"/>
        </w:rPr>
      </w:pPr>
    </w:p>
    <w:p w:rsidR="0087339B" w:rsidRPr="00FA4A52" w:rsidRDefault="00FA4A52" w:rsidP="00FA4A52">
      <w:pPr>
        <w:widowControl w:val="0"/>
        <w:rPr>
          <w:color w:val="auto"/>
          <w:sz w:val="28"/>
          <w:szCs w:val="28"/>
          <w:lang w:val="kk-KZ"/>
        </w:rPr>
      </w:pPr>
      <w:r>
        <w:rPr>
          <w:noProof/>
          <w:color w:val="auto"/>
          <w:sz w:val="28"/>
          <w:szCs w:val="28"/>
        </w:rPr>
        <mc:AlternateContent>
          <mc:Choice Requires="wps">
            <w:drawing>
              <wp:anchor distT="0" distB="0" distL="114300" distR="114300" simplePos="0" relativeHeight="251676160" behindDoc="0" locked="0" layoutInCell="1" allowOverlap="1">
                <wp:simplePos x="0" y="0"/>
                <wp:positionH relativeFrom="column">
                  <wp:posOffset>4499610</wp:posOffset>
                </wp:positionH>
                <wp:positionV relativeFrom="paragraph">
                  <wp:posOffset>152400</wp:posOffset>
                </wp:positionV>
                <wp:extent cx="1369695" cy="682625"/>
                <wp:effectExtent l="13335" t="9525" r="17145" b="12700"/>
                <wp:wrapNone/>
                <wp:docPr id="251" name="Rectangle 2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69695" cy="682625"/>
                        </a:xfrm>
                        <a:prstGeom prst="rect">
                          <a:avLst/>
                        </a:prstGeom>
                        <a:noFill/>
                        <a:ln w="19050">
                          <a:solidFill>
                            <a:schemeClr val="tx2">
                              <a:lumMod val="100000"/>
                              <a:lumOff val="0"/>
                            </a:schemeClr>
                          </a:solidFill>
                          <a:miter lim="800000"/>
                          <a:headEnd/>
                          <a:tailEnd/>
                        </a:ln>
                        <a:extLst>
                          <a:ext uri="{909E8E84-426E-40DD-AFC4-6F175D3DCCD1}">
                            <a14:hiddenFill xmlns:a14="http://schemas.microsoft.com/office/drawing/2010/main">
                              <a:solidFill>
                                <a:schemeClr val="accent5">
                                  <a:lumMod val="75000"/>
                                  <a:lumOff val="0"/>
                                </a:schemeClr>
                              </a:solidFill>
                            </a14:hiddenFill>
                          </a:ext>
                        </a:extLst>
                      </wps:spPr>
                      <wps:txbx>
                        <w:txbxContent>
                          <w:p w:rsidR="00F00115" w:rsidRPr="004C13C6" w:rsidRDefault="00F00115" w:rsidP="004C13C6">
                            <w:pPr>
                              <w:rPr>
                                <w:sz w:val="18"/>
                                <w:szCs w:val="16"/>
                              </w:rPr>
                            </w:pPr>
                            <w:r w:rsidRPr="004C13C6">
                              <w:rPr>
                                <w:sz w:val="18"/>
                                <w:szCs w:val="16"/>
                                <w:lang w:val="kk-KZ"/>
                              </w:rPr>
                              <w:t>бас тарту туралы уәжделген хатты «</w:t>
                            </w:r>
                            <w:r w:rsidRPr="004C13C6">
                              <w:rPr>
                                <w:sz w:val="18"/>
                                <w:szCs w:val="16"/>
                                <w:lang w:val="en-US"/>
                              </w:rPr>
                              <w:t>www</w:t>
                            </w:r>
                            <w:r w:rsidRPr="004C13C6">
                              <w:rPr>
                                <w:sz w:val="18"/>
                                <w:szCs w:val="16"/>
                              </w:rPr>
                              <w:t>.</w:t>
                            </w:r>
                            <w:r w:rsidRPr="004C13C6">
                              <w:rPr>
                                <w:sz w:val="18"/>
                                <w:szCs w:val="16"/>
                                <w:lang w:val="en-US"/>
                              </w:rPr>
                              <w:t>elicense</w:t>
                            </w:r>
                            <w:r w:rsidRPr="004C13C6">
                              <w:rPr>
                                <w:sz w:val="18"/>
                                <w:szCs w:val="16"/>
                              </w:rPr>
                              <w:t>.</w:t>
                            </w:r>
                            <w:r w:rsidRPr="004C13C6">
                              <w:rPr>
                                <w:sz w:val="18"/>
                                <w:szCs w:val="16"/>
                                <w:lang w:val="en-US"/>
                              </w:rPr>
                              <w:t>kz</w:t>
                            </w:r>
                            <w:r w:rsidRPr="004C13C6">
                              <w:rPr>
                                <w:sz w:val="18"/>
                                <w:szCs w:val="16"/>
                                <w:lang w:val="kk-KZ"/>
                              </w:rPr>
                              <w:t>» порталына жолда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46" o:spid="_x0000_s1054" style="position:absolute;margin-left:354.3pt;margin-top:12pt;width:107.85pt;height:53.75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" filled="f" fillcolor="#31849b [2408]" strokecolor="#1f497d [3215]" strokeweight="1.5pt">
                <v:textbox>
                  <w:txbxContent>
                    <w:p w:rsidR="00F00115" w:rsidRPr="004C13C6" w:rsidRDefault="00F00115" w:rsidP="004C13C6">
                      <w:pPr>
                        <w:rPr>
                          <w:sz w:val="18"/>
                          <w:szCs w:val="16"/>
                        </w:rPr>
                      </w:pPr>
                      <w:r w:rsidRPr="004C13C6">
                        <w:rPr>
                          <w:sz w:val="18"/>
                          <w:szCs w:val="16"/>
                          <w:lang w:val="kk-KZ"/>
                        </w:rPr>
                        <w:t>бас тарту туралы уәжделген хатты «</w:t>
                      </w:r>
                      <w:r w:rsidRPr="004C13C6">
                        <w:rPr>
                          <w:sz w:val="18"/>
                          <w:szCs w:val="16"/>
                          <w:lang w:val="en-US"/>
                        </w:rPr>
                        <w:t>www</w:t>
                      </w:r>
                      <w:r w:rsidRPr="004C13C6">
                        <w:rPr>
                          <w:sz w:val="18"/>
                          <w:szCs w:val="16"/>
                        </w:rPr>
                        <w:t>.</w:t>
                      </w:r>
                      <w:r w:rsidRPr="004C13C6">
                        <w:rPr>
                          <w:sz w:val="18"/>
                          <w:szCs w:val="16"/>
                          <w:lang w:val="en-US"/>
                        </w:rPr>
                        <w:t>elicense</w:t>
                      </w:r>
                      <w:r w:rsidRPr="004C13C6">
                        <w:rPr>
                          <w:sz w:val="18"/>
                          <w:szCs w:val="16"/>
                        </w:rPr>
                        <w:t>.</w:t>
                      </w:r>
                      <w:r w:rsidRPr="004C13C6">
                        <w:rPr>
                          <w:sz w:val="18"/>
                          <w:szCs w:val="16"/>
                          <w:lang w:val="en-US"/>
                        </w:rPr>
                        <w:t>kz</w:t>
                      </w:r>
                      <w:r w:rsidRPr="004C13C6">
                        <w:rPr>
                          <w:sz w:val="18"/>
                          <w:szCs w:val="16"/>
                          <w:lang w:val="kk-KZ"/>
                        </w:rPr>
                        <w:t>» порталына жолдау</w:t>
                      </w:r>
                    </w:p>
                  </w:txbxContent>
                </v:textbox>
              </v:rect>
            </w:pict>
          </mc:Fallback>
        </mc:AlternateContent>
      </w:r>
      <w:r>
        <w:rPr>
          <w:noProof/>
          <w:color w:val="auto"/>
          <w:sz w:val="28"/>
          <w:szCs w:val="28"/>
        </w:rPr>
        <mc:AlternateContent>
          <mc:Choice Requires="wps">
            <w:drawing>
              <wp:anchor distT="0" distB="0" distL="114300" distR="114300" simplePos="0" relativeHeight="251640320" behindDoc="0" locked="0" layoutInCell="1" allowOverlap="1">
                <wp:simplePos x="0" y="0"/>
                <wp:positionH relativeFrom="column">
                  <wp:posOffset>140970</wp:posOffset>
                </wp:positionH>
                <wp:positionV relativeFrom="paragraph">
                  <wp:posOffset>88265</wp:posOffset>
                </wp:positionV>
                <wp:extent cx="9153525" cy="0"/>
                <wp:effectExtent l="7620" t="12065" r="11430" b="6985"/>
                <wp:wrapNone/>
                <wp:docPr id="250" name="AutoShape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53525" cy="0"/>
                        </a:xfrm>
                        <a:prstGeom prst="straightConnector1">
                          <a:avLst/>
                        </a:prstGeom>
                        <a:noFill/>
                        <a:ln w="9525">
                          <a:solidFill>
                            <a:schemeClr val="accent5">
                              <a:lumMod val="75000"/>
                              <a:lumOff val="0"/>
                            </a:schemeClr>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A4234C8" id="AutoShape 103" o:spid="_x0000_s1026" type="#_x0000_t32" style="position:absolute;margin-left:11.1pt;margin-top:6.95pt;width:720.75pt;height:0;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" strokecolor="#31849b [2408]">
                <v:stroke dashstyle="dash"/>
              </v:shape>
            </w:pict>
          </mc:Fallback>
        </mc:AlternateContent>
      </w:r>
      <w:r>
        <w:rPr>
          <w:noProof/>
          <w:color w:val="auto"/>
          <w:sz w:val="28"/>
          <w:szCs w:val="28"/>
        </w:rPr>
        <mc:AlternateContent>
          <mc:Choice Requires="wps">
            <w:drawing>
              <wp:anchor distT="0" distB="0" distL="114300" distR="114300" simplePos="0" relativeHeight="251649536" behindDoc="0" locked="0" layoutInCell="1" allowOverlap="1">
                <wp:simplePos x="0" y="0"/>
                <wp:positionH relativeFrom="column">
                  <wp:posOffset>944880</wp:posOffset>
                </wp:positionH>
                <wp:positionV relativeFrom="paragraph">
                  <wp:posOffset>45085</wp:posOffset>
                </wp:positionV>
                <wp:extent cx="711200" cy="492125"/>
                <wp:effectExtent l="30480" t="16510" r="20320" b="62865"/>
                <wp:wrapNone/>
                <wp:docPr id="249" name="AutoShape 1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flipV="1">
                          <a:off x="0" y="0"/>
                          <a:ext cx="711200" cy="492125"/>
                        </a:xfrm>
                        <a:prstGeom prst="bentConnector3">
                          <a:avLst>
                            <a:gd name="adj1" fmla="val 1782"/>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B1EAD03" id="AutoShape 121" o:spid="_x0000_s1026" type="#_x0000_t34" style="position:absolute;margin-left:74.4pt;margin-top:3.55pt;width:56pt;height:38.75pt;rotation:180;flip:y;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" adj="385" strokeweight="2pt">
                <v:stroke endarrow="block"/>
              </v:shape>
            </w:pict>
          </mc:Fallback>
        </mc:AlternateContent>
      </w:r>
    </w:p>
    <w:p w:rsidR="0087339B" w:rsidRPr="00FA4A52" w:rsidRDefault="00FA4A52" w:rsidP="00FA4A52">
      <w:pPr>
        <w:widowControl w:val="0"/>
        <w:rPr>
          <w:color w:val="auto"/>
          <w:sz w:val="28"/>
          <w:szCs w:val="28"/>
          <w:lang w:val="kk-KZ"/>
        </w:rPr>
      </w:pPr>
      <w:r>
        <w:rPr>
          <w:noProof/>
          <w:color w:val="auto"/>
          <w:sz w:val="28"/>
          <w:szCs w:val="28"/>
        </w:rPr>
        <mc:AlternateContent>
          <mc:Choice Requires="wps">
            <w:drawing>
              <wp:anchor distT="0" distB="0" distL="114300" distR="114300" simplePos="0" relativeHeight="251641344" behindDoc="0" locked="0" layoutInCell="1" allowOverlap="1">
                <wp:simplePos x="0" y="0"/>
                <wp:positionH relativeFrom="column">
                  <wp:posOffset>406400</wp:posOffset>
                </wp:positionH>
                <wp:positionV relativeFrom="paragraph">
                  <wp:posOffset>51435</wp:posOffset>
                </wp:positionV>
                <wp:extent cx="538480" cy="1055370"/>
                <wp:effectExtent l="6350" t="3810" r="7620" b="7620"/>
                <wp:wrapNone/>
                <wp:docPr id="248" name="AutoShape 1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8480" cy="1055370"/>
                        </a:xfrm>
                        <a:prstGeom prst="roundRect">
                          <a:avLst>
                            <a:gd name="adj" fmla="val 16667"/>
                          </a:avLst>
                        </a:prstGeom>
                        <a:solidFill>
                          <a:schemeClr val="tx2">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97E0F5B" id="AutoShape 104" o:spid="_x0000_s1026" style="position:absolute;margin-left:32pt;margin-top:4.05pt;width:42.4pt;height:83.1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" fillcolor="#1f497d [3215]" stroked="f"/>
            </w:pict>
          </mc:Fallback>
        </mc:AlternateContent>
      </w:r>
    </w:p>
    <w:p w:rsidR="0087339B" w:rsidRPr="00FA4A52" w:rsidRDefault="0087339B" w:rsidP="00FA4A52">
      <w:pPr>
        <w:widowControl w:val="0"/>
        <w:rPr>
          <w:color w:val="auto"/>
          <w:sz w:val="28"/>
          <w:szCs w:val="28"/>
          <w:lang w:val="kk-KZ"/>
        </w:rPr>
      </w:pPr>
    </w:p>
    <w:p w:rsidR="0087339B" w:rsidRPr="00FA4A52" w:rsidRDefault="00FA4A52" w:rsidP="00FA4A52">
      <w:pPr>
        <w:widowControl w:val="0"/>
        <w:rPr>
          <w:color w:val="auto"/>
          <w:sz w:val="28"/>
          <w:szCs w:val="28"/>
          <w:lang w:val="kk-KZ"/>
        </w:rPr>
      </w:pPr>
      <w:r>
        <w:rPr>
          <w:noProof/>
          <w:color w:val="auto"/>
          <w:sz w:val="28"/>
          <w:szCs w:val="28"/>
        </w:rPr>
        <mc:AlternateContent>
          <mc:Choice Requires="wps">
            <w:drawing>
              <wp:anchor distT="0" distB="0" distL="114300" distR="114300" simplePos="0" relativeHeight="251828736" behindDoc="0" locked="0" layoutInCell="1" allowOverlap="1">
                <wp:simplePos x="0" y="0"/>
                <wp:positionH relativeFrom="column">
                  <wp:posOffset>944880</wp:posOffset>
                </wp:positionH>
                <wp:positionV relativeFrom="paragraph">
                  <wp:posOffset>95250</wp:posOffset>
                </wp:positionV>
                <wp:extent cx="3554730" cy="635"/>
                <wp:effectExtent l="20955" t="66675" r="15240" b="66040"/>
                <wp:wrapNone/>
                <wp:docPr id="247" name="AutoShape 4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554730" cy="635"/>
                        </a:xfrm>
                        <a:prstGeom prst="straightConnector1">
                          <a:avLst/>
                        </a:prstGeom>
                        <a:noFill/>
                        <a:ln w="222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6CA1CA3" id="AutoShape 423" o:spid="_x0000_s1026" type="#_x0000_t32" style="position:absolute;margin-left:74.4pt;margin-top:7.5pt;width:279.9pt;height:.05pt;flip:x;z-index:251828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" strokeweight="1.75pt">
                <v:stroke endarrow="block"/>
              </v:shape>
            </w:pict>
          </mc:Fallback>
        </mc:AlternateContent>
      </w:r>
    </w:p>
    <w:p w:rsidR="0087339B" w:rsidRPr="00FA4A52" w:rsidRDefault="0087339B" w:rsidP="00FA4A52">
      <w:pPr>
        <w:widowControl w:val="0"/>
        <w:rPr>
          <w:color w:val="auto"/>
          <w:sz w:val="28"/>
          <w:szCs w:val="28"/>
          <w:lang w:val="kk-KZ"/>
        </w:rPr>
      </w:pPr>
    </w:p>
    <w:p w:rsidR="0087339B" w:rsidRPr="00FA4A52" w:rsidRDefault="0087339B" w:rsidP="00FA4A52">
      <w:pPr>
        <w:widowControl w:val="0"/>
        <w:rPr>
          <w:color w:val="auto"/>
          <w:sz w:val="28"/>
          <w:szCs w:val="28"/>
          <w:lang w:val="kk-KZ"/>
        </w:rPr>
      </w:pPr>
    </w:p>
    <w:p w:rsidR="0087339B" w:rsidRPr="00FA4A52" w:rsidRDefault="0087339B" w:rsidP="00FA4A52">
      <w:pPr>
        <w:widowControl w:val="0"/>
        <w:rPr>
          <w:color w:val="auto"/>
          <w:sz w:val="28"/>
          <w:szCs w:val="28"/>
          <w:lang w:val="kk-KZ"/>
        </w:rPr>
      </w:pPr>
    </w:p>
    <w:p w:rsidR="00153FCA" w:rsidRPr="00FA4A52" w:rsidRDefault="00153FCA" w:rsidP="00FA4A52">
      <w:pPr>
        <w:widowControl w:val="0"/>
        <w:rPr>
          <w:color w:val="auto"/>
          <w:sz w:val="28"/>
          <w:szCs w:val="28"/>
          <w:lang w:val="kk-KZ"/>
        </w:rPr>
        <w:sectPr w:rsidR="00153FCA" w:rsidRPr="00FA4A52" w:rsidSect="00F37D5E">
          <w:pgSz w:w="16838" w:h="11906" w:orient="landscape"/>
          <w:pgMar w:top="851" w:right="1134" w:bottom="851" w:left="1134" w:header="709" w:footer="709" w:gutter="0"/>
          <w:pgNumType w:start="7"/>
          <w:cols w:space="708"/>
          <w:titlePg/>
          <w:docGrid w:linePitch="360"/>
        </w:sectPr>
      </w:pPr>
    </w:p>
    <w:p w:rsidR="0087339B" w:rsidRPr="00FA4A52" w:rsidRDefault="0087339B" w:rsidP="00FA4A52">
      <w:pPr>
        <w:pStyle w:val="ab"/>
        <w:widowControl w:val="0"/>
        <w:spacing w:after="0" w:line="240" w:lineRule="auto"/>
        <w:ind w:left="142"/>
        <w:contextualSpacing w:val="0"/>
        <w:jc w:val="both"/>
        <w:rPr>
          <w:rFonts w:ascii="Times New Roman" w:hAnsi="Times New Roman" w:cs="Times New Roman"/>
          <w:sz w:val="28"/>
          <w:szCs w:val="28"/>
          <w:lang w:val="kk-KZ"/>
        </w:rPr>
      </w:pPr>
      <w:r w:rsidRPr="00FA4A52">
        <w:rPr>
          <w:rFonts w:ascii="Times New Roman" w:hAnsi="Times New Roman" w:cs="Times New Roman"/>
          <w:sz w:val="28"/>
          <w:szCs w:val="28"/>
          <w:lang w:val="kk-KZ"/>
        </w:rPr>
        <w:t xml:space="preserve">*ҚФБ </w:t>
      </w:r>
      <w:r w:rsidRPr="00FA4A52">
        <w:rPr>
          <w:rFonts w:ascii="Times New Roman" w:hAnsi="Times New Roman" w:cs="Times New Roman"/>
          <w:sz w:val="28"/>
          <w:szCs w:val="28"/>
          <w:lang w:val="kk-KZ"/>
        </w:rPr>
        <w:tab/>
        <w:t>- құрылымдық-функционалдық бірлік: көрсетілетін қызметті берушінің құрылымдық бөлімшелерінің (қызметкерлерінің), халыққа қызмет көрсету орталықтарының, «электрондық үк</w:t>
      </w:r>
      <w:r w:rsidR="00E512F0" w:rsidRPr="00FA4A52">
        <w:rPr>
          <w:rFonts w:ascii="Times New Roman" w:hAnsi="Times New Roman" w:cs="Times New Roman"/>
          <w:sz w:val="28"/>
          <w:szCs w:val="28"/>
          <w:lang w:val="kk-KZ"/>
        </w:rPr>
        <w:t>імет» веб-порталының өзара іс-қи</w:t>
      </w:r>
      <w:r w:rsidRPr="00FA4A52">
        <w:rPr>
          <w:rFonts w:ascii="Times New Roman" w:hAnsi="Times New Roman" w:cs="Times New Roman"/>
          <w:sz w:val="28"/>
          <w:szCs w:val="28"/>
          <w:lang w:val="kk-KZ"/>
        </w:rPr>
        <w:t>мылдары;</w:t>
      </w:r>
    </w:p>
    <w:p w:rsidR="0087339B" w:rsidRPr="00FA4A52" w:rsidRDefault="0087339B" w:rsidP="00FA4A52">
      <w:pPr>
        <w:pStyle w:val="ab"/>
        <w:widowControl w:val="0"/>
        <w:spacing w:after="0" w:line="240" w:lineRule="auto"/>
        <w:ind w:left="142"/>
        <w:contextualSpacing w:val="0"/>
        <w:rPr>
          <w:rFonts w:ascii="Times New Roman" w:hAnsi="Times New Roman" w:cs="Times New Roman"/>
          <w:sz w:val="28"/>
          <w:szCs w:val="28"/>
          <w:lang w:val="kk-KZ"/>
        </w:rPr>
      </w:pPr>
    </w:p>
    <w:p w:rsidR="0087339B" w:rsidRPr="00FA4A52" w:rsidRDefault="00FA4A52" w:rsidP="00FA4A52">
      <w:pPr>
        <w:pStyle w:val="ab"/>
        <w:widowControl w:val="0"/>
        <w:spacing w:after="0" w:line="240" w:lineRule="auto"/>
        <w:ind w:left="142"/>
        <w:contextualSpacing w:val="0"/>
        <w:rPr>
          <w:rFonts w:ascii="Times New Roman" w:hAnsi="Times New Roman" w:cs="Times New Roman"/>
          <w:sz w:val="28"/>
          <w:szCs w:val="28"/>
          <w:lang w:val="kk-KZ"/>
        </w:rPr>
      </w:pPr>
      <w:r>
        <w:rPr>
          <w:rFonts w:ascii="Times New Roman" w:hAnsi="Times New Roman" w:cs="Times New Roman"/>
          <w:noProof/>
          <w:sz w:val="28"/>
          <w:szCs w:val="28"/>
          <w:lang w:val="ru-RU" w:eastAsia="ru-RU"/>
        </w:rPr>
        <mc:AlternateContent>
          <mc:Choice Requires="wps">
            <w:drawing>
              <wp:anchor distT="0" distB="0" distL="114300" distR="114300" simplePos="0" relativeHeight="251628032" behindDoc="0" locked="0" layoutInCell="1" allowOverlap="1">
                <wp:simplePos x="0" y="0"/>
                <wp:positionH relativeFrom="column">
                  <wp:posOffset>107315</wp:posOffset>
                </wp:positionH>
                <wp:positionV relativeFrom="paragraph">
                  <wp:posOffset>35560</wp:posOffset>
                </wp:positionV>
                <wp:extent cx="457200" cy="409575"/>
                <wp:effectExtent l="2540" t="6985" r="6985" b="2540"/>
                <wp:wrapNone/>
                <wp:docPr id="246" name="AutoShape 1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409575"/>
                        </a:xfrm>
                        <a:prstGeom prst="roundRect">
                          <a:avLst>
                            <a:gd name="adj" fmla="val 16667"/>
                          </a:avLst>
                        </a:prstGeom>
                        <a:solidFill>
                          <a:schemeClr val="tx2">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6D53229" id="AutoShape 101" o:spid="_x0000_s1026" style="position:absolute;margin-left:8.45pt;margin-top:2.8pt;width:36pt;height:32.25pt;z-index:25162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" fillcolor="#1f497d [3215]" stroked="f"/>
            </w:pict>
          </mc:Fallback>
        </mc:AlternateContent>
      </w:r>
      <w:r w:rsidR="0087339B" w:rsidRPr="00FA4A52">
        <w:rPr>
          <w:rFonts w:ascii="Times New Roman" w:hAnsi="Times New Roman" w:cs="Times New Roman"/>
          <w:sz w:val="28"/>
          <w:szCs w:val="28"/>
          <w:lang w:val="kk-KZ"/>
        </w:rPr>
        <w:tab/>
      </w:r>
    </w:p>
    <w:p w:rsidR="0087339B" w:rsidRPr="00FA4A52" w:rsidRDefault="0087339B" w:rsidP="00FA4A52">
      <w:pPr>
        <w:widowControl w:val="0"/>
        <w:ind w:firstLine="709"/>
        <w:rPr>
          <w:color w:val="auto"/>
          <w:sz w:val="28"/>
          <w:szCs w:val="28"/>
          <w:lang w:val="kk-KZ"/>
        </w:rPr>
      </w:pPr>
      <w:r w:rsidRPr="00FA4A52">
        <w:rPr>
          <w:color w:val="auto"/>
          <w:sz w:val="28"/>
          <w:szCs w:val="28"/>
          <w:lang w:val="kk-KZ"/>
        </w:rPr>
        <w:tab/>
        <w:t>- мемлекеттік қызмет көрсетудің басталуы немесе аяқталуы;</w:t>
      </w:r>
    </w:p>
    <w:p w:rsidR="0087339B" w:rsidRPr="00FA4A52" w:rsidRDefault="0087339B" w:rsidP="00FA4A52">
      <w:pPr>
        <w:widowControl w:val="0"/>
        <w:ind w:firstLine="709"/>
        <w:rPr>
          <w:color w:val="auto"/>
          <w:sz w:val="28"/>
          <w:szCs w:val="28"/>
          <w:lang w:val="kk-KZ"/>
        </w:rPr>
      </w:pPr>
    </w:p>
    <w:p w:rsidR="0087339B" w:rsidRPr="00FA4A52" w:rsidRDefault="0087339B" w:rsidP="00FA4A52">
      <w:pPr>
        <w:widowControl w:val="0"/>
        <w:ind w:firstLine="709"/>
        <w:rPr>
          <w:color w:val="auto"/>
          <w:sz w:val="28"/>
          <w:szCs w:val="28"/>
          <w:lang w:val="kk-KZ"/>
        </w:rPr>
      </w:pPr>
    </w:p>
    <w:p w:rsidR="0087339B" w:rsidRPr="00FA4A52" w:rsidRDefault="00FA4A52" w:rsidP="00FA4A52">
      <w:pPr>
        <w:widowControl w:val="0"/>
        <w:ind w:left="707" w:firstLine="709"/>
        <w:rPr>
          <w:color w:val="auto"/>
          <w:sz w:val="28"/>
          <w:szCs w:val="28"/>
          <w:lang w:val="kk-KZ"/>
        </w:rPr>
      </w:pPr>
      <w:r>
        <w:rPr>
          <w:noProof/>
          <w:color w:val="auto"/>
          <w:sz w:val="28"/>
          <w:szCs w:val="28"/>
        </w:rPr>
        <mc:AlternateContent>
          <mc:Choice Requires="wps">
            <w:drawing>
              <wp:anchor distT="0" distB="0" distL="114300" distR="114300" simplePos="0" relativeHeight="251629056" behindDoc="0" locked="0" layoutInCell="1" allowOverlap="1">
                <wp:simplePos x="0" y="0"/>
                <wp:positionH relativeFrom="column">
                  <wp:posOffset>145415</wp:posOffset>
                </wp:positionH>
                <wp:positionV relativeFrom="paragraph">
                  <wp:posOffset>55880</wp:posOffset>
                </wp:positionV>
                <wp:extent cx="409575" cy="342265"/>
                <wp:effectExtent l="12065" t="17780" r="16510" b="11430"/>
                <wp:wrapNone/>
                <wp:docPr id="245" name="Rectangle 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342265"/>
                        </a:xfrm>
                        <a:prstGeom prst="rect">
                          <a:avLst/>
                        </a:prstGeom>
                        <a:noFill/>
                        <a:ln w="19050">
                          <a:solidFill>
                            <a:schemeClr val="tx2">
                              <a:lumMod val="100000"/>
                              <a:lumOff val="0"/>
                            </a:schemeClr>
                          </a:solidFill>
                          <a:miter lim="800000"/>
                          <a:headEnd/>
                          <a:tailEnd/>
                        </a:ln>
                        <a:extLst>
                          <a:ext uri="{909E8E84-426E-40DD-AFC4-6F175D3DCCD1}">
                            <a14:hiddenFill xmlns:a14="http://schemas.microsoft.com/office/drawing/2010/main">
                              <a:solidFill>
                                <a:schemeClr val="accent5">
                                  <a:lumMod val="75000"/>
                                  <a:lumOff val="0"/>
                                </a:schemeClr>
                              </a:solidFill>
                            </a14:hiddenFill>
                          </a:ext>
                        </a:extLst>
                      </wps:spPr>
                      <wps:txbx>
                        <w:txbxContent>
                          <w:p w:rsidR="00F00115" w:rsidRPr="00685CC7" w:rsidRDefault="00F00115" w:rsidP="0087339B">
                            <w:pPr>
                              <w:rPr>
                                <w:color w:val="FFFFFF" w:themeColor="background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5" o:spid="_x0000_s1055" style="position:absolute;left:0;text-align:left;margin-left:11.45pt;margin-top:4.4pt;width:32.25pt;height:26.95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" filled="f" fillcolor="#31849b [2408]" strokecolor="#1f497d [3215]" strokeweight="1.5pt">
                <v:textbox>
                  <w:txbxContent>
                    <w:p w:rsidR="00F00115" w:rsidRPr="00685CC7" w:rsidRDefault="00F00115" w:rsidP="0087339B">
                      <w:pPr>
                        <w:rPr>
                          <w:color w:val="FFFFFF" w:themeColor="background1"/>
                        </w:rPr>
                      </w:pPr>
                    </w:p>
                  </w:txbxContent>
                </v:textbox>
              </v:rect>
            </w:pict>
          </mc:Fallback>
        </mc:AlternateContent>
      </w:r>
    </w:p>
    <w:p w:rsidR="0087339B" w:rsidRPr="00FA4A52" w:rsidRDefault="0087339B" w:rsidP="00FA4A52">
      <w:pPr>
        <w:widowControl w:val="0"/>
        <w:ind w:left="707" w:firstLine="709"/>
        <w:jc w:val="both"/>
        <w:rPr>
          <w:color w:val="auto"/>
          <w:sz w:val="28"/>
          <w:szCs w:val="28"/>
          <w:lang w:val="kk-KZ"/>
        </w:rPr>
      </w:pPr>
      <w:r w:rsidRPr="00FA4A52">
        <w:rPr>
          <w:color w:val="auto"/>
          <w:sz w:val="28"/>
          <w:szCs w:val="28"/>
          <w:lang w:val="kk-KZ"/>
        </w:rPr>
        <w:t>- көрсетілетін қызметті алушы рәсім</w:t>
      </w:r>
      <w:r w:rsidR="00E512F0" w:rsidRPr="00FA4A52">
        <w:rPr>
          <w:color w:val="auto"/>
          <w:sz w:val="28"/>
          <w:szCs w:val="28"/>
          <w:lang w:val="kk-KZ"/>
        </w:rPr>
        <w:t>дер</w:t>
      </w:r>
      <w:r w:rsidR="00C36DCD" w:rsidRPr="00FA4A52">
        <w:rPr>
          <w:color w:val="auto"/>
          <w:sz w:val="28"/>
          <w:szCs w:val="28"/>
          <w:lang w:val="kk-KZ"/>
        </w:rPr>
        <w:t>ін</w:t>
      </w:r>
      <w:r w:rsidRPr="00FA4A52">
        <w:rPr>
          <w:color w:val="auto"/>
          <w:sz w:val="28"/>
          <w:szCs w:val="28"/>
          <w:lang w:val="kk-KZ"/>
        </w:rPr>
        <w:t>ің (іс-қимылының) және (немесе) ҚФБ атауы;</w:t>
      </w:r>
    </w:p>
    <w:p w:rsidR="0087339B" w:rsidRPr="00FA4A52" w:rsidRDefault="0087339B" w:rsidP="00FA4A52">
      <w:pPr>
        <w:widowControl w:val="0"/>
        <w:ind w:firstLine="709"/>
        <w:rPr>
          <w:color w:val="auto"/>
          <w:sz w:val="28"/>
          <w:szCs w:val="28"/>
          <w:lang w:val="kk-KZ"/>
        </w:rPr>
      </w:pPr>
    </w:p>
    <w:p w:rsidR="0087339B" w:rsidRPr="00FA4A52" w:rsidRDefault="00FA4A52" w:rsidP="00FA4A52">
      <w:pPr>
        <w:widowControl w:val="0"/>
        <w:ind w:firstLine="709"/>
        <w:rPr>
          <w:color w:val="auto"/>
          <w:sz w:val="28"/>
          <w:szCs w:val="28"/>
          <w:lang w:val="kk-KZ"/>
        </w:rPr>
      </w:pPr>
      <w:r>
        <w:rPr>
          <w:noProof/>
          <w:color w:val="auto"/>
          <w:sz w:val="28"/>
          <w:szCs w:val="28"/>
        </w:rPr>
        <mc:AlternateContent>
          <mc:Choice Requires="wps">
            <w:drawing>
              <wp:anchor distT="0" distB="0" distL="114300" distR="114300" simplePos="0" relativeHeight="251630080" behindDoc="0" locked="0" layoutInCell="1" allowOverlap="1">
                <wp:simplePos x="0" y="0"/>
                <wp:positionH relativeFrom="column">
                  <wp:posOffset>145415</wp:posOffset>
                </wp:positionH>
                <wp:positionV relativeFrom="paragraph">
                  <wp:posOffset>109220</wp:posOffset>
                </wp:positionV>
                <wp:extent cx="409575" cy="378460"/>
                <wp:effectExtent l="2540" t="4445" r="6985" b="7620"/>
                <wp:wrapNone/>
                <wp:docPr id="244" name="AutoShap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378460"/>
                        </a:xfrm>
                        <a:prstGeom prst="diamond">
                          <a:avLst/>
                        </a:prstGeom>
                        <a:solidFill>
                          <a:schemeClr val="tx1">
                            <a:lumMod val="50000"/>
                            <a:lumOff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43A32C" id="AutoShape 85" o:spid="_x0000_s1026" type="#_x0000_t4" style="position:absolute;margin-left:11.45pt;margin-top:8.6pt;width:32.25pt;height:29.8pt;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" fillcolor="gray [1629]" stroked="f"/>
            </w:pict>
          </mc:Fallback>
        </mc:AlternateContent>
      </w:r>
    </w:p>
    <w:p w:rsidR="0087339B" w:rsidRPr="00FA4A52" w:rsidRDefault="0087339B" w:rsidP="00FA4A52">
      <w:pPr>
        <w:widowControl w:val="0"/>
        <w:ind w:firstLine="709"/>
        <w:rPr>
          <w:color w:val="auto"/>
          <w:sz w:val="28"/>
          <w:szCs w:val="28"/>
          <w:lang w:val="kk-KZ"/>
        </w:rPr>
      </w:pPr>
      <w:r w:rsidRPr="00FA4A52">
        <w:rPr>
          <w:color w:val="auto"/>
          <w:sz w:val="28"/>
          <w:szCs w:val="28"/>
          <w:lang w:val="kk-KZ"/>
        </w:rPr>
        <w:tab/>
        <w:t>- таңдау нұсқасы;</w:t>
      </w:r>
    </w:p>
    <w:p w:rsidR="0087339B" w:rsidRPr="00FA4A52" w:rsidRDefault="0087339B" w:rsidP="00FA4A52">
      <w:pPr>
        <w:widowControl w:val="0"/>
        <w:ind w:firstLine="709"/>
        <w:rPr>
          <w:color w:val="auto"/>
          <w:sz w:val="28"/>
          <w:szCs w:val="28"/>
          <w:lang w:val="kk-KZ"/>
        </w:rPr>
      </w:pPr>
    </w:p>
    <w:p w:rsidR="0087339B" w:rsidRPr="00FA4A52" w:rsidRDefault="0087339B" w:rsidP="00FA4A52">
      <w:pPr>
        <w:widowControl w:val="0"/>
        <w:ind w:firstLine="709"/>
        <w:rPr>
          <w:color w:val="auto"/>
          <w:sz w:val="28"/>
          <w:szCs w:val="28"/>
          <w:lang w:val="kk-KZ"/>
        </w:rPr>
      </w:pPr>
    </w:p>
    <w:p w:rsidR="00A73511" w:rsidRPr="00FA4A52" w:rsidRDefault="00FA4A52" w:rsidP="00FA4A52">
      <w:pPr>
        <w:widowControl w:val="0"/>
        <w:ind w:firstLine="1418"/>
        <w:rPr>
          <w:color w:val="auto"/>
          <w:sz w:val="28"/>
          <w:szCs w:val="28"/>
          <w:lang w:val="kk-KZ"/>
        </w:rPr>
      </w:pPr>
      <w:r>
        <w:rPr>
          <w:noProof/>
          <w:color w:val="auto"/>
          <w:sz w:val="28"/>
          <w:szCs w:val="28"/>
        </w:rPr>
        <mc:AlternateContent>
          <mc:Choice Requires="wps">
            <w:drawing>
              <wp:anchor distT="4294967295" distB="4294967295" distL="114300" distR="114300" simplePos="0" relativeHeight="251631104" behindDoc="0" locked="0" layoutInCell="1" allowOverlap="1">
                <wp:simplePos x="0" y="0"/>
                <wp:positionH relativeFrom="column">
                  <wp:posOffset>221615</wp:posOffset>
                </wp:positionH>
                <wp:positionV relativeFrom="paragraph">
                  <wp:posOffset>90804</wp:posOffset>
                </wp:positionV>
                <wp:extent cx="285750" cy="0"/>
                <wp:effectExtent l="0" t="76200" r="19050" b="95250"/>
                <wp:wrapNone/>
                <wp:docPr id="243" name="AutoShape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57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86D87F7" id="AutoShape 81" o:spid="_x0000_s1026" type="#_x0000_t32" style="position:absolute;margin-left:17.45pt;margin-top:7.15pt;width:22.5pt;height:0;z-index:2516311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">
                <v:stroke endarrow="block"/>
              </v:shape>
            </w:pict>
          </mc:Fallback>
        </mc:AlternateContent>
      </w:r>
      <w:r w:rsidR="0087339B" w:rsidRPr="00FA4A52">
        <w:rPr>
          <w:color w:val="auto"/>
          <w:sz w:val="28"/>
          <w:szCs w:val="28"/>
          <w:lang w:val="kk-KZ"/>
        </w:rPr>
        <w:t xml:space="preserve">- </w:t>
      </w:r>
      <w:r w:rsidR="00CA553C" w:rsidRPr="00FA4A52">
        <w:rPr>
          <w:color w:val="auto"/>
          <w:sz w:val="28"/>
          <w:szCs w:val="28"/>
          <w:lang w:val="kk-KZ"/>
        </w:rPr>
        <w:t>келесі рәсімге (іс-қимылға) өту</w:t>
      </w:r>
      <w:r w:rsidR="000D242D" w:rsidRPr="00FA4A52">
        <w:rPr>
          <w:color w:val="auto"/>
          <w:sz w:val="28"/>
          <w:szCs w:val="28"/>
          <w:lang w:val="kk-KZ"/>
        </w:rPr>
        <w:t>.</w:t>
      </w:r>
    </w:p>
    <w:p w:rsidR="00E64445" w:rsidRPr="00FA4A52" w:rsidRDefault="00E64445" w:rsidP="00FA4A52">
      <w:pPr>
        <w:widowControl w:val="0"/>
        <w:spacing w:after="200" w:line="276" w:lineRule="auto"/>
        <w:rPr>
          <w:color w:val="auto"/>
          <w:sz w:val="28"/>
          <w:szCs w:val="28"/>
          <w:lang w:val="kk-KZ"/>
        </w:rPr>
        <w:sectPr w:rsidR="00E64445" w:rsidRPr="00FA4A52" w:rsidSect="00E64445">
          <w:headerReference w:type="default" r:id="rId23"/>
          <w:headerReference w:type="first" r:id="rId24"/>
          <w:pgSz w:w="16838" w:h="11906" w:orient="landscape"/>
          <w:pgMar w:top="851" w:right="1418" w:bottom="1418" w:left="1418" w:header="709" w:footer="709" w:gutter="0"/>
          <w:pgNumType w:start="8"/>
          <w:cols w:space="708"/>
          <w:titlePg/>
          <w:docGrid w:linePitch="360"/>
        </w:sectPr>
      </w:pPr>
    </w:p>
    <w:p w:rsidR="0042485D" w:rsidRPr="00FA4A52" w:rsidRDefault="00C0781F" w:rsidP="00FA4A52">
      <w:pPr>
        <w:widowControl w:val="0"/>
        <w:jc w:val="right"/>
        <w:rPr>
          <w:color w:val="auto"/>
          <w:sz w:val="28"/>
          <w:szCs w:val="28"/>
          <w:lang w:val="kk-KZ"/>
        </w:rPr>
      </w:pPr>
      <w:r w:rsidRPr="00FA4A52">
        <w:rPr>
          <w:color w:val="auto"/>
          <w:sz w:val="28"/>
          <w:szCs w:val="28"/>
          <w:lang w:val="kk-KZ"/>
        </w:rPr>
        <w:t>Қазақстан Республикасы Мәдениет және спорт министрінің</w:t>
      </w:r>
    </w:p>
    <w:p w:rsidR="00C0781F" w:rsidRPr="00FA4A52" w:rsidRDefault="00C0781F" w:rsidP="00FA4A52">
      <w:pPr>
        <w:widowControl w:val="0"/>
        <w:jc w:val="right"/>
        <w:rPr>
          <w:color w:val="auto"/>
          <w:sz w:val="28"/>
          <w:szCs w:val="28"/>
          <w:lang w:val="kk-KZ"/>
        </w:rPr>
      </w:pPr>
      <w:r w:rsidRPr="00FA4A52">
        <w:rPr>
          <w:color w:val="auto"/>
          <w:sz w:val="28"/>
          <w:szCs w:val="28"/>
          <w:lang w:val="kk-KZ"/>
        </w:rPr>
        <w:t xml:space="preserve">2015 жылғы </w:t>
      </w:r>
      <w:r w:rsidR="00ED3FA0" w:rsidRPr="00FA4A52">
        <w:rPr>
          <w:color w:val="auto"/>
          <w:sz w:val="28"/>
          <w:szCs w:val="28"/>
          <w:lang w:val="kk-KZ"/>
        </w:rPr>
        <w:t>14 мамырдағы</w:t>
      </w:r>
      <w:r w:rsidR="0042485D" w:rsidRPr="00FA4A52">
        <w:rPr>
          <w:color w:val="auto"/>
          <w:sz w:val="28"/>
          <w:szCs w:val="28"/>
          <w:lang w:val="kk-KZ"/>
        </w:rPr>
        <w:t xml:space="preserve"> </w:t>
      </w:r>
      <w:r w:rsidRPr="00FA4A52">
        <w:rPr>
          <w:color w:val="auto"/>
          <w:sz w:val="28"/>
          <w:szCs w:val="28"/>
          <w:lang w:val="kk-KZ"/>
        </w:rPr>
        <w:t xml:space="preserve">№ </w:t>
      </w:r>
      <w:r w:rsidR="00ED3FA0" w:rsidRPr="00FA4A52">
        <w:rPr>
          <w:color w:val="auto"/>
          <w:sz w:val="28"/>
          <w:szCs w:val="28"/>
          <w:lang w:val="kk-KZ"/>
        </w:rPr>
        <w:t>181</w:t>
      </w:r>
      <w:r w:rsidRPr="00FA4A52">
        <w:rPr>
          <w:color w:val="auto"/>
          <w:sz w:val="28"/>
          <w:szCs w:val="28"/>
          <w:lang w:val="kk-KZ"/>
        </w:rPr>
        <w:t xml:space="preserve"> бұйрығына </w:t>
      </w:r>
      <w:r w:rsidR="000A2F96" w:rsidRPr="00FA4A52">
        <w:rPr>
          <w:color w:val="auto"/>
          <w:sz w:val="28"/>
          <w:szCs w:val="28"/>
          <w:lang w:val="kk-KZ"/>
        </w:rPr>
        <w:t>2</w:t>
      </w:r>
      <w:r w:rsidRPr="00FA4A52">
        <w:rPr>
          <w:color w:val="auto"/>
          <w:sz w:val="28"/>
          <w:szCs w:val="28"/>
          <w:lang w:val="kk-KZ"/>
        </w:rPr>
        <w:t>-қосымша</w:t>
      </w:r>
    </w:p>
    <w:p w:rsidR="00C0781F" w:rsidRPr="00FA4A52" w:rsidRDefault="00C0781F" w:rsidP="00FA4A52">
      <w:pPr>
        <w:widowControl w:val="0"/>
        <w:jc w:val="both"/>
        <w:rPr>
          <w:color w:val="auto"/>
          <w:sz w:val="28"/>
          <w:szCs w:val="28"/>
          <w:lang w:val="kk-KZ"/>
        </w:rPr>
      </w:pPr>
    </w:p>
    <w:p w:rsidR="000A2F96" w:rsidRPr="00FA4A52" w:rsidRDefault="00C0781F" w:rsidP="00FA4A52">
      <w:pPr>
        <w:widowControl w:val="0"/>
        <w:jc w:val="center"/>
        <w:rPr>
          <w:b/>
          <w:color w:val="auto"/>
          <w:sz w:val="28"/>
          <w:szCs w:val="28"/>
          <w:lang w:val="kk-KZ"/>
        </w:rPr>
      </w:pPr>
      <w:r w:rsidRPr="00FA4A52">
        <w:rPr>
          <w:b/>
          <w:color w:val="auto"/>
          <w:sz w:val="28"/>
          <w:szCs w:val="28"/>
          <w:lang w:val="kk-KZ"/>
        </w:rPr>
        <w:t>«</w:t>
      </w:r>
      <w:r w:rsidR="000A2F96" w:rsidRPr="00FA4A52">
        <w:rPr>
          <w:b/>
          <w:sz w:val="28"/>
          <w:szCs w:val="28"/>
          <w:lang w:val="kk-KZ"/>
        </w:rPr>
        <w:t>Казино қызметімен айналысу үшін лицензия беру</w:t>
      </w:r>
      <w:r w:rsidRPr="00FA4A52">
        <w:rPr>
          <w:b/>
          <w:color w:val="auto"/>
          <w:sz w:val="28"/>
          <w:szCs w:val="28"/>
          <w:lang w:val="kk-KZ"/>
        </w:rPr>
        <w:t>»</w:t>
      </w:r>
    </w:p>
    <w:p w:rsidR="00C0781F" w:rsidRPr="00FA4A52" w:rsidRDefault="00C0781F" w:rsidP="00FA4A52">
      <w:pPr>
        <w:widowControl w:val="0"/>
        <w:jc w:val="center"/>
        <w:rPr>
          <w:b/>
          <w:color w:val="auto"/>
          <w:sz w:val="28"/>
          <w:szCs w:val="28"/>
          <w:lang w:val="kk-KZ"/>
        </w:rPr>
      </w:pPr>
      <w:r w:rsidRPr="00FA4A52">
        <w:rPr>
          <w:b/>
          <w:color w:val="auto"/>
          <w:sz w:val="28"/>
          <w:szCs w:val="28"/>
          <w:lang w:val="kk-KZ"/>
        </w:rPr>
        <w:t xml:space="preserve"> мемлекеттік көрсетілетін қызмет регламенті</w:t>
      </w:r>
    </w:p>
    <w:p w:rsidR="00C0781F" w:rsidRPr="00FA4A52" w:rsidRDefault="00C0781F" w:rsidP="00FA4A52">
      <w:pPr>
        <w:widowControl w:val="0"/>
        <w:jc w:val="both"/>
        <w:rPr>
          <w:b/>
          <w:color w:val="auto"/>
          <w:sz w:val="28"/>
          <w:szCs w:val="28"/>
          <w:lang w:val="kk-KZ"/>
        </w:rPr>
      </w:pPr>
    </w:p>
    <w:p w:rsidR="00C0781F" w:rsidRPr="00FA4A52" w:rsidRDefault="00C0781F" w:rsidP="00FA4A52">
      <w:pPr>
        <w:widowControl w:val="0"/>
        <w:jc w:val="center"/>
        <w:rPr>
          <w:color w:val="auto"/>
          <w:sz w:val="28"/>
          <w:szCs w:val="28"/>
          <w:lang w:val="kk-KZ"/>
        </w:rPr>
      </w:pPr>
      <w:r w:rsidRPr="00FA4A52">
        <w:rPr>
          <w:b/>
          <w:color w:val="auto"/>
          <w:sz w:val="28"/>
          <w:szCs w:val="28"/>
          <w:lang w:val="kk-KZ"/>
        </w:rPr>
        <w:t>1. Жалпы ережелер</w:t>
      </w:r>
    </w:p>
    <w:p w:rsidR="00C0781F" w:rsidRPr="00FA4A52" w:rsidRDefault="00C0781F" w:rsidP="00FA4A52">
      <w:pPr>
        <w:widowControl w:val="0"/>
        <w:jc w:val="both"/>
        <w:rPr>
          <w:color w:val="auto"/>
          <w:sz w:val="28"/>
          <w:szCs w:val="28"/>
          <w:lang w:val="kk-KZ"/>
        </w:rPr>
      </w:pPr>
    </w:p>
    <w:p w:rsidR="00C0781F" w:rsidRPr="00FA4A52" w:rsidRDefault="00C0781F" w:rsidP="00FA4A52">
      <w:pPr>
        <w:widowControl w:val="0"/>
        <w:ind w:firstLine="708"/>
        <w:jc w:val="both"/>
        <w:rPr>
          <w:color w:val="auto"/>
          <w:sz w:val="28"/>
          <w:szCs w:val="28"/>
          <w:lang w:val="kk-KZ"/>
        </w:rPr>
      </w:pPr>
      <w:r w:rsidRPr="00FA4A52">
        <w:rPr>
          <w:color w:val="auto"/>
          <w:sz w:val="28"/>
          <w:szCs w:val="28"/>
          <w:lang w:val="kk-KZ"/>
        </w:rPr>
        <w:t>1. Мемлекеттік көрсетілетін қызметті Қазақстан Республикасы Мәдениет және спорт министрінің 2015 жылғы 17 сәуірдегі</w:t>
      </w:r>
      <w:r w:rsidR="00F00115" w:rsidRPr="00FA4A52">
        <w:rPr>
          <w:color w:val="auto"/>
          <w:sz w:val="28"/>
          <w:szCs w:val="28"/>
          <w:lang w:val="kk-KZ"/>
        </w:rPr>
        <w:t xml:space="preserve"> </w:t>
      </w:r>
      <w:r w:rsidRPr="00FA4A52">
        <w:rPr>
          <w:color w:val="auto"/>
          <w:sz w:val="28"/>
          <w:szCs w:val="28"/>
          <w:lang w:val="kk-KZ"/>
        </w:rPr>
        <w:t xml:space="preserve">№ 140 бұйрығымен бекітілген, Нормативтік құқықтық актілерді мемлекеттік тіркеу тізілімінде № </w:t>
      </w:r>
      <w:r w:rsidR="00ED3FA0" w:rsidRPr="00FA4A52">
        <w:rPr>
          <w:color w:val="auto"/>
          <w:sz w:val="28"/>
          <w:szCs w:val="28"/>
          <w:lang w:val="kk-KZ"/>
        </w:rPr>
        <w:t>11307</w:t>
      </w:r>
      <w:r w:rsidRPr="00FA4A52">
        <w:rPr>
          <w:color w:val="auto"/>
          <w:sz w:val="28"/>
          <w:szCs w:val="28"/>
          <w:lang w:val="kk-KZ"/>
        </w:rPr>
        <w:t xml:space="preserve"> тіркелген «</w:t>
      </w:r>
      <w:r w:rsidR="000A2F96" w:rsidRPr="00FA4A52">
        <w:rPr>
          <w:sz w:val="28"/>
          <w:szCs w:val="28"/>
          <w:lang w:val="kk-KZ"/>
        </w:rPr>
        <w:t>Казино қызметімен айналысу үшін лицензия беру</w:t>
      </w:r>
      <w:r w:rsidRPr="00FA4A52">
        <w:rPr>
          <w:color w:val="auto"/>
          <w:sz w:val="28"/>
          <w:szCs w:val="28"/>
          <w:lang w:val="kk-KZ"/>
        </w:rPr>
        <w:t xml:space="preserve">» мемлекеттік көрсетілетін қызмет стандартына сәйкес (бұдан әрі – стандарт) Қазақстан Республикасы Мәдениет және спорт министрлігі Спорт және дене шынықтыру істері комитеті (бұдан әрі – көрсетілетін қызметті беруші) көрсетеді. </w:t>
      </w:r>
    </w:p>
    <w:p w:rsidR="00C0781F" w:rsidRPr="00FA4A52" w:rsidRDefault="00C0781F" w:rsidP="00FA4A52">
      <w:pPr>
        <w:widowControl w:val="0"/>
        <w:ind w:firstLine="708"/>
        <w:jc w:val="both"/>
        <w:rPr>
          <w:sz w:val="28"/>
          <w:szCs w:val="28"/>
          <w:lang w:val="kk-KZ"/>
        </w:rPr>
      </w:pPr>
      <w:r w:rsidRPr="00FA4A52">
        <w:rPr>
          <w:sz w:val="28"/>
          <w:szCs w:val="28"/>
          <w:lang w:val="kk-KZ"/>
        </w:rPr>
        <w:t>Мемлекеттік қызметті көрсетуге өтініш қабылдау және олардың нәтижелерін беру:</w:t>
      </w:r>
    </w:p>
    <w:p w:rsidR="00C0781F" w:rsidRPr="00FA4A52" w:rsidRDefault="00C0781F" w:rsidP="00FA4A52">
      <w:pPr>
        <w:widowControl w:val="0"/>
        <w:ind w:firstLine="708"/>
        <w:jc w:val="both"/>
        <w:rPr>
          <w:sz w:val="28"/>
          <w:szCs w:val="28"/>
          <w:lang w:val="kk-KZ"/>
        </w:rPr>
      </w:pPr>
      <w:r w:rsidRPr="00FA4A52">
        <w:rPr>
          <w:sz w:val="28"/>
          <w:szCs w:val="28"/>
          <w:lang w:val="kk-KZ"/>
        </w:rPr>
        <w:t>Қазақстан Республикасы Инвестициялар және даму министрлігі Байланыс, ақпараттандыру және ақпарат комитетінің «Халыққа қызмет көрсету орталығы» шаруашылық жүргізу құқығындағы республикалық мемлекеттік кәсіпорны (бұдан әрі – ХҚО);</w:t>
      </w:r>
    </w:p>
    <w:p w:rsidR="00C0781F" w:rsidRPr="00FA4A52" w:rsidRDefault="00C0781F" w:rsidP="00FA4A52">
      <w:pPr>
        <w:widowControl w:val="0"/>
        <w:ind w:firstLine="708"/>
        <w:jc w:val="both"/>
        <w:rPr>
          <w:sz w:val="28"/>
          <w:szCs w:val="28"/>
          <w:lang w:val="kk-KZ"/>
        </w:rPr>
      </w:pPr>
      <w:r w:rsidRPr="00FA4A52">
        <w:rPr>
          <w:sz w:val="28"/>
          <w:szCs w:val="28"/>
          <w:lang w:val="kk-KZ"/>
        </w:rPr>
        <w:t>«электрондық үкіметтің» www.egov.kz веб-порталы (бұдан әрі – портал) арқылы жүзеге асырылады.</w:t>
      </w:r>
    </w:p>
    <w:p w:rsidR="00CD37D5" w:rsidRPr="00FA4A52" w:rsidRDefault="00C0781F" w:rsidP="00FA4A52">
      <w:pPr>
        <w:widowControl w:val="0"/>
        <w:ind w:firstLine="708"/>
        <w:jc w:val="both"/>
        <w:rPr>
          <w:color w:val="auto"/>
          <w:sz w:val="28"/>
          <w:szCs w:val="28"/>
          <w:lang w:val="kk-KZ"/>
        </w:rPr>
      </w:pPr>
      <w:r w:rsidRPr="00FA4A52">
        <w:rPr>
          <w:color w:val="auto"/>
          <w:sz w:val="28"/>
          <w:szCs w:val="28"/>
          <w:lang w:val="kk-KZ"/>
        </w:rPr>
        <w:t xml:space="preserve">2. Мемлекеттік қызметті көрсету нысаны: </w:t>
      </w:r>
      <w:r w:rsidR="00CD37D5" w:rsidRPr="00FA4A52">
        <w:rPr>
          <w:color w:val="auto"/>
          <w:sz w:val="28"/>
          <w:szCs w:val="28"/>
          <w:lang w:val="kk-KZ"/>
        </w:rPr>
        <w:t>электрондық (ішінара автоматтандырылған) және (немесе) қағаз түрінде.</w:t>
      </w:r>
    </w:p>
    <w:p w:rsidR="00477EC9" w:rsidRPr="00FA4A52" w:rsidRDefault="00C0781F" w:rsidP="00FA4A52">
      <w:pPr>
        <w:widowControl w:val="0"/>
        <w:ind w:firstLine="708"/>
        <w:jc w:val="both"/>
        <w:rPr>
          <w:sz w:val="28"/>
          <w:szCs w:val="28"/>
          <w:lang w:val="kk-KZ"/>
        </w:rPr>
      </w:pPr>
      <w:r w:rsidRPr="00FA4A52">
        <w:rPr>
          <w:color w:val="auto"/>
          <w:sz w:val="28"/>
          <w:szCs w:val="28"/>
          <w:lang w:val="kk-KZ"/>
        </w:rPr>
        <w:t xml:space="preserve">3. </w:t>
      </w:r>
      <w:r w:rsidR="000A2F96" w:rsidRPr="00FA4A52">
        <w:rPr>
          <w:sz w:val="28"/>
          <w:szCs w:val="28"/>
          <w:lang w:val="kk-KZ"/>
        </w:rPr>
        <w:t>Мемлекеттік қызметті көрсету нәтижесі – казино қызметімен айналысу құқығына лицензия, қайта ресімделген лицензия, лицензияның телнұсқасы не мемлекеттік қызметті көрсетуден бас тарту туралы уәжделген жауа</w:t>
      </w:r>
      <w:r w:rsidR="00215053" w:rsidRPr="00FA4A52">
        <w:rPr>
          <w:sz w:val="28"/>
          <w:szCs w:val="28"/>
          <w:lang w:val="kk-KZ"/>
        </w:rPr>
        <w:t>п</w:t>
      </w:r>
      <w:r w:rsidR="000A2F96" w:rsidRPr="00FA4A52">
        <w:rPr>
          <w:sz w:val="28"/>
          <w:szCs w:val="28"/>
          <w:lang w:val="kk-KZ"/>
        </w:rPr>
        <w:t xml:space="preserve"> </w:t>
      </w:r>
      <w:r w:rsidR="00477EC9" w:rsidRPr="00FA4A52">
        <w:rPr>
          <w:sz w:val="28"/>
          <w:szCs w:val="28"/>
          <w:lang w:val="kk-KZ"/>
        </w:rPr>
        <w:t>(</w:t>
      </w:r>
      <w:r w:rsidR="00ED3FA0" w:rsidRPr="00FA4A52">
        <w:rPr>
          <w:sz w:val="28"/>
          <w:szCs w:val="28"/>
          <w:lang w:val="kk-KZ"/>
        </w:rPr>
        <w:t xml:space="preserve">бұдан әрі – </w:t>
      </w:r>
      <w:r w:rsidR="00477EC9" w:rsidRPr="00FA4A52">
        <w:rPr>
          <w:sz w:val="28"/>
          <w:szCs w:val="28"/>
          <w:lang w:val="kk-KZ"/>
        </w:rPr>
        <w:t>лицензия немесе бас тарту туралы уәжделген жауа</w:t>
      </w:r>
      <w:r w:rsidR="00215053" w:rsidRPr="00FA4A52">
        <w:rPr>
          <w:sz w:val="28"/>
          <w:szCs w:val="28"/>
          <w:lang w:val="kk-KZ"/>
        </w:rPr>
        <w:t>п</w:t>
      </w:r>
      <w:r w:rsidR="00477EC9" w:rsidRPr="00FA4A52">
        <w:rPr>
          <w:sz w:val="28"/>
          <w:szCs w:val="28"/>
          <w:lang w:val="kk-KZ"/>
        </w:rPr>
        <w:t>) болып табылады.</w:t>
      </w:r>
    </w:p>
    <w:p w:rsidR="00215053" w:rsidRPr="00FA4A52" w:rsidRDefault="00215053" w:rsidP="00FA4A52">
      <w:pPr>
        <w:widowControl w:val="0"/>
        <w:ind w:firstLine="708"/>
        <w:jc w:val="both"/>
        <w:rPr>
          <w:sz w:val="28"/>
          <w:szCs w:val="28"/>
          <w:lang w:val="kk-KZ"/>
        </w:rPr>
      </w:pPr>
      <w:r w:rsidRPr="00FA4A52">
        <w:rPr>
          <w:sz w:val="28"/>
          <w:szCs w:val="28"/>
          <w:lang w:val="kk-KZ"/>
        </w:rPr>
        <w:t>Мемлекеттік қызметті көрсету нәтижесін ұсыну нысаны: электрондық.</w:t>
      </w:r>
    </w:p>
    <w:p w:rsidR="00215053" w:rsidRPr="00FA4A52" w:rsidRDefault="00215053" w:rsidP="00FA4A52">
      <w:pPr>
        <w:widowControl w:val="0"/>
        <w:ind w:firstLine="708"/>
        <w:jc w:val="both"/>
        <w:rPr>
          <w:sz w:val="28"/>
          <w:szCs w:val="28"/>
          <w:lang w:val="kk-KZ"/>
        </w:rPr>
      </w:pPr>
      <w:r w:rsidRPr="00FA4A52">
        <w:rPr>
          <w:sz w:val="28"/>
          <w:szCs w:val="28"/>
          <w:lang w:val="kk-KZ"/>
        </w:rPr>
        <w:t>Лицензияны, ресімделген лицензияны, лицензияның телнұсқасын қағаз тасымалдағышта алу үшін жүгінген жағдайда, мемлекеттік қызметті көрсету нәтижесі электрондық форматта ресімделеді.</w:t>
      </w:r>
    </w:p>
    <w:p w:rsidR="00215053" w:rsidRPr="00FA4A52" w:rsidRDefault="00215053" w:rsidP="00FA4A52">
      <w:pPr>
        <w:widowControl w:val="0"/>
        <w:ind w:firstLine="708"/>
        <w:jc w:val="both"/>
        <w:rPr>
          <w:color w:val="auto"/>
          <w:sz w:val="28"/>
          <w:szCs w:val="28"/>
          <w:lang w:val="kk-KZ"/>
        </w:rPr>
      </w:pPr>
      <w:r w:rsidRPr="00FA4A52">
        <w:rPr>
          <w:color w:val="auto"/>
          <w:sz w:val="28"/>
          <w:szCs w:val="28"/>
          <w:lang w:val="kk-KZ"/>
        </w:rPr>
        <w:t xml:space="preserve">Порталда </w:t>
      </w:r>
      <w:r w:rsidRPr="00FA4A52">
        <w:rPr>
          <w:bCs/>
          <w:color w:val="auto"/>
          <w:sz w:val="28"/>
          <w:szCs w:val="28"/>
          <w:lang w:val="kk-KZ"/>
        </w:rPr>
        <w:t>м</w:t>
      </w:r>
      <w:r w:rsidRPr="00FA4A52">
        <w:rPr>
          <w:color w:val="auto"/>
          <w:sz w:val="28"/>
          <w:szCs w:val="28"/>
          <w:lang w:val="kk-KZ"/>
        </w:rPr>
        <w:t>емлекеттік көрсетілетін қызмет нәтижесін ХҚО алу үшін уәкілетті лауазымды адамның электрондық цифрлық қолтаңбасымен (бұдан әрі – ЭЦҚ) куәландырған мемлекеттік көрсетілетін қызмет нәтижесінің әзірлігі туралы хабардар етуді алады.</w:t>
      </w:r>
    </w:p>
    <w:p w:rsidR="00215053" w:rsidRPr="00FA4A52" w:rsidRDefault="00215053" w:rsidP="00FA4A52">
      <w:pPr>
        <w:widowControl w:val="0"/>
        <w:ind w:firstLine="708"/>
        <w:jc w:val="both"/>
        <w:rPr>
          <w:color w:val="auto"/>
          <w:sz w:val="28"/>
          <w:szCs w:val="28"/>
          <w:lang w:val="kk-KZ"/>
        </w:rPr>
      </w:pPr>
    </w:p>
    <w:p w:rsidR="00215053" w:rsidRPr="00FA4A52" w:rsidRDefault="00215053" w:rsidP="00FA4A52">
      <w:pPr>
        <w:pStyle w:val="a3"/>
        <w:widowControl w:val="0"/>
        <w:jc w:val="center"/>
        <w:rPr>
          <w:b/>
        </w:rPr>
      </w:pPr>
      <w:r w:rsidRPr="00FA4A52">
        <w:rPr>
          <w:b/>
        </w:rPr>
        <w:t>2. Мемлекеттік қызмет көрсету процесінде көрсетілетін қызметті берушінің құрылымдық бөлімшелерінің (қызметкерлерінің) іс-қимыл тәртібінің сипаттамасы</w:t>
      </w:r>
    </w:p>
    <w:p w:rsidR="00215053" w:rsidRPr="00FA4A52" w:rsidRDefault="00215053" w:rsidP="00FA4A52">
      <w:pPr>
        <w:widowControl w:val="0"/>
        <w:ind w:firstLine="709"/>
        <w:jc w:val="both"/>
        <w:rPr>
          <w:color w:val="auto"/>
          <w:sz w:val="28"/>
          <w:szCs w:val="28"/>
          <w:lang w:val="kk-KZ"/>
        </w:rPr>
      </w:pPr>
    </w:p>
    <w:p w:rsidR="00215053" w:rsidRPr="00FA4A52" w:rsidRDefault="00215053" w:rsidP="00FA4A52">
      <w:pPr>
        <w:pStyle w:val="a3"/>
        <w:widowControl w:val="0"/>
      </w:pPr>
      <w:r w:rsidRPr="00FA4A52">
        <w:t>4. Меммлекеттік қызметті көрсету жөніндегі рәсімді (іс-қимылды) бастау үшін негіз заңды тұлғадан (бұдан әрі – көрсетілетін қызметті алушы) стандарттың 9-тармағында көзделген, ХҚО немесе портал арқылы қабылданған құжаттар болып табылады.</w:t>
      </w:r>
    </w:p>
    <w:p w:rsidR="00215053" w:rsidRPr="00FA4A52" w:rsidRDefault="00215053" w:rsidP="00FA4A52">
      <w:pPr>
        <w:pStyle w:val="a3"/>
        <w:widowControl w:val="0"/>
      </w:pPr>
      <w:r w:rsidRPr="00FA4A52">
        <w:t>5. Мемлекеттік қызмет көрсету процесінің құрамына кіретін әрбір рәсімнің (іс-қимылдың) мазмұны, орындау ұзақтығы:</w:t>
      </w:r>
    </w:p>
    <w:p w:rsidR="00215053" w:rsidRPr="00FA4A52" w:rsidRDefault="00215053" w:rsidP="00FA4A52">
      <w:pPr>
        <w:pStyle w:val="a3"/>
        <w:widowControl w:val="0"/>
      </w:pPr>
      <w:r w:rsidRPr="00FA4A52">
        <w:t>1) өтінішпен құжаттардың электрондық көшірмелерін құжаттарды түскен күні қабылдауы және тіркеуі және оларды көрсетілетін қызметті берушінің жауапты орындаушысына, басқарма басшысына, көрсетілетін қызметті берушінің басшысына жолдауы (егер құжаттар сағат 18:00-ден кейін келіп түскен жағдайда құжаттарды қабылдау келесі жұмыс күні тіркеледі);</w:t>
      </w:r>
    </w:p>
    <w:p w:rsidR="00215053" w:rsidRPr="00FA4A52" w:rsidRDefault="00215053" w:rsidP="00FA4A52">
      <w:pPr>
        <w:pStyle w:val="a3"/>
        <w:widowControl w:val="0"/>
      </w:pPr>
      <w:r w:rsidRPr="00FA4A52">
        <w:t>2) өтініш тіркелген соң, екі жұмыс күн ішінде құжаттарды стандарттың 9-тармағына сәйкес екендігін тексеруді жүзеге;</w:t>
      </w:r>
    </w:p>
    <w:p w:rsidR="00215053" w:rsidRPr="00FA4A52" w:rsidRDefault="00215053" w:rsidP="00FA4A52">
      <w:pPr>
        <w:pStyle w:val="a3"/>
        <w:widowControl w:val="0"/>
      </w:pPr>
      <w:r w:rsidRPr="00FA4A52">
        <w:t xml:space="preserve">3) стандарттың 9-тармағына сәйкес келетін құжаттар </w:t>
      </w:r>
      <w:r w:rsidRPr="00FA4A52">
        <w:rPr>
          <w:color w:val="000000"/>
        </w:rPr>
        <w:t xml:space="preserve">мемлекеттік қызметті көрсетуден </w:t>
      </w:r>
      <w:r w:rsidRPr="00FA4A52">
        <w:t>бас тарту туралы уәжделген жауап немесе он екі жұмыс күні ішінде лицензияны беруге көрсетілетін туралы бұйрығы, лицензияны қайта ресімдеу – екі жұмыс күні ішінде, немесе лицензияның телнұсқасын беру – бір жұмыс күн ішінде қаралады және дайындалады, келісіледі/қол қойылады;</w:t>
      </w:r>
    </w:p>
    <w:p w:rsidR="00215053" w:rsidRPr="00FA4A52" w:rsidRDefault="00215053" w:rsidP="00FA4A52">
      <w:pPr>
        <w:pStyle w:val="a3"/>
        <w:widowControl w:val="0"/>
        <w:ind w:firstLine="708"/>
      </w:pPr>
      <w:r w:rsidRPr="00FA4A52">
        <w:t xml:space="preserve">4) бекітілген бұйрық негізінде порталда «Е-лицензиялау» мемлекеттік деректер қоры» ақпараттық жүйесінде (бұдан әрі – «Е-лицензиялау» АЖ МДҚ) лицензия жинақталып және мемлекеттік қызмет алушыға жолданады не </w:t>
      </w:r>
      <w:r w:rsidRPr="00FA4A52">
        <w:rPr>
          <w:color w:val="000000"/>
        </w:rPr>
        <w:t xml:space="preserve">мемлекеттік қызметті көрсетуден </w:t>
      </w:r>
      <w:r w:rsidRPr="00FA4A52">
        <w:t>бас тарту туралы уәжделген жауақа қол қойылған кезде бір жұмыс күн ішінде мемлекеттік қызметті алушыға «Е-лицензиялау» АЖ МДҚ порталында хат жолданады.</w:t>
      </w:r>
    </w:p>
    <w:p w:rsidR="00215053" w:rsidRPr="00FA4A52" w:rsidRDefault="00215053" w:rsidP="00FA4A52">
      <w:pPr>
        <w:pStyle w:val="a3"/>
        <w:widowControl w:val="0"/>
      </w:pPr>
      <w:r w:rsidRPr="00FA4A52">
        <w:t>6. Мынадай рәсімдерді (іс-қимылды) орындауды бастауға негіздеме болатын мемлекеттік қызмет көрсету рәсімдерінің (іс-қимылдың) нәтижелері:</w:t>
      </w:r>
    </w:p>
    <w:p w:rsidR="00215053" w:rsidRPr="00FA4A52" w:rsidRDefault="00215053" w:rsidP="00FA4A52">
      <w:pPr>
        <w:pStyle w:val="a3"/>
        <w:widowControl w:val="0"/>
      </w:pPr>
      <w:r w:rsidRPr="00FA4A52">
        <w:t>1) тіркелген өтініш;</w:t>
      </w:r>
    </w:p>
    <w:p w:rsidR="00215053" w:rsidRPr="00FA4A52" w:rsidRDefault="00215053" w:rsidP="00FA4A52">
      <w:pPr>
        <w:pStyle w:val="a3"/>
        <w:widowControl w:val="0"/>
      </w:pPr>
      <w:r w:rsidRPr="00FA4A52">
        <w:t xml:space="preserve">2) </w:t>
      </w:r>
      <w:r w:rsidRPr="00FA4A52">
        <w:rPr>
          <w:color w:val="000000"/>
        </w:rPr>
        <w:t xml:space="preserve">егер құжаттар толық ұсынылмаған жағдайда - жазбаша дәлелді бас тарту, егер құжаттар толық болған жағдайда - </w:t>
      </w:r>
      <w:r w:rsidRPr="00FA4A52">
        <w:t>стандарттың 9-тармағына сәйкес құжаттар топтамасы;</w:t>
      </w:r>
    </w:p>
    <w:p w:rsidR="00215053" w:rsidRPr="00FA4A52" w:rsidRDefault="00215053" w:rsidP="00FA4A52">
      <w:pPr>
        <w:pStyle w:val="a3"/>
        <w:widowControl w:val="0"/>
      </w:pPr>
      <w:r w:rsidRPr="00FA4A52">
        <w:t xml:space="preserve">3) мемлекеттік қызмет берушінің бұйрығы немесе </w:t>
      </w:r>
      <w:r w:rsidRPr="00FA4A52">
        <w:rPr>
          <w:color w:val="000000"/>
        </w:rPr>
        <w:t xml:space="preserve">мемлекеттік қызметті көрсетуден </w:t>
      </w:r>
      <w:r w:rsidRPr="00FA4A52">
        <w:t>бас тарту туралы уәжделген жауап;</w:t>
      </w:r>
    </w:p>
    <w:p w:rsidR="00215053" w:rsidRPr="00FA4A52" w:rsidRDefault="00215053" w:rsidP="00FA4A52">
      <w:pPr>
        <w:pStyle w:val="a3"/>
        <w:widowControl w:val="0"/>
      </w:pPr>
      <w:r w:rsidRPr="00FA4A52">
        <w:t>4) бекітілген бұйрық;</w:t>
      </w:r>
    </w:p>
    <w:p w:rsidR="00215053" w:rsidRPr="00FA4A52" w:rsidRDefault="00215053" w:rsidP="00FA4A52">
      <w:pPr>
        <w:pStyle w:val="a3"/>
        <w:widowControl w:val="0"/>
      </w:pPr>
      <w:r w:rsidRPr="00FA4A52">
        <w:t>5) лицензияның нөмірі немесе шығыс нөмірімен хат (</w:t>
      </w:r>
      <w:r w:rsidRPr="00FA4A52">
        <w:rPr>
          <w:color w:val="000000"/>
        </w:rPr>
        <w:t xml:space="preserve">мемлекеттік қызметті көрсетуден </w:t>
      </w:r>
      <w:r w:rsidRPr="00FA4A52">
        <w:t>бас тарту туралы уәжделген жауап).</w:t>
      </w:r>
    </w:p>
    <w:p w:rsidR="00215053" w:rsidRPr="00FA4A52" w:rsidRDefault="00215053" w:rsidP="00FA4A52">
      <w:pPr>
        <w:pStyle w:val="a3"/>
        <w:widowControl w:val="0"/>
      </w:pPr>
    </w:p>
    <w:p w:rsidR="00215053" w:rsidRPr="00FA4A52" w:rsidRDefault="00215053" w:rsidP="00FA4A52">
      <w:pPr>
        <w:pStyle w:val="a3"/>
        <w:widowControl w:val="0"/>
        <w:jc w:val="center"/>
        <w:rPr>
          <w:b/>
        </w:rPr>
      </w:pPr>
      <w:r w:rsidRPr="00FA4A52">
        <w:rPr>
          <w:b/>
        </w:rPr>
        <w:t>3. Мемлекеттік қызмет көрсету процесінде көрсетілетін қызметті берушінің құрылымдық бөлімшелерінің (қызметкерлерінің) өзара іс-қимыл тәртібінің сипаттамасы</w:t>
      </w:r>
    </w:p>
    <w:p w:rsidR="00215053" w:rsidRPr="00FA4A52" w:rsidRDefault="00215053" w:rsidP="00FA4A52">
      <w:pPr>
        <w:widowControl w:val="0"/>
        <w:ind w:firstLine="709"/>
        <w:jc w:val="both"/>
        <w:rPr>
          <w:color w:val="auto"/>
          <w:sz w:val="28"/>
          <w:szCs w:val="28"/>
          <w:lang w:val="kk-KZ"/>
        </w:rPr>
      </w:pPr>
    </w:p>
    <w:p w:rsidR="00215053" w:rsidRPr="00FA4A52" w:rsidRDefault="00215053" w:rsidP="00FA4A52">
      <w:pPr>
        <w:widowControl w:val="0"/>
        <w:ind w:firstLine="709"/>
        <w:jc w:val="both"/>
        <w:rPr>
          <w:color w:val="auto"/>
          <w:sz w:val="28"/>
          <w:szCs w:val="28"/>
          <w:lang w:val="kk-KZ"/>
        </w:rPr>
      </w:pPr>
      <w:r w:rsidRPr="00FA4A52">
        <w:rPr>
          <w:color w:val="auto"/>
          <w:sz w:val="28"/>
          <w:szCs w:val="28"/>
          <w:lang w:val="kk-KZ"/>
        </w:rPr>
        <w:t xml:space="preserve">7. Мемлекеттік қызмет көрсету процесіне қатысатын көрсетілетін қызметті берушінің құрылымдық бөлімшелерінің (қызметкерлерінің) тізбесі: </w:t>
      </w:r>
    </w:p>
    <w:p w:rsidR="00215053" w:rsidRPr="00FA4A52" w:rsidRDefault="00215053" w:rsidP="00FA4A52">
      <w:pPr>
        <w:widowControl w:val="0"/>
        <w:ind w:firstLine="709"/>
        <w:jc w:val="both"/>
        <w:rPr>
          <w:color w:val="auto"/>
          <w:sz w:val="28"/>
          <w:szCs w:val="28"/>
          <w:lang w:val="kk-KZ"/>
        </w:rPr>
      </w:pPr>
      <w:r w:rsidRPr="00FA4A52">
        <w:rPr>
          <w:color w:val="auto"/>
          <w:sz w:val="28"/>
          <w:szCs w:val="28"/>
          <w:lang w:val="kk-KZ"/>
        </w:rPr>
        <w:t>1) көрсетілетін қызметті берушінің басшылығы;</w:t>
      </w:r>
    </w:p>
    <w:p w:rsidR="00215053" w:rsidRPr="00FA4A52" w:rsidRDefault="00215053" w:rsidP="00FA4A52">
      <w:pPr>
        <w:widowControl w:val="0"/>
        <w:ind w:firstLine="709"/>
        <w:jc w:val="both"/>
        <w:rPr>
          <w:color w:val="auto"/>
          <w:sz w:val="28"/>
          <w:szCs w:val="28"/>
          <w:lang w:val="kk-KZ"/>
        </w:rPr>
      </w:pPr>
      <w:r w:rsidRPr="00FA4A52">
        <w:rPr>
          <w:color w:val="auto"/>
          <w:sz w:val="28"/>
          <w:szCs w:val="28"/>
          <w:lang w:val="kk-KZ"/>
        </w:rPr>
        <w:t>2) басқарма басшысы;</w:t>
      </w:r>
    </w:p>
    <w:p w:rsidR="00215053" w:rsidRPr="00FA4A52" w:rsidRDefault="00215053" w:rsidP="00FA4A52">
      <w:pPr>
        <w:widowControl w:val="0"/>
        <w:ind w:firstLine="709"/>
        <w:jc w:val="both"/>
        <w:rPr>
          <w:color w:val="auto"/>
          <w:sz w:val="28"/>
          <w:szCs w:val="28"/>
          <w:lang w:val="kk-KZ"/>
        </w:rPr>
      </w:pPr>
      <w:r w:rsidRPr="00FA4A52">
        <w:rPr>
          <w:color w:val="auto"/>
          <w:sz w:val="28"/>
          <w:szCs w:val="28"/>
          <w:lang w:val="kk-KZ"/>
        </w:rPr>
        <w:t>3) жауапты орындаушы.</w:t>
      </w:r>
    </w:p>
    <w:p w:rsidR="00215053" w:rsidRPr="00FA4A52" w:rsidRDefault="00215053" w:rsidP="00FA4A52">
      <w:pPr>
        <w:widowControl w:val="0"/>
        <w:ind w:firstLine="709"/>
        <w:jc w:val="both"/>
        <w:rPr>
          <w:color w:val="auto"/>
          <w:sz w:val="28"/>
          <w:szCs w:val="28"/>
          <w:lang w:val="kk-KZ"/>
        </w:rPr>
      </w:pPr>
      <w:r w:rsidRPr="00FA4A52">
        <w:rPr>
          <w:color w:val="auto"/>
          <w:sz w:val="28"/>
          <w:szCs w:val="28"/>
          <w:lang w:val="kk-KZ"/>
        </w:rPr>
        <w:t>8. Әрбір рәсімдердің (іс-қимылдың) ұзақтығын көрсете отырып, құрылымдық бөлімшелер қызметкерлері арасындағы рәсімдердің (іс-қимылдың) реттілігін сипаттау:</w:t>
      </w:r>
    </w:p>
    <w:p w:rsidR="00215053" w:rsidRPr="00FA4A52" w:rsidRDefault="00215053" w:rsidP="00FA4A52">
      <w:pPr>
        <w:pStyle w:val="a3"/>
        <w:widowControl w:val="0"/>
      </w:pPr>
      <w:r w:rsidRPr="00FA4A52">
        <w:t>1) құжаттардың электрондық көшірмелерін қабылдау және тіркеу және оларды көрсетілетін қызметті берушінің жауапты орындаушысына, басқарма басшысына, көрсетілетін қызметті берушінің басшысына жолдау құжаттар түскен күні (егер құжаттар сағат 18:00-ден кейін келіп түскен жағдайда құжаттарды қабылдау келесі жұмыс күні тіркеледі);</w:t>
      </w:r>
    </w:p>
    <w:p w:rsidR="00215053" w:rsidRPr="00FA4A52" w:rsidRDefault="00215053" w:rsidP="00FA4A52">
      <w:pPr>
        <w:pStyle w:val="a3"/>
        <w:widowControl w:val="0"/>
      </w:pPr>
      <w:r w:rsidRPr="00FA4A52">
        <w:t>2) өтініш тіркелген соң, көрсетілетін қызметті берушінің жауапты орындаушысы екі жұмыс күн ішінде құжаттарды стандарттың 9-тармағына сәйкес екендігін тексереді;</w:t>
      </w:r>
    </w:p>
    <w:p w:rsidR="00215053" w:rsidRPr="00FA4A52" w:rsidRDefault="00215053" w:rsidP="00FA4A52">
      <w:pPr>
        <w:pStyle w:val="a3"/>
        <w:widowControl w:val="0"/>
      </w:pPr>
      <w:r w:rsidRPr="00FA4A52">
        <w:t xml:space="preserve">3) жауапты орындаушы стандарттың 9-тармағына сәйкес құжаттарды басқарма басшысы көрсетілетін қызметті берушінің басшылығы </w:t>
      </w:r>
      <w:r w:rsidRPr="00FA4A52">
        <w:rPr>
          <w:color w:val="000000"/>
        </w:rPr>
        <w:t xml:space="preserve">мемлекеттік қызметті көрсетуден </w:t>
      </w:r>
      <w:r w:rsidRPr="00FA4A52">
        <w:t>бас тарту туралы уәжделген жауапты немесе лицензияны беру туралы бұйрықты он екі жұмыс күні ішінде, лицензияны қайта ресімдеуді – екі жұмыс күні ішінде, немесе лицензияның телнұсқасын – бір жұмыс күн ішінде қарайды және дайындайды, келіседі/қол қояды;</w:t>
      </w:r>
    </w:p>
    <w:p w:rsidR="00215053" w:rsidRPr="00FA4A52" w:rsidRDefault="00215053" w:rsidP="00FA4A52">
      <w:pPr>
        <w:pStyle w:val="a3"/>
        <w:widowControl w:val="0"/>
        <w:ind w:firstLine="708"/>
      </w:pPr>
      <w:r w:rsidRPr="00FA4A52">
        <w:t xml:space="preserve">4) жауапты орындаушы лицензияны жасайды және көрсетілетін қызметті алушыға порталда «Е-лицензиялау» АЖ МДҚ жолданады не </w:t>
      </w:r>
      <w:r w:rsidRPr="00FA4A52">
        <w:rPr>
          <w:color w:val="000000"/>
        </w:rPr>
        <w:t xml:space="preserve">мемлекеттік қызметті көрсетуден </w:t>
      </w:r>
      <w:r w:rsidRPr="00FA4A52">
        <w:t>бас тарту туралы уәжделген жауапқа қол қойылған хат мемлекеттік қызметті алушыға бір жұмыс күн ішінде «Е-лицензиялау» АЖ МДҚ порталында жолданады.</w:t>
      </w:r>
    </w:p>
    <w:p w:rsidR="00215053" w:rsidRPr="00FA4A52" w:rsidRDefault="00215053" w:rsidP="00FA4A52">
      <w:pPr>
        <w:widowControl w:val="0"/>
        <w:ind w:firstLine="709"/>
        <w:jc w:val="both"/>
        <w:rPr>
          <w:color w:val="auto"/>
          <w:sz w:val="28"/>
          <w:szCs w:val="28"/>
          <w:lang w:val="kk-KZ"/>
        </w:rPr>
      </w:pPr>
    </w:p>
    <w:p w:rsidR="00215053" w:rsidRPr="00FA4A52" w:rsidRDefault="00215053" w:rsidP="00FA4A52">
      <w:pPr>
        <w:pStyle w:val="a3"/>
        <w:widowControl w:val="0"/>
        <w:jc w:val="center"/>
        <w:rPr>
          <w:b/>
        </w:rPr>
      </w:pPr>
      <w:r w:rsidRPr="00FA4A52">
        <w:rPr>
          <w:b/>
        </w:rPr>
        <w:t>4. Халыққа қызмет көрсету орталығымен және (немесе) өзге де көрсетілетін қызметті берушілермен өзара іс-қимыл тәртібін, сондай-ақ мемлекеттік қызмет көрсету процесінде ақпараттық жүйелерді пайдалану тәртібін сипаттау</w:t>
      </w:r>
    </w:p>
    <w:p w:rsidR="00215053" w:rsidRPr="00FA4A52" w:rsidRDefault="00215053" w:rsidP="00FA4A52">
      <w:pPr>
        <w:widowControl w:val="0"/>
        <w:ind w:firstLine="709"/>
        <w:jc w:val="both"/>
        <w:rPr>
          <w:color w:val="auto"/>
          <w:sz w:val="28"/>
          <w:szCs w:val="28"/>
          <w:shd w:val="clear" w:color="auto" w:fill="FFFFFF"/>
          <w:lang w:val="kk-KZ"/>
        </w:rPr>
      </w:pPr>
    </w:p>
    <w:p w:rsidR="00215053" w:rsidRPr="00FA4A52" w:rsidRDefault="00215053" w:rsidP="00FA4A52">
      <w:pPr>
        <w:pStyle w:val="a3"/>
        <w:widowControl w:val="0"/>
      </w:pPr>
      <w:r w:rsidRPr="00FA4A52">
        <w:t>9. ХҚО-на жүгіну тәртібінің сипаттамасы, көрсетілетін қызметті алушының сұратуын өңдеу ұзақтығы:</w:t>
      </w:r>
    </w:p>
    <w:p w:rsidR="00215053" w:rsidRPr="00FA4A52" w:rsidRDefault="00215053" w:rsidP="00FA4A52">
      <w:pPr>
        <w:pStyle w:val="a3"/>
        <w:widowControl w:val="0"/>
      </w:pPr>
      <w:r w:rsidRPr="00FA4A52">
        <w:t>1) қызметті алу үшін көрсетілетін қызметті алушы ХҚО-ға жүгінеді және қабылдау «электрондық кезек» тәртібімен жеделдетілген қызмет көрсетусіз жүзеге асырылады. Қажеттілігіне байланысты портал арқылы мемлекеттік көрсетілетін қызметті алушының электрондық кезекті «броньдауына» болады.</w:t>
      </w:r>
    </w:p>
    <w:p w:rsidR="00215053" w:rsidRPr="00FA4A52" w:rsidRDefault="00215053" w:rsidP="00FA4A52">
      <w:pPr>
        <w:pStyle w:val="a3"/>
        <w:widowControl w:val="0"/>
      </w:pPr>
      <w:r w:rsidRPr="00FA4A52">
        <w:t>2) ХҚО қызметкері 15 минут ішінде көрсетілетін қызметті алушының өтініштерін қабылдауды және тіркеуді жүргізеді және құжаттардың электрондық көшірмелері түрінде көрсетілетін қызметті берушіге ХҚО қызметкерінің ЭЦҚ куәландырылған ХҚО ықпалдастырылған ақпараттық жүйесі (бұдан әрі – ХҚО ЫАЖ) арқылы жолдайды.</w:t>
      </w:r>
    </w:p>
    <w:p w:rsidR="00215053" w:rsidRPr="00FA4A52" w:rsidRDefault="00215053" w:rsidP="00FA4A52">
      <w:pPr>
        <w:pStyle w:val="a3"/>
        <w:widowControl w:val="0"/>
      </w:pPr>
      <w:r w:rsidRPr="00FA4A52">
        <w:t>Өтініштің қабылданғанын растау тізілімдеме болып табылады, оның көшірмесі көрсетілген органның құжатты қабылдаған күні және жоспарланған нәтижені беру күні туралы белгі қоя отырып, көрсетілетін қызметті алушыға беріледі;</w:t>
      </w:r>
    </w:p>
    <w:p w:rsidR="00215053" w:rsidRPr="00FA4A52" w:rsidRDefault="00215053" w:rsidP="00FA4A52">
      <w:pPr>
        <w:widowControl w:val="0"/>
        <w:ind w:firstLine="851"/>
        <w:jc w:val="both"/>
        <w:outlineLvl w:val="2"/>
        <w:rPr>
          <w:color w:val="auto"/>
          <w:sz w:val="28"/>
          <w:szCs w:val="28"/>
          <w:lang w:val="kk-KZ"/>
        </w:rPr>
      </w:pPr>
      <w:r w:rsidRPr="00FA4A52">
        <w:rPr>
          <w:color w:val="auto"/>
          <w:sz w:val="28"/>
          <w:szCs w:val="28"/>
          <w:lang w:val="kk-KZ"/>
        </w:rPr>
        <w:t>Көрсетілетін қызметті алушы құжаттар топтамасын толық ұсынбаған жағдайда, ХҚО қызметкері өтініш қабылдаудан бас тартады;</w:t>
      </w:r>
    </w:p>
    <w:p w:rsidR="00215053" w:rsidRPr="00FA4A52" w:rsidRDefault="00215053" w:rsidP="00FA4A52">
      <w:pPr>
        <w:pStyle w:val="a3"/>
        <w:widowControl w:val="0"/>
        <w:rPr>
          <w:shd w:val="clear" w:color="auto" w:fill="auto"/>
        </w:rPr>
      </w:pPr>
      <w:r w:rsidRPr="00FA4A52">
        <w:rPr>
          <w:shd w:val="clear" w:color="auto" w:fill="auto"/>
        </w:rPr>
        <w:t>10. Мемлекеттік қызмет көрсетудің нәтижесін ХҚО арқылы алу процесінің сипаттамасы, оның ұзақтығы:</w:t>
      </w:r>
    </w:p>
    <w:p w:rsidR="00215053" w:rsidRPr="00FA4A52" w:rsidRDefault="00215053" w:rsidP="00FA4A52">
      <w:pPr>
        <w:pStyle w:val="a3"/>
        <w:widowControl w:val="0"/>
      </w:pPr>
      <w:r w:rsidRPr="00FA4A52">
        <w:t>1) мемлекеттік қызмет көрсетудің нәтижесін алу үшін көрсетілетін қызметті алушы өтініш берген кезде өзіне берілген құжаттардың тізілімімен ХҚО-ға жүгінеді;</w:t>
      </w:r>
    </w:p>
    <w:p w:rsidR="00215053" w:rsidRPr="00FA4A52" w:rsidRDefault="00215053" w:rsidP="00FA4A52">
      <w:pPr>
        <w:pStyle w:val="a3"/>
        <w:widowControl w:val="0"/>
      </w:pPr>
      <w:r w:rsidRPr="00FA4A52">
        <w:t>2) ХҚО қызметкері көрсетілетін қызметті алушыға лицензия немесе бас тарту туралы уәжделген жауап береді, мемлекеттік қызмет көрсетудің нәтижесін алудың ұзақтығы – 15 минут.</w:t>
      </w:r>
    </w:p>
    <w:p w:rsidR="00215053" w:rsidRPr="00FA4A52" w:rsidRDefault="00215053" w:rsidP="00FA4A52">
      <w:pPr>
        <w:pStyle w:val="a3"/>
        <w:widowControl w:val="0"/>
      </w:pPr>
      <w:r w:rsidRPr="00FA4A52">
        <w:t>11. Жүгіну тәртібін және портал арқылы мемлекеттік қызмет көрсету кезінде көрсетілетін қызметті беруші мен көрсетілетін қызметті алушы рәсімдерінің (іс-қимылдарының) реттілігін сипаттау осы регламентке</w:t>
      </w:r>
      <w:r w:rsidR="0042485D" w:rsidRPr="00FA4A52">
        <w:t xml:space="preserve"> </w:t>
      </w:r>
      <w:r w:rsidRPr="00FA4A52">
        <w:t>1 - қосымшаға сәйкес диаграмма:</w:t>
      </w:r>
    </w:p>
    <w:p w:rsidR="00215053" w:rsidRPr="00FA4A52" w:rsidRDefault="00215053" w:rsidP="00FA4A52">
      <w:pPr>
        <w:pStyle w:val="a3"/>
        <w:widowControl w:val="0"/>
        <w:ind w:firstLine="708"/>
      </w:pPr>
      <w:r w:rsidRPr="00FA4A52">
        <w:t>1) көрсетілетін қызметті алушы өзінің ЭЦҚ тіркеу куәлігі арқылы порталда тіркеуді жүзеге асырады;</w:t>
      </w:r>
    </w:p>
    <w:p w:rsidR="00215053" w:rsidRPr="00FA4A52" w:rsidRDefault="00215053" w:rsidP="00FA4A52">
      <w:pPr>
        <w:pStyle w:val="a3"/>
        <w:widowControl w:val="0"/>
        <w:ind w:firstLine="708"/>
      </w:pPr>
      <w:r w:rsidRPr="00FA4A52">
        <w:t>2) 1-процесс – көрсетілетін қызметті алушы ЭЦҚ тіркеу куәлігін бекіту, мемлекеттік көрсетілетін қызметті алу үшін көрсетілетін қызметті алушының порталға пароль енгізу процесі;</w:t>
      </w:r>
    </w:p>
    <w:p w:rsidR="00215053" w:rsidRPr="00FA4A52" w:rsidRDefault="00215053" w:rsidP="00FA4A52">
      <w:pPr>
        <w:pStyle w:val="a3"/>
        <w:widowControl w:val="0"/>
        <w:ind w:firstLine="708"/>
      </w:pPr>
      <w:r w:rsidRPr="00FA4A52">
        <w:t>3) 1-шарт – порталда логин және пароль арқылы тіркелген көрсетілетін қызметті алушы туралы деректердің түпнұсқалығын тексеру;</w:t>
      </w:r>
    </w:p>
    <w:p w:rsidR="00215053" w:rsidRPr="00FA4A52" w:rsidRDefault="00215053" w:rsidP="00FA4A52">
      <w:pPr>
        <w:pStyle w:val="a3"/>
        <w:widowControl w:val="0"/>
        <w:ind w:firstLine="708"/>
      </w:pPr>
      <w:r w:rsidRPr="00FA4A52">
        <w:t>4) 2-процесс – көрсетілетін қызметті алушының деректерінде бұзушылықтардың болуына байланысты авторландырудан бас тарту туралы порталда хабарлама қалыптастыру;</w:t>
      </w:r>
    </w:p>
    <w:p w:rsidR="00215053" w:rsidRPr="00FA4A52" w:rsidRDefault="00215053" w:rsidP="00FA4A52">
      <w:pPr>
        <w:pStyle w:val="a3"/>
        <w:widowControl w:val="0"/>
        <w:ind w:firstLine="708"/>
      </w:pPr>
      <w:r w:rsidRPr="00FA4A52">
        <w:t>5) 3-процесс – көрсетілетін қызметті алушының порталда осы мемлекеттік көрсетілетін қызмет регламентінде көрсетілген қызметті таңдауы, қызметті көрсету үшін сұрату нысанын экранға шығару және оның құрылымы мен форматтық талаптарын есепке ала отырып, сұраудың нысанына электрондық түрдегі қажетті құжаттарды тіркей отырып, көрсетілетін қызметті алушының нысанды толтыруы (деректерді енгізуі);</w:t>
      </w:r>
    </w:p>
    <w:p w:rsidR="00215053" w:rsidRPr="00FA4A52" w:rsidRDefault="00215053" w:rsidP="00FA4A52">
      <w:pPr>
        <w:pStyle w:val="a3"/>
        <w:widowControl w:val="0"/>
        <w:ind w:firstLine="708"/>
      </w:pPr>
      <w:r w:rsidRPr="00FA4A52">
        <w:t>6) 4-процессс – ЭҮТШ арқылы қызметке ақы төлеу;</w:t>
      </w:r>
    </w:p>
    <w:p w:rsidR="00215053" w:rsidRPr="00FA4A52" w:rsidRDefault="00215053" w:rsidP="00FA4A52">
      <w:pPr>
        <w:pStyle w:val="a3"/>
        <w:widowControl w:val="0"/>
        <w:ind w:firstLine="708"/>
      </w:pPr>
      <w:r w:rsidRPr="00FA4A52">
        <w:t>7) 2-шарт – «Е-лицензиялау» МДҚ АЖ-да көрсетілетін қызмет үшін ақы төлеу фактісін тексеру;</w:t>
      </w:r>
    </w:p>
    <w:p w:rsidR="00215053" w:rsidRPr="00FA4A52" w:rsidRDefault="00215053" w:rsidP="00FA4A52">
      <w:pPr>
        <w:pStyle w:val="a3"/>
        <w:widowControl w:val="0"/>
        <w:ind w:firstLine="708"/>
        <w:rPr>
          <w:rStyle w:val="apple-converted-space"/>
        </w:rPr>
      </w:pPr>
      <w:r w:rsidRPr="00FA4A52">
        <w:t>8) 5-процесс – порталда көрсетілетін қызмет үшін төлемақы болмауына байланысты, сұрау салынған қызметтен бас тарту туралы хабарлама қалыптастыру;</w:t>
      </w:r>
      <w:r w:rsidRPr="00FA4A52">
        <w:rPr>
          <w:rStyle w:val="apple-converted-space"/>
        </w:rPr>
        <w:t> </w:t>
      </w:r>
    </w:p>
    <w:p w:rsidR="00215053" w:rsidRPr="00FA4A52" w:rsidRDefault="00215053" w:rsidP="00FA4A52">
      <w:pPr>
        <w:pStyle w:val="a3"/>
        <w:widowControl w:val="0"/>
        <w:ind w:firstLine="708"/>
      </w:pPr>
      <w:r w:rsidRPr="00FA4A52">
        <w:t>9) 6-процесс – алушының сұратуды растау (қол қою) үшін ЭЦҚ тіркеу куәлігін таңдауы;</w:t>
      </w:r>
      <w:r w:rsidRPr="00FA4A52">
        <w:rPr>
          <w:rStyle w:val="apple-converted-space"/>
        </w:rPr>
        <w:t> </w:t>
      </w:r>
    </w:p>
    <w:p w:rsidR="00215053" w:rsidRPr="00FA4A52" w:rsidRDefault="00215053" w:rsidP="00FA4A52">
      <w:pPr>
        <w:pStyle w:val="a3"/>
        <w:widowControl w:val="0"/>
        <w:ind w:firstLine="708"/>
      </w:pPr>
      <w:r w:rsidRPr="00FA4A52">
        <w:t>10) 3-шарт – порталда ЭЦҚ тіркеу куәлігінің қолданылу мерзімін және тізімде кері қайтарылған (күшін жойған) тіркеу куәліктерінің болмауын, сондай-ақ сауатуда көрсетілген жеке сәйкестендіру нөмірі (бұдан әрі – ЖСН)/бизнес-сәйкестендіру нөмірі (бұдан әрі – БСН) мен ЭЦҚ тіркеу куәлігінде көрсетілген ЖСН/БСН арасындағы сәйкестендіру деректерінің сәйкестігін тексеру;</w:t>
      </w:r>
    </w:p>
    <w:p w:rsidR="00215053" w:rsidRPr="00FA4A52" w:rsidRDefault="00215053" w:rsidP="00FA4A52">
      <w:pPr>
        <w:pStyle w:val="a3"/>
        <w:widowControl w:val="0"/>
        <w:ind w:firstLine="708"/>
      </w:pPr>
      <w:r w:rsidRPr="00FA4A52">
        <w:t>11) 7-процесс – көрсетілетін қызметті алушының ЭЦҚ түпнұсқалығын расталмауына байланысты сұрау салынған қызметтен бас тарту туралы хабарламаны қалыптастыру;</w:t>
      </w:r>
    </w:p>
    <w:p w:rsidR="00215053" w:rsidRPr="00FA4A52" w:rsidRDefault="00215053" w:rsidP="00FA4A52">
      <w:pPr>
        <w:pStyle w:val="a3"/>
        <w:widowControl w:val="0"/>
        <w:ind w:firstLine="708"/>
      </w:pPr>
      <w:r w:rsidRPr="00FA4A52">
        <w:t>12) 8-процесс – көрсетілетін қызметті алушының ЭЦҚ арқылы көрсетілетін қызметті алуға арналған сұратудың (енгізілген деректердің) толтырылған нысанын куәландыру (қол қоюы);</w:t>
      </w:r>
    </w:p>
    <w:p w:rsidR="00215053" w:rsidRPr="00FA4A52" w:rsidRDefault="00215053" w:rsidP="00FA4A52">
      <w:pPr>
        <w:pStyle w:val="a3"/>
        <w:widowControl w:val="0"/>
        <w:ind w:firstLine="708"/>
      </w:pPr>
      <w:r w:rsidRPr="00FA4A52">
        <w:t>13) 9-процесс – электрондық құжатты (көрсетілетін қызметті алушының сұрауын) «Е-лицензиялау» МДҚ АЖ-де тіркеу;</w:t>
      </w:r>
    </w:p>
    <w:p w:rsidR="00215053" w:rsidRPr="00FA4A52" w:rsidRDefault="00215053" w:rsidP="00FA4A52">
      <w:pPr>
        <w:pStyle w:val="a3"/>
        <w:widowControl w:val="0"/>
        <w:rPr>
          <w:highlight w:val="yellow"/>
        </w:rPr>
      </w:pPr>
      <w:r w:rsidRPr="00FA4A52">
        <w:t>14) 10-процесс – осы регламенттің 5-тармағының 2)-4) тармақшаларында көзделген рәсімдер (іс-қимылдар);</w:t>
      </w:r>
    </w:p>
    <w:p w:rsidR="00215053" w:rsidRPr="00FA4A52" w:rsidRDefault="00215053" w:rsidP="00FA4A52">
      <w:pPr>
        <w:pStyle w:val="a3"/>
        <w:widowControl w:val="0"/>
        <w:ind w:firstLine="708"/>
      </w:pPr>
      <w:r w:rsidRPr="00FA4A52">
        <w:t>16) 11-процесс – «Е-лицензиялау» МДҚ АЖ-да қалыптастырылған қызмет нәтижесін не «Е-лицензиялау» МДҚ АЖ порталында мемлекеттік қызмет көрсетуден бас тарту туралы уәждеген жауапты қызметті алушының алуы.</w:t>
      </w:r>
    </w:p>
    <w:p w:rsidR="00C0781F" w:rsidRPr="00FA4A52" w:rsidRDefault="00215053" w:rsidP="00FA4A52">
      <w:pPr>
        <w:pStyle w:val="a3"/>
        <w:widowControl w:val="0"/>
      </w:pPr>
      <w:r w:rsidRPr="00FA4A52">
        <w:t>12. Мемлекеттік қызмет көрсету процесінде көрсетілетін қызметті берушінің құрылымдық бөлімшелерінің (қызметкерлерінің) өзара іс-қимылдары рәсімдері (іс-қимылдарының) ретіттілігінің толық сипаттамасы, сондай-ақ өзге көрсетілген қызметті берушілермен және (немесе) халыққа қызмет көрсету орталықтарымен өзара іс-қимыл тәртібінің және мемлекеттік қызмет көрсету процесінде ақпараттық жүйелерді пайдалану тәртібінің сипаттамасы осы регламентке 2</w:t>
      </w:r>
      <w:hyperlink r:id="rId25" w:anchor="z92" w:history="1">
        <w:r w:rsidRPr="00FA4A52">
          <w:t>-қосымша</w:t>
        </w:r>
      </w:hyperlink>
      <w:r w:rsidRPr="00FA4A52">
        <w:t>ға сәйкес мемлекеттік қызмет көрсету бизнес-процестерінің анықтамалығында көрсетіледі. Мемлекеттік қызмет көрсету бизнес-процестерінің анықтамалығы «электрондық үкімет» веб-порталында, көрсетілетін қызметті берушінің интернет-ресурсында орналастырылады.</w:t>
      </w:r>
      <w:r w:rsidR="00C0781F" w:rsidRPr="00FA4A52">
        <w:br w:type="page"/>
      </w:r>
    </w:p>
    <w:p w:rsidR="00C0781F" w:rsidRPr="00FA4A52" w:rsidRDefault="00C0781F" w:rsidP="00FA4A52">
      <w:pPr>
        <w:widowControl w:val="0"/>
        <w:jc w:val="right"/>
        <w:rPr>
          <w:color w:val="auto"/>
          <w:sz w:val="28"/>
          <w:szCs w:val="28"/>
          <w:lang w:val="kk-KZ"/>
        </w:rPr>
      </w:pPr>
      <w:r w:rsidRPr="00FA4A52">
        <w:rPr>
          <w:bCs/>
          <w:color w:val="auto"/>
          <w:sz w:val="28"/>
          <w:szCs w:val="28"/>
          <w:lang w:val="kk-KZ"/>
        </w:rPr>
        <w:t>«</w:t>
      </w:r>
      <w:r w:rsidR="00477EC9" w:rsidRPr="00FA4A52">
        <w:rPr>
          <w:sz w:val="28"/>
          <w:szCs w:val="28"/>
          <w:lang w:val="kk-KZ"/>
        </w:rPr>
        <w:t>Казино қызметімен айналысу үшін лицензия беру</w:t>
      </w:r>
      <w:r w:rsidRPr="00FA4A52">
        <w:rPr>
          <w:bCs/>
          <w:color w:val="auto"/>
          <w:sz w:val="28"/>
          <w:szCs w:val="28"/>
          <w:lang w:val="kk-KZ"/>
        </w:rPr>
        <w:t xml:space="preserve">» </w:t>
      </w:r>
      <w:r w:rsidRPr="00FA4A52">
        <w:rPr>
          <w:color w:val="auto"/>
          <w:sz w:val="28"/>
          <w:szCs w:val="28"/>
          <w:lang w:val="kk-KZ"/>
        </w:rPr>
        <w:t>мемлекеттік көрсетілетін қызмет регламентіне 1-қосымша</w:t>
      </w:r>
    </w:p>
    <w:p w:rsidR="00C0781F" w:rsidRPr="00FA4A52" w:rsidRDefault="00C0781F" w:rsidP="00FA4A52">
      <w:pPr>
        <w:widowControl w:val="0"/>
        <w:tabs>
          <w:tab w:val="center" w:pos="6804"/>
          <w:tab w:val="center" w:pos="7623"/>
          <w:tab w:val="left" w:pos="7830"/>
          <w:tab w:val="left" w:pos="8775"/>
        </w:tabs>
        <w:jc w:val="center"/>
        <w:rPr>
          <w:color w:val="auto"/>
          <w:sz w:val="28"/>
          <w:szCs w:val="28"/>
          <w:lang w:val="kk-KZ"/>
        </w:rPr>
      </w:pPr>
    </w:p>
    <w:p w:rsidR="00C0781F" w:rsidRPr="00FA4A52" w:rsidRDefault="00C0781F" w:rsidP="00FA4A52">
      <w:pPr>
        <w:widowControl w:val="0"/>
        <w:shd w:val="clear" w:color="auto" w:fill="FFFFFF"/>
        <w:jc w:val="center"/>
        <w:textAlignment w:val="baseline"/>
        <w:outlineLvl w:val="2"/>
        <w:rPr>
          <w:b/>
          <w:bCs/>
          <w:color w:val="auto"/>
          <w:sz w:val="28"/>
          <w:szCs w:val="28"/>
          <w:lang w:val="kk-KZ"/>
        </w:rPr>
      </w:pPr>
      <w:r w:rsidRPr="00FA4A52">
        <w:rPr>
          <w:b/>
          <w:bCs/>
          <w:color w:val="auto"/>
          <w:sz w:val="28"/>
          <w:szCs w:val="28"/>
          <w:lang w:val="kk-KZ"/>
        </w:rPr>
        <w:t>Портал арқылы мемлекеттік қызмет көрсетуге тартылған ақпараттық жүйелердің функционалдық өзара іс-қимыл диаграммасы</w:t>
      </w:r>
    </w:p>
    <w:p w:rsidR="00C0781F" w:rsidRPr="00FA4A52" w:rsidRDefault="00C0781F" w:rsidP="00FA4A52">
      <w:pPr>
        <w:widowControl w:val="0"/>
        <w:shd w:val="clear" w:color="auto" w:fill="FFFFFF"/>
        <w:jc w:val="center"/>
        <w:textAlignment w:val="baseline"/>
        <w:outlineLvl w:val="2"/>
        <w:rPr>
          <w:b/>
          <w:bCs/>
          <w:color w:val="auto"/>
          <w:sz w:val="28"/>
          <w:szCs w:val="28"/>
          <w:lang w:val="kk-KZ"/>
        </w:rPr>
      </w:pPr>
    </w:p>
    <w:p w:rsidR="00C0781F" w:rsidRPr="00FA4A52" w:rsidRDefault="00C0781F" w:rsidP="00FA4A52">
      <w:pPr>
        <w:widowControl w:val="0"/>
        <w:shd w:val="clear" w:color="auto" w:fill="FFFFFF"/>
        <w:jc w:val="center"/>
        <w:textAlignment w:val="baseline"/>
        <w:outlineLvl w:val="2"/>
        <w:rPr>
          <w:b/>
          <w:bCs/>
          <w:color w:val="auto"/>
          <w:sz w:val="28"/>
          <w:szCs w:val="28"/>
          <w:lang w:val="kk-KZ"/>
        </w:rPr>
      </w:pPr>
      <w:r w:rsidRPr="00FA4A52">
        <w:rPr>
          <w:color w:val="auto"/>
          <w:sz w:val="28"/>
          <w:szCs w:val="28"/>
        </w:rPr>
        <w:object w:dxaOrig="12403" w:dyaOrig="6593">
          <v:shape id="_x0000_i1029" type="#_x0000_t75" style="width:481pt;height:256pt" o:ole="">
            <v:imagedata r:id="rId9" o:title=""/>
          </v:shape>
          <o:OLEObject Type="Embed" ProgID="Visio.Drawing.11" ShapeID="_x0000_i1029" DrawAspect="Content" ObjectID="_1521528820" r:id="rId26"/>
        </w:object>
      </w:r>
    </w:p>
    <w:p w:rsidR="00C0781F" w:rsidRPr="00FA4A52" w:rsidRDefault="00C0781F" w:rsidP="00FA4A52">
      <w:pPr>
        <w:widowControl w:val="0"/>
        <w:shd w:val="clear" w:color="auto" w:fill="FFFFFF"/>
        <w:jc w:val="center"/>
        <w:textAlignment w:val="baseline"/>
        <w:outlineLvl w:val="2"/>
        <w:rPr>
          <w:color w:val="auto"/>
          <w:sz w:val="28"/>
          <w:szCs w:val="28"/>
          <w:lang w:val="kk-KZ"/>
        </w:rPr>
      </w:pPr>
    </w:p>
    <w:tbl>
      <w:tblPr>
        <w:tblW w:w="0" w:type="auto"/>
        <w:shd w:val="clear" w:color="auto" w:fill="FFFFFF"/>
        <w:tblCellMar>
          <w:left w:w="0" w:type="dxa"/>
          <w:right w:w="0" w:type="dxa"/>
        </w:tblCellMar>
        <w:tblLook w:val="04A0" w:firstRow="1" w:lastRow="0" w:firstColumn="1" w:lastColumn="0" w:noHBand="0" w:noVBand="1"/>
      </w:tblPr>
      <w:tblGrid>
        <w:gridCol w:w="1068"/>
        <w:gridCol w:w="7512"/>
      </w:tblGrid>
      <w:tr w:rsidR="00C0781F" w:rsidRPr="00FA4A52" w:rsidTr="00C0781F">
        <w:trPr>
          <w:trHeight w:val="246"/>
        </w:trPr>
        <w:tc>
          <w:tcPr>
            <w:tcW w:w="1068" w:type="dxa"/>
            <w:shd w:val="clear" w:color="auto" w:fill="auto"/>
            <w:tcMar>
              <w:top w:w="45" w:type="dxa"/>
              <w:left w:w="75" w:type="dxa"/>
              <w:bottom w:w="45" w:type="dxa"/>
              <w:right w:w="75" w:type="dxa"/>
            </w:tcMar>
            <w:hideMark/>
          </w:tcPr>
          <w:p w:rsidR="00C0781F" w:rsidRPr="00FA4A52" w:rsidRDefault="00C0781F" w:rsidP="00FA4A52">
            <w:pPr>
              <w:widowControl w:val="0"/>
              <w:rPr>
                <w:color w:val="auto"/>
                <w:sz w:val="28"/>
                <w:szCs w:val="28"/>
              </w:rPr>
            </w:pPr>
            <w:r w:rsidRPr="00FA4A52">
              <w:rPr>
                <w:color w:val="auto"/>
                <w:sz w:val="28"/>
                <w:szCs w:val="28"/>
              </w:rPr>
              <w:object w:dxaOrig="510" w:dyaOrig="510">
                <v:shape id="_x0000_i1030" type="#_x0000_t75" style="width:20pt;height:20pt" o:ole="">
                  <v:imagedata r:id="rId11" o:title=""/>
                </v:shape>
                <o:OLEObject Type="Embed" ProgID="Visio.Drawing.11" ShapeID="_x0000_i1030" DrawAspect="Content" ObjectID="_1521528821" r:id="rId27"/>
              </w:object>
            </w:r>
          </w:p>
        </w:tc>
        <w:tc>
          <w:tcPr>
            <w:tcW w:w="7512" w:type="dxa"/>
            <w:shd w:val="clear" w:color="auto" w:fill="auto"/>
            <w:tcMar>
              <w:top w:w="45" w:type="dxa"/>
              <w:left w:w="75" w:type="dxa"/>
              <w:bottom w:w="45" w:type="dxa"/>
              <w:right w:w="75" w:type="dxa"/>
            </w:tcMar>
            <w:hideMark/>
          </w:tcPr>
          <w:p w:rsidR="00C0781F" w:rsidRPr="00FA4A52" w:rsidRDefault="00C0781F" w:rsidP="00FA4A52">
            <w:pPr>
              <w:widowControl w:val="0"/>
              <w:rPr>
                <w:color w:val="auto"/>
                <w:sz w:val="28"/>
                <w:szCs w:val="28"/>
              </w:rPr>
            </w:pPr>
            <w:r w:rsidRPr="00FA4A52">
              <w:rPr>
                <w:color w:val="auto"/>
                <w:sz w:val="28"/>
                <w:szCs w:val="28"/>
              </w:rPr>
              <w:t>Бастапқы хабарлама</w:t>
            </w:r>
          </w:p>
        </w:tc>
      </w:tr>
      <w:tr w:rsidR="00C0781F" w:rsidRPr="00FA4A52" w:rsidTr="00C0781F">
        <w:trPr>
          <w:trHeight w:val="40"/>
        </w:trPr>
        <w:tc>
          <w:tcPr>
            <w:tcW w:w="1068" w:type="dxa"/>
            <w:shd w:val="clear" w:color="auto" w:fill="auto"/>
            <w:tcMar>
              <w:top w:w="45" w:type="dxa"/>
              <w:left w:w="75" w:type="dxa"/>
              <w:bottom w:w="45" w:type="dxa"/>
              <w:right w:w="75" w:type="dxa"/>
            </w:tcMar>
            <w:hideMark/>
          </w:tcPr>
          <w:p w:rsidR="00C0781F" w:rsidRPr="00FA4A52" w:rsidRDefault="00C0781F" w:rsidP="00FA4A52">
            <w:pPr>
              <w:widowControl w:val="0"/>
              <w:rPr>
                <w:color w:val="auto"/>
                <w:sz w:val="28"/>
                <w:szCs w:val="28"/>
              </w:rPr>
            </w:pPr>
            <w:r w:rsidRPr="00FA4A52">
              <w:rPr>
                <w:color w:val="auto"/>
                <w:sz w:val="28"/>
                <w:szCs w:val="28"/>
              </w:rPr>
              <w:object w:dxaOrig="377" w:dyaOrig="377">
                <v:shape id="_x0000_i1031" type="#_x0000_t75" style="width:18pt;height:18pt" o:ole="">
                  <v:imagedata r:id="rId13" o:title=""/>
                </v:shape>
                <o:OLEObject Type="Embed" ProgID="Visio.Drawing.11" ShapeID="_x0000_i1031" DrawAspect="Content" ObjectID="_1521528822" r:id="rId28"/>
              </w:object>
            </w:r>
          </w:p>
        </w:tc>
        <w:tc>
          <w:tcPr>
            <w:tcW w:w="7512" w:type="dxa"/>
            <w:shd w:val="clear" w:color="auto" w:fill="auto"/>
            <w:tcMar>
              <w:top w:w="45" w:type="dxa"/>
              <w:left w:w="75" w:type="dxa"/>
              <w:bottom w:w="45" w:type="dxa"/>
              <w:right w:w="75" w:type="dxa"/>
            </w:tcMar>
            <w:hideMark/>
          </w:tcPr>
          <w:p w:rsidR="00C0781F" w:rsidRPr="00FA4A52" w:rsidRDefault="00C0781F" w:rsidP="00FA4A52">
            <w:pPr>
              <w:widowControl w:val="0"/>
              <w:rPr>
                <w:color w:val="auto"/>
                <w:sz w:val="28"/>
                <w:szCs w:val="28"/>
              </w:rPr>
            </w:pPr>
            <w:r w:rsidRPr="00FA4A52">
              <w:rPr>
                <w:color w:val="auto"/>
                <w:sz w:val="28"/>
                <w:szCs w:val="28"/>
              </w:rPr>
              <w:t>Соңғы хабарлама</w:t>
            </w:r>
          </w:p>
        </w:tc>
      </w:tr>
      <w:tr w:rsidR="00C0781F" w:rsidRPr="00FA4A52" w:rsidTr="00C0781F">
        <w:trPr>
          <w:trHeight w:val="425"/>
        </w:trPr>
        <w:tc>
          <w:tcPr>
            <w:tcW w:w="1068" w:type="dxa"/>
            <w:shd w:val="clear" w:color="auto" w:fill="auto"/>
            <w:tcMar>
              <w:top w:w="45" w:type="dxa"/>
              <w:left w:w="75" w:type="dxa"/>
              <w:bottom w:w="45" w:type="dxa"/>
              <w:right w:w="75" w:type="dxa"/>
            </w:tcMar>
            <w:hideMark/>
          </w:tcPr>
          <w:p w:rsidR="00C0781F" w:rsidRPr="00FA4A52" w:rsidRDefault="00C0781F" w:rsidP="00FA4A52">
            <w:pPr>
              <w:widowControl w:val="0"/>
              <w:rPr>
                <w:color w:val="auto"/>
                <w:sz w:val="28"/>
                <w:szCs w:val="28"/>
              </w:rPr>
            </w:pPr>
            <w:r w:rsidRPr="00FA4A52">
              <w:rPr>
                <w:color w:val="auto"/>
                <w:sz w:val="28"/>
                <w:szCs w:val="28"/>
              </w:rPr>
              <w:object w:dxaOrig="510" w:dyaOrig="510">
                <v:shape id="_x0000_i1032" type="#_x0000_t75" style="width:18pt;height:18pt" o:ole="">
                  <v:imagedata r:id="rId15" o:title=""/>
                </v:shape>
                <o:OLEObject Type="Embed" ProgID="Visio.Drawing.11" ShapeID="_x0000_i1032" DrawAspect="Content" ObjectID="_1521528823" r:id="rId29"/>
              </w:object>
            </w:r>
          </w:p>
        </w:tc>
        <w:tc>
          <w:tcPr>
            <w:tcW w:w="7512" w:type="dxa"/>
            <w:shd w:val="clear" w:color="auto" w:fill="auto"/>
            <w:tcMar>
              <w:top w:w="45" w:type="dxa"/>
              <w:left w:w="75" w:type="dxa"/>
              <w:bottom w:w="45" w:type="dxa"/>
              <w:right w:w="75" w:type="dxa"/>
            </w:tcMar>
            <w:hideMark/>
          </w:tcPr>
          <w:p w:rsidR="00C0781F" w:rsidRPr="00FA4A52" w:rsidRDefault="00C0781F" w:rsidP="00FA4A52">
            <w:pPr>
              <w:widowControl w:val="0"/>
              <w:rPr>
                <w:color w:val="auto"/>
                <w:sz w:val="28"/>
                <w:szCs w:val="28"/>
                <w:lang w:val="kk-KZ"/>
              </w:rPr>
            </w:pPr>
            <w:r w:rsidRPr="00FA4A52">
              <w:rPr>
                <w:color w:val="auto"/>
                <w:sz w:val="28"/>
                <w:szCs w:val="28"/>
                <w:lang w:val="kk-KZ"/>
              </w:rPr>
              <w:t>Қате</w:t>
            </w:r>
          </w:p>
        </w:tc>
      </w:tr>
      <w:tr w:rsidR="00C0781F" w:rsidRPr="00FA4A52" w:rsidTr="00C0781F">
        <w:trPr>
          <w:trHeight w:val="295"/>
        </w:trPr>
        <w:tc>
          <w:tcPr>
            <w:tcW w:w="1068" w:type="dxa"/>
            <w:shd w:val="clear" w:color="auto" w:fill="auto"/>
            <w:tcMar>
              <w:top w:w="45" w:type="dxa"/>
              <w:left w:w="75" w:type="dxa"/>
              <w:bottom w:w="45" w:type="dxa"/>
              <w:right w:w="75" w:type="dxa"/>
            </w:tcMar>
            <w:hideMark/>
          </w:tcPr>
          <w:p w:rsidR="00C0781F" w:rsidRPr="00FA4A52" w:rsidRDefault="00C0781F" w:rsidP="00FA4A52">
            <w:pPr>
              <w:widowControl w:val="0"/>
              <w:rPr>
                <w:color w:val="auto"/>
                <w:sz w:val="28"/>
                <w:szCs w:val="28"/>
              </w:rPr>
            </w:pPr>
            <w:r w:rsidRPr="00FA4A52">
              <w:rPr>
                <w:noProof/>
                <w:color w:val="auto"/>
                <w:sz w:val="28"/>
                <w:szCs w:val="28"/>
              </w:rPr>
              <w:drawing>
                <wp:inline distT="0" distB="0" distL="0" distR="0" wp14:anchorId="5DF67238" wp14:editId="5288BF1C">
                  <wp:extent cx="351790" cy="257810"/>
                  <wp:effectExtent l="19050" t="0" r="0" b="0"/>
                  <wp:docPr id="7" name="Рисунок 7" descr="http://10.61.43.123/files/0035/82/7916_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descr="http://10.61.43.123/files/0035/82/7916_7.jpg"/>
                          <pic:cNvPicPr>
                            <a:picLocks noChangeAspect="1" noChangeArrowheads="1"/>
                          </pic:cNvPicPr>
                        </pic:nvPicPr>
                        <pic:blipFill>
                          <a:blip r:embed="rId17"/>
                          <a:srcRect/>
                          <a:stretch>
                            <a:fillRect/>
                          </a:stretch>
                        </pic:blipFill>
                        <pic:spPr bwMode="auto">
                          <a:xfrm>
                            <a:off x="0" y="0"/>
                            <a:ext cx="351790" cy="257810"/>
                          </a:xfrm>
                          <a:prstGeom prst="rect">
                            <a:avLst/>
                          </a:prstGeom>
                          <a:noFill/>
                          <a:ln w="9525">
                            <a:noFill/>
                            <a:miter lim="800000"/>
                            <a:headEnd/>
                            <a:tailEnd/>
                          </a:ln>
                        </pic:spPr>
                      </pic:pic>
                    </a:graphicData>
                  </a:graphic>
                </wp:inline>
              </w:drawing>
            </w:r>
          </w:p>
        </w:tc>
        <w:tc>
          <w:tcPr>
            <w:tcW w:w="7512" w:type="dxa"/>
            <w:shd w:val="clear" w:color="auto" w:fill="auto"/>
            <w:tcMar>
              <w:top w:w="45" w:type="dxa"/>
              <w:left w:w="75" w:type="dxa"/>
              <w:bottom w:w="45" w:type="dxa"/>
              <w:right w:w="75" w:type="dxa"/>
            </w:tcMar>
            <w:hideMark/>
          </w:tcPr>
          <w:p w:rsidR="00C0781F" w:rsidRPr="00FA4A52" w:rsidRDefault="00C0781F" w:rsidP="00FA4A52">
            <w:pPr>
              <w:widowControl w:val="0"/>
              <w:rPr>
                <w:color w:val="auto"/>
                <w:sz w:val="28"/>
                <w:szCs w:val="28"/>
              </w:rPr>
            </w:pPr>
            <w:r w:rsidRPr="00FA4A52">
              <w:rPr>
                <w:color w:val="auto"/>
                <w:sz w:val="28"/>
                <w:szCs w:val="28"/>
              </w:rPr>
              <w:t>Ақпараттық жүйе</w:t>
            </w:r>
          </w:p>
        </w:tc>
      </w:tr>
      <w:tr w:rsidR="00C0781F" w:rsidRPr="00FA4A52" w:rsidTr="00C0781F">
        <w:trPr>
          <w:trHeight w:val="203"/>
        </w:trPr>
        <w:tc>
          <w:tcPr>
            <w:tcW w:w="1068" w:type="dxa"/>
            <w:shd w:val="clear" w:color="auto" w:fill="auto"/>
            <w:tcMar>
              <w:top w:w="45" w:type="dxa"/>
              <w:left w:w="75" w:type="dxa"/>
              <w:bottom w:w="45" w:type="dxa"/>
              <w:right w:w="75" w:type="dxa"/>
            </w:tcMar>
            <w:hideMark/>
          </w:tcPr>
          <w:p w:rsidR="00C0781F" w:rsidRPr="00FA4A52" w:rsidRDefault="00C0781F" w:rsidP="00FA4A52">
            <w:pPr>
              <w:widowControl w:val="0"/>
              <w:rPr>
                <w:color w:val="auto"/>
                <w:sz w:val="28"/>
                <w:szCs w:val="28"/>
              </w:rPr>
            </w:pPr>
            <w:r w:rsidRPr="00FA4A52">
              <w:rPr>
                <w:noProof/>
                <w:color w:val="auto"/>
                <w:sz w:val="28"/>
                <w:szCs w:val="28"/>
              </w:rPr>
              <w:drawing>
                <wp:inline distT="0" distB="0" distL="0" distR="0" wp14:anchorId="63187D2C" wp14:editId="3D86DF52">
                  <wp:extent cx="398780" cy="265430"/>
                  <wp:effectExtent l="19050" t="0" r="1270" b="0"/>
                  <wp:docPr id="8" name="Рисунок 8" descr="http://10.61.43.123/files/0035/82/7916_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descr="http://10.61.43.123/files/0035/82/7916_8.jpg"/>
                          <pic:cNvPicPr>
                            <a:picLocks noChangeAspect="1" noChangeArrowheads="1"/>
                          </pic:cNvPicPr>
                        </pic:nvPicPr>
                        <pic:blipFill>
                          <a:blip r:embed="rId18"/>
                          <a:srcRect/>
                          <a:stretch>
                            <a:fillRect/>
                          </a:stretch>
                        </pic:blipFill>
                        <pic:spPr bwMode="auto">
                          <a:xfrm>
                            <a:off x="0" y="0"/>
                            <a:ext cx="398780" cy="265430"/>
                          </a:xfrm>
                          <a:prstGeom prst="rect">
                            <a:avLst/>
                          </a:prstGeom>
                          <a:noFill/>
                          <a:ln w="9525">
                            <a:noFill/>
                            <a:miter lim="800000"/>
                            <a:headEnd/>
                            <a:tailEnd/>
                          </a:ln>
                        </pic:spPr>
                      </pic:pic>
                    </a:graphicData>
                  </a:graphic>
                </wp:inline>
              </w:drawing>
            </w:r>
          </w:p>
        </w:tc>
        <w:tc>
          <w:tcPr>
            <w:tcW w:w="7512" w:type="dxa"/>
            <w:shd w:val="clear" w:color="auto" w:fill="auto"/>
            <w:tcMar>
              <w:top w:w="45" w:type="dxa"/>
              <w:left w:w="75" w:type="dxa"/>
              <w:bottom w:w="45" w:type="dxa"/>
              <w:right w:w="75" w:type="dxa"/>
            </w:tcMar>
            <w:hideMark/>
          </w:tcPr>
          <w:p w:rsidR="00C0781F" w:rsidRPr="00FA4A52" w:rsidRDefault="00C0781F" w:rsidP="00FA4A52">
            <w:pPr>
              <w:widowControl w:val="0"/>
              <w:rPr>
                <w:color w:val="auto"/>
                <w:sz w:val="28"/>
                <w:szCs w:val="28"/>
              </w:rPr>
            </w:pPr>
            <w:r w:rsidRPr="00FA4A52">
              <w:rPr>
                <w:color w:val="auto"/>
                <w:sz w:val="28"/>
                <w:szCs w:val="28"/>
              </w:rPr>
              <w:t>Процесс</w:t>
            </w:r>
          </w:p>
        </w:tc>
      </w:tr>
      <w:tr w:rsidR="00C0781F" w:rsidRPr="00FA4A52" w:rsidTr="00C0781F">
        <w:trPr>
          <w:trHeight w:val="238"/>
        </w:trPr>
        <w:tc>
          <w:tcPr>
            <w:tcW w:w="1068" w:type="dxa"/>
            <w:shd w:val="clear" w:color="auto" w:fill="auto"/>
            <w:tcMar>
              <w:top w:w="45" w:type="dxa"/>
              <w:left w:w="75" w:type="dxa"/>
              <w:bottom w:w="45" w:type="dxa"/>
              <w:right w:w="75" w:type="dxa"/>
            </w:tcMar>
            <w:hideMark/>
          </w:tcPr>
          <w:p w:rsidR="00C0781F" w:rsidRPr="00FA4A52" w:rsidRDefault="00C0781F" w:rsidP="00FA4A52">
            <w:pPr>
              <w:widowControl w:val="0"/>
              <w:rPr>
                <w:color w:val="auto"/>
                <w:sz w:val="28"/>
                <w:szCs w:val="28"/>
              </w:rPr>
            </w:pPr>
            <w:r w:rsidRPr="00FA4A52">
              <w:rPr>
                <w:noProof/>
                <w:color w:val="auto"/>
                <w:sz w:val="28"/>
                <w:szCs w:val="28"/>
              </w:rPr>
              <w:drawing>
                <wp:inline distT="0" distB="0" distL="0" distR="0" wp14:anchorId="7A321A90" wp14:editId="6F31F4FB">
                  <wp:extent cx="476885" cy="250190"/>
                  <wp:effectExtent l="19050" t="0" r="0" b="0"/>
                  <wp:docPr id="15" name="Рисунок 9" descr="http://10.61.43.123/files/0035/82/7916_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descr="http://10.61.43.123/files/0035/82/7916_9.jpg"/>
                          <pic:cNvPicPr>
                            <a:picLocks noChangeAspect="1" noChangeArrowheads="1"/>
                          </pic:cNvPicPr>
                        </pic:nvPicPr>
                        <pic:blipFill>
                          <a:blip r:embed="rId19"/>
                          <a:srcRect/>
                          <a:stretch>
                            <a:fillRect/>
                          </a:stretch>
                        </pic:blipFill>
                        <pic:spPr bwMode="auto">
                          <a:xfrm>
                            <a:off x="0" y="0"/>
                            <a:ext cx="476885" cy="250190"/>
                          </a:xfrm>
                          <a:prstGeom prst="rect">
                            <a:avLst/>
                          </a:prstGeom>
                          <a:noFill/>
                          <a:ln w="9525">
                            <a:noFill/>
                            <a:miter lim="800000"/>
                            <a:headEnd/>
                            <a:tailEnd/>
                          </a:ln>
                        </pic:spPr>
                      </pic:pic>
                    </a:graphicData>
                  </a:graphic>
                </wp:inline>
              </w:drawing>
            </w:r>
          </w:p>
        </w:tc>
        <w:tc>
          <w:tcPr>
            <w:tcW w:w="7512" w:type="dxa"/>
            <w:shd w:val="clear" w:color="auto" w:fill="auto"/>
            <w:tcMar>
              <w:top w:w="45" w:type="dxa"/>
              <w:left w:w="75" w:type="dxa"/>
              <w:bottom w:w="45" w:type="dxa"/>
              <w:right w:w="75" w:type="dxa"/>
            </w:tcMar>
            <w:hideMark/>
          </w:tcPr>
          <w:p w:rsidR="00C0781F" w:rsidRPr="00FA4A52" w:rsidRDefault="00C0781F" w:rsidP="00FA4A52">
            <w:pPr>
              <w:widowControl w:val="0"/>
              <w:rPr>
                <w:color w:val="auto"/>
                <w:sz w:val="28"/>
                <w:szCs w:val="28"/>
              </w:rPr>
            </w:pPr>
            <w:r w:rsidRPr="00FA4A52">
              <w:rPr>
                <w:color w:val="auto"/>
                <w:sz w:val="28"/>
                <w:szCs w:val="28"/>
              </w:rPr>
              <w:t>Шарт</w:t>
            </w:r>
          </w:p>
        </w:tc>
      </w:tr>
      <w:tr w:rsidR="00C0781F" w:rsidRPr="00FA4A52" w:rsidTr="00C0781F">
        <w:trPr>
          <w:trHeight w:val="24"/>
        </w:trPr>
        <w:tc>
          <w:tcPr>
            <w:tcW w:w="1068" w:type="dxa"/>
            <w:shd w:val="clear" w:color="auto" w:fill="auto"/>
            <w:tcMar>
              <w:top w:w="45" w:type="dxa"/>
              <w:left w:w="75" w:type="dxa"/>
              <w:bottom w:w="45" w:type="dxa"/>
              <w:right w:w="75" w:type="dxa"/>
            </w:tcMar>
            <w:hideMark/>
          </w:tcPr>
          <w:p w:rsidR="00C0781F" w:rsidRPr="00FA4A52" w:rsidRDefault="00C0781F" w:rsidP="00FA4A52">
            <w:pPr>
              <w:widowControl w:val="0"/>
              <w:rPr>
                <w:color w:val="auto"/>
                <w:sz w:val="28"/>
                <w:szCs w:val="28"/>
              </w:rPr>
            </w:pPr>
            <w:r w:rsidRPr="00FA4A52">
              <w:rPr>
                <w:noProof/>
                <w:color w:val="auto"/>
                <w:sz w:val="28"/>
                <w:szCs w:val="28"/>
              </w:rPr>
              <w:drawing>
                <wp:inline distT="0" distB="0" distL="0" distR="0" wp14:anchorId="6A9025F6" wp14:editId="370D340C">
                  <wp:extent cx="406400" cy="117475"/>
                  <wp:effectExtent l="19050" t="0" r="0" b="0"/>
                  <wp:docPr id="16" name="Рисунок 10" descr="http://10.61.43.123/files/0035/82/7916_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descr="http://10.61.43.123/files/0035/82/7916_10.jpg"/>
                          <pic:cNvPicPr>
                            <a:picLocks noChangeAspect="1" noChangeArrowheads="1"/>
                          </pic:cNvPicPr>
                        </pic:nvPicPr>
                        <pic:blipFill>
                          <a:blip r:embed="rId20"/>
                          <a:srcRect/>
                          <a:stretch>
                            <a:fillRect/>
                          </a:stretch>
                        </pic:blipFill>
                        <pic:spPr bwMode="auto">
                          <a:xfrm>
                            <a:off x="0" y="0"/>
                            <a:ext cx="406400" cy="117475"/>
                          </a:xfrm>
                          <a:prstGeom prst="rect">
                            <a:avLst/>
                          </a:prstGeom>
                          <a:noFill/>
                          <a:ln w="9525">
                            <a:noFill/>
                            <a:miter lim="800000"/>
                            <a:headEnd/>
                            <a:tailEnd/>
                          </a:ln>
                        </pic:spPr>
                      </pic:pic>
                    </a:graphicData>
                  </a:graphic>
                </wp:inline>
              </w:drawing>
            </w:r>
          </w:p>
        </w:tc>
        <w:tc>
          <w:tcPr>
            <w:tcW w:w="7512" w:type="dxa"/>
            <w:shd w:val="clear" w:color="auto" w:fill="auto"/>
            <w:tcMar>
              <w:top w:w="45" w:type="dxa"/>
              <w:left w:w="75" w:type="dxa"/>
              <w:bottom w:w="45" w:type="dxa"/>
              <w:right w:w="75" w:type="dxa"/>
            </w:tcMar>
            <w:hideMark/>
          </w:tcPr>
          <w:p w:rsidR="00C0781F" w:rsidRPr="00FA4A52" w:rsidRDefault="00C0781F" w:rsidP="00FA4A52">
            <w:pPr>
              <w:widowControl w:val="0"/>
              <w:rPr>
                <w:color w:val="auto"/>
                <w:sz w:val="28"/>
                <w:szCs w:val="28"/>
              </w:rPr>
            </w:pPr>
            <w:r w:rsidRPr="00FA4A52">
              <w:rPr>
                <w:color w:val="auto"/>
                <w:sz w:val="28"/>
                <w:szCs w:val="28"/>
              </w:rPr>
              <w:t>Басқару ағыны</w:t>
            </w:r>
          </w:p>
        </w:tc>
      </w:tr>
      <w:tr w:rsidR="00C0781F" w:rsidRPr="00FA4A52" w:rsidTr="00C0781F">
        <w:trPr>
          <w:trHeight w:val="80"/>
        </w:trPr>
        <w:tc>
          <w:tcPr>
            <w:tcW w:w="1068" w:type="dxa"/>
            <w:shd w:val="clear" w:color="auto" w:fill="auto"/>
            <w:tcMar>
              <w:top w:w="45" w:type="dxa"/>
              <w:left w:w="75" w:type="dxa"/>
              <w:bottom w:w="45" w:type="dxa"/>
              <w:right w:w="75" w:type="dxa"/>
            </w:tcMar>
            <w:hideMark/>
          </w:tcPr>
          <w:p w:rsidR="00C0781F" w:rsidRPr="00FA4A52" w:rsidRDefault="00C0781F" w:rsidP="00FA4A52">
            <w:pPr>
              <w:widowControl w:val="0"/>
              <w:rPr>
                <w:color w:val="auto"/>
                <w:sz w:val="28"/>
                <w:szCs w:val="28"/>
              </w:rPr>
            </w:pPr>
            <w:r w:rsidRPr="00FA4A52">
              <w:rPr>
                <w:noProof/>
                <w:color w:val="auto"/>
                <w:sz w:val="28"/>
                <w:szCs w:val="28"/>
              </w:rPr>
              <w:drawing>
                <wp:inline distT="0" distB="0" distL="0" distR="0" wp14:anchorId="1092767F" wp14:editId="5DD89A36">
                  <wp:extent cx="382905" cy="101600"/>
                  <wp:effectExtent l="19050" t="0" r="0" b="0"/>
                  <wp:docPr id="17" name="Рисунок 11" descr="http://10.61.43.123/files/0035/82/7916_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descr="http://10.61.43.123/files/0035/82/7916_11.jpg"/>
                          <pic:cNvPicPr>
                            <a:picLocks noChangeAspect="1" noChangeArrowheads="1"/>
                          </pic:cNvPicPr>
                        </pic:nvPicPr>
                        <pic:blipFill>
                          <a:blip r:embed="rId21"/>
                          <a:srcRect/>
                          <a:stretch>
                            <a:fillRect/>
                          </a:stretch>
                        </pic:blipFill>
                        <pic:spPr bwMode="auto">
                          <a:xfrm>
                            <a:off x="0" y="0"/>
                            <a:ext cx="382905" cy="101600"/>
                          </a:xfrm>
                          <a:prstGeom prst="rect">
                            <a:avLst/>
                          </a:prstGeom>
                          <a:noFill/>
                          <a:ln w="9525">
                            <a:noFill/>
                            <a:miter lim="800000"/>
                            <a:headEnd/>
                            <a:tailEnd/>
                          </a:ln>
                        </pic:spPr>
                      </pic:pic>
                    </a:graphicData>
                  </a:graphic>
                </wp:inline>
              </w:drawing>
            </w:r>
          </w:p>
        </w:tc>
        <w:tc>
          <w:tcPr>
            <w:tcW w:w="7512" w:type="dxa"/>
            <w:shd w:val="clear" w:color="auto" w:fill="auto"/>
            <w:tcMar>
              <w:top w:w="45" w:type="dxa"/>
              <w:left w:w="75" w:type="dxa"/>
              <w:bottom w:w="45" w:type="dxa"/>
              <w:right w:w="75" w:type="dxa"/>
            </w:tcMar>
            <w:hideMark/>
          </w:tcPr>
          <w:p w:rsidR="00C0781F" w:rsidRPr="00FA4A52" w:rsidRDefault="00C0781F" w:rsidP="00FA4A52">
            <w:pPr>
              <w:widowControl w:val="0"/>
              <w:rPr>
                <w:color w:val="auto"/>
                <w:sz w:val="28"/>
                <w:szCs w:val="28"/>
              </w:rPr>
            </w:pPr>
            <w:r w:rsidRPr="00FA4A52">
              <w:rPr>
                <w:color w:val="auto"/>
                <w:sz w:val="28"/>
                <w:szCs w:val="28"/>
              </w:rPr>
              <w:t>Хабарлама ағыны</w:t>
            </w:r>
          </w:p>
        </w:tc>
      </w:tr>
      <w:tr w:rsidR="00C0781F" w:rsidRPr="00FA4A52" w:rsidTr="00C0781F">
        <w:trPr>
          <w:trHeight w:val="555"/>
        </w:trPr>
        <w:tc>
          <w:tcPr>
            <w:tcW w:w="1068" w:type="dxa"/>
            <w:shd w:val="clear" w:color="auto" w:fill="auto"/>
            <w:tcMar>
              <w:top w:w="45" w:type="dxa"/>
              <w:left w:w="75" w:type="dxa"/>
              <w:bottom w:w="45" w:type="dxa"/>
              <w:right w:w="75" w:type="dxa"/>
            </w:tcMar>
            <w:hideMark/>
          </w:tcPr>
          <w:p w:rsidR="00C0781F" w:rsidRPr="00FA4A52" w:rsidRDefault="00C0781F" w:rsidP="00FA4A52">
            <w:pPr>
              <w:widowControl w:val="0"/>
              <w:rPr>
                <w:color w:val="auto"/>
                <w:sz w:val="28"/>
                <w:szCs w:val="28"/>
              </w:rPr>
            </w:pPr>
            <w:r w:rsidRPr="00FA4A52">
              <w:rPr>
                <w:noProof/>
                <w:color w:val="auto"/>
                <w:sz w:val="28"/>
                <w:szCs w:val="28"/>
              </w:rPr>
              <w:drawing>
                <wp:inline distT="0" distB="0" distL="0" distR="0" wp14:anchorId="59A0ECAC" wp14:editId="0DA46146">
                  <wp:extent cx="375285" cy="250190"/>
                  <wp:effectExtent l="19050" t="0" r="5715" b="0"/>
                  <wp:docPr id="18" name="Рисунок 12" descr="http://10.61.43.123/files/0035/82/7916_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descr="http://10.61.43.123/files/0035/82/7916_12.jpg"/>
                          <pic:cNvPicPr>
                            <a:picLocks noChangeAspect="1" noChangeArrowheads="1"/>
                          </pic:cNvPicPr>
                        </pic:nvPicPr>
                        <pic:blipFill>
                          <a:blip r:embed="rId22"/>
                          <a:srcRect/>
                          <a:stretch>
                            <a:fillRect/>
                          </a:stretch>
                        </pic:blipFill>
                        <pic:spPr bwMode="auto">
                          <a:xfrm>
                            <a:off x="0" y="0"/>
                            <a:ext cx="375285" cy="250190"/>
                          </a:xfrm>
                          <a:prstGeom prst="rect">
                            <a:avLst/>
                          </a:prstGeom>
                          <a:noFill/>
                          <a:ln w="9525">
                            <a:noFill/>
                            <a:miter lim="800000"/>
                            <a:headEnd/>
                            <a:tailEnd/>
                          </a:ln>
                        </pic:spPr>
                      </pic:pic>
                    </a:graphicData>
                  </a:graphic>
                </wp:inline>
              </w:drawing>
            </w:r>
          </w:p>
        </w:tc>
        <w:tc>
          <w:tcPr>
            <w:tcW w:w="7512" w:type="dxa"/>
            <w:shd w:val="clear" w:color="auto" w:fill="auto"/>
            <w:tcMar>
              <w:top w:w="45" w:type="dxa"/>
              <w:left w:w="75" w:type="dxa"/>
              <w:bottom w:w="45" w:type="dxa"/>
              <w:right w:w="75" w:type="dxa"/>
            </w:tcMar>
            <w:hideMark/>
          </w:tcPr>
          <w:p w:rsidR="00C0781F" w:rsidRPr="00FA4A52" w:rsidRDefault="00C0781F" w:rsidP="00FA4A52">
            <w:pPr>
              <w:widowControl w:val="0"/>
              <w:rPr>
                <w:color w:val="auto"/>
                <w:sz w:val="28"/>
                <w:szCs w:val="28"/>
              </w:rPr>
            </w:pPr>
            <w:r w:rsidRPr="00FA4A52">
              <w:rPr>
                <w:color w:val="auto"/>
                <w:sz w:val="28"/>
                <w:szCs w:val="28"/>
              </w:rPr>
              <w:t>Соңғы пайдаланушыға берілетін құжат</w:t>
            </w:r>
          </w:p>
        </w:tc>
      </w:tr>
    </w:tbl>
    <w:p w:rsidR="00C0781F" w:rsidRPr="00FA4A52" w:rsidRDefault="00C0781F" w:rsidP="00FA4A52">
      <w:pPr>
        <w:widowControl w:val="0"/>
        <w:spacing w:after="200" w:line="276" w:lineRule="auto"/>
        <w:rPr>
          <w:color w:val="auto"/>
          <w:sz w:val="28"/>
          <w:szCs w:val="28"/>
          <w:lang w:val="kk-KZ"/>
        </w:rPr>
      </w:pPr>
    </w:p>
    <w:p w:rsidR="00C0781F" w:rsidRPr="00FA4A52" w:rsidRDefault="00C0781F" w:rsidP="00FA4A52">
      <w:pPr>
        <w:widowControl w:val="0"/>
        <w:ind w:left="3540"/>
        <w:jc w:val="center"/>
        <w:rPr>
          <w:bCs/>
          <w:color w:val="auto"/>
          <w:sz w:val="28"/>
          <w:szCs w:val="28"/>
          <w:lang w:val="kk-KZ"/>
        </w:rPr>
        <w:sectPr w:rsidR="00C0781F" w:rsidRPr="00FA4A52" w:rsidSect="007672E8">
          <w:headerReference w:type="default" r:id="rId30"/>
          <w:headerReference w:type="first" r:id="rId31"/>
          <w:pgSz w:w="11906" w:h="16838"/>
          <w:pgMar w:top="1418" w:right="851" w:bottom="1418" w:left="1418" w:header="709" w:footer="709" w:gutter="0"/>
          <w:pgNumType w:start="9"/>
          <w:cols w:space="708"/>
          <w:titlePg/>
          <w:docGrid w:linePitch="360"/>
        </w:sectPr>
      </w:pPr>
    </w:p>
    <w:p w:rsidR="00C0781F" w:rsidRPr="00FA4A52" w:rsidRDefault="00C0781F" w:rsidP="00FA4A52">
      <w:pPr>
        <w:widowControl w:val="0"/>
        <w:ind w:left="7080"/>
        <w:jc w:val="center"/>
        <w:rPr>
          <w:color w:val="auto"/>
          <w:sz w:val="28"/>
          <w:szCs w:val="28"/>
          <w:lang w:val="kk-KZ"/>
        </w:rPr>
      </w:pPr>
      <w:r w:rsidRPr="00FA4A52">
        <w:rPr>
          <w:bCs/>
          <w:color w:val="auto"/>
          <w:sz w:val="28"/>
          <w:szCs w:val="28"/>
          <w:lang w:val="kk-KZ"/>
        </w:rPr>
        <w:t>«</w:t>
      </w:r>
      <w:r w:rsidR="00477EC9" w:rsidRPr="00FA4A52">
        <w:rPr>
          <w:sz w:val="28"/>
          <w:szCs w:val="28"/>
          <w:lang w:val="kk-KZ"/>
        </w:rPr>
        <w:t>Казино қызметімен айналысу үшін лицензия беру</w:t>
      </w:r>
      <w:r w:rsidRPr="00FA4A52">
        <w:rPr>
          <w:bCs/>
          <w:color w:val="auto"/>
          <w:sz w:val="28"/>
          <w:szCs w:val="28"/>
          <w:lang w:val="kk-KZ"/>
        </w:rPr>
        <w:t xml:space="preserve">» </w:t>
      </w:r>
      <w:r w:rsidRPr="00FA4A52">
        <w:rPr>
          <w:color w:val="auto"/>
          <w:sz w:val="28"/>
          <w:szCs w:val="28"/>
          <w:lang w:val="kk-KZ"/>
        </w:rPr>
        <w:t>мемлекеттік көрсетілетін қызмет регламентіне 2-қосымша</w:t>
      </w:r>
    </w:p>
    <w:p w:rsidR="00C0781F" w:rsidRPr="00FA4A52" w:rsidRDefault="00C0781F" w:rsidP="00FA4A52">
      <w:pPr>
        <w:widowControl w:val="0"/>
        <w:tabs>
          <w:tab w:val="center" w:pos="6804"/>
          <w:tab w:val="center" w:pos="7623"/>
          <w:tab w:val="left" w:pos="7830"/>
          <w:tab w:val="left" w:pos="8775"/>
        </w:tabs>
        <w:ind w:left="7788"/>
        <w:jc w:val="center"/>
        <w:rPr>
          <w:color w:val="auto"/>
          <w:sz w:val="28"/>
          <w:szCs w:val="28"/>
          <w:lang w:val="kk-KZ"/>
        </w:rPr>
      </w:pPr>
    </w:p>
    <w:p w:rsidR="00C0781F" w:rsidRPr="00FA4A52" w:rsidRDefault="00C0781F" w:rsidP="00FA4A52">
      <w:pPr>
        <w:widowControl w:val="0"/>
        <w:ind w:hanging="1134"/>
        <w:jc w:val="center"/>
        <w:rPr>
          <w:b/>
          <w:color w:val="auto"/>
          <w:sz w:val="28"/>
          <w:szCs w:val="28"/>
          <w:lang w:val="kk-KZ"/>
        </w:rPr>
      </w:pPr>
      <w:r w:rsidRPr="00FA4A52">
        <w:rPr>
          <w:b/>
          <w:color w:val="auto"/>
          <w:sz w:val="28"/>
          <w:szCs w:val="28"/>
          <w:lang w:val="kk-KZ"/>
        </w:rPr>
        <w:t>«</w:t>
      </w:r>
      <w:r w:rsidR="00477EC9" w:rsidRPr="00FA4A52">
        <w:rPr>
          <w:b/>
          <w:sz w:val="28"/>
          <w:szCs w:val="28"/>
          <w:lang w:val="kk-KZ"/>
        </w:rPr>
        <w:t>Казино қызметімен айналысу үшін лицензия беру</w:t>
      </w:r>
      <w:r w:rsidRPr="00FA4A52">
        <w:rPr>
          <w:b/>
          <w:color w:val="auto"/>
          <w:sz w:val="28"/>
          <w:szCs w:val="28"/>
          <w:lang w:val="kk-KZ"/>
        </w:rPr>
        <w:t>»</w:t>
      </w:r>
    </w:p>
    <w:p w:rsidR="00C0781F" w:rsidRPr="00FA4A52" w:rsidRDefault="00C0781F" w:rsidP="00FA4A52">
      <w:pPr>
        <w:widowControl w:val="0"/>
        <w:jc w:val="center"/>
        <w:rPr>
          <w:b/>
          <w:color w:val="auto"/>
          <w:sz w:val="28"/>
          <w:szCs w:val="28"/>
          <w:lang w:val="kk-KZ"/>
        </w:rPr>
      </w:pPr>
      <w:r w:rsidRPr="00FA4A52">
        <w:rPr>
          <w:b/>
          <w:color w:val="auto"/>
          <w:sz w:val="28"/>
          <w:szCs w:val="28"/>
          <w:lang w:val="kk-KZ"/>
        </w:rPr>
        <w:t>мемлекеттік қызмет көрсетудің бизнес-процестерінің анықтамалығы</w:t>
      </w:r>
    </w:p>
    <w:p w:rsidR="00C0781F" w:rsidRPr="00FA4A52" w:rsidRDefault="00FA4A52" w:rsidP="00FA4A52">
      <w:pPr>
        <w:widowControl w:val="0"/>
        <w:ind w:hanging="1134"/>
        <w:jc w:val="center"/>
        <w:rPr>
          <w:color w:val="auto"/>
          <w:sz w:val="28"/>
          <w:szCs w:val="28"/>
          <w:lang w:val="kk-KZ"/>
        </w:rPr>
      </w:pPr>
      <w:r>
        <w:rPr>
          <w:noProof/>
          <w:color w:val="auto"/>
          <w:sz w:val="28"/>
          <w:szCs w:val="28"/>
        </w:rPr>
        <mc:AlternateContent>
          <mc:Choice Requires="wps">
            <w:drawing>
              <wp:anchor distT="0" distB="0" distL="114300" distR="114300" simplePos="0" relativeHeight="251843072" behindDoc="0" locked="0" layoutInCell="1" allowOverlap="1">
                <wp:simplePos x="0" y="0"/>
                <wp:positionH relativeFrom="column">
                  <wp:posOffset>7595235</wp:posOffset>
                </wp:positionH>
                <wp:positionV relativeFrom="paragraph">
                  <wp:posOffset>182245</wp:posOffset>
                </wp:positionV>
                <wp:extent cx="1612900" cy="614045"/>
                <wp:effectExtent l="0" t="0" r="25400" b="14605"/>
                <wp:wrapNone/>
                <wp:docPr id="242" name="Скругленный прямоугольник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12900" cy="614045"/>
                        </a:xfrm>
                        <a:prstGeom prst="roundRect">
                          <a:avLst>
                            <a:gd name="adj" fmla="val 16667"/>
                          </a:avLst>
                        </a:prstGeom>
                        <a:solidFill>
                          <a:schemeClr val="accent1">
                            <a:lumMod val="100000"/>
                            <a:lumOff val="0"/>
                            <a:alpha val="50195"/>
                          </a:schemeClr>
                        </a:solidFill>
                        <a:ln w="12700">
                          <a:solidFill>
                            <a:schemeClr val="accent1">
                              <a:lumMod val="50000"/>
                              <a:lumOff val="0"/>
                            </a:schemeClr>
                          </a:solidFill>
                          <a:miter lim="800000"/>
                          <a:headEnd/>
                          <a:tailEnd/>
                        </a:ln>
                      </wps:spPr>
                      <wps:txbx>
                        <w:txbxContent>
                          <w:p w:rsidR="00F00115" w:rsidRPr="003D029C" w:rsidRDefault="00F00115" w:rsidP="00C0781F">
                            <w:pPr>
                              <w:jc w:val="center"/>
                              <w:rPr>
                                <w:color w:val="000000" w:themeColor="text1"/>
                                <w:sz w:val="18"/>
                                <w:szCs w:val="18"/>
                                <w:lang w:val="kk-KZ"/>
                              </w:rPr>
                            </w:pPr>
                            <w:r w:rsidRPr="003D029C">
                              <w:rPr>
                                <w:color w:val="000000" w:themeColor="text1"/>
                                <w:sz w:val="18"/>
                                <w:szCs w:val="18"/>
                                <w:lang w:val="kk-KZ"/>
                              </w:rPr>
                              <w:t xml:space="preserve">Лицензия немесе </w:t>
                            </w:r>
                            <w:r w:rsidRPr="003D029C">
                              <w:rPr>
                                <w:sz w:val="18"/>
                                <w:szCs w:val="18"/>
                                <w:lang w:val="kk-KZ"/>
                              </w:rPr>
                              <w:t>бас тарту туралы уәжделген жауабын дайындау</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_x0000_s1056" style="position:absolute;left:0;text-align:left;margin-left:598.05pt;margin-top:14.35pt;width:127pt;height:48.35pt;z-index:251843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" fillcolor="#4f81bd [3204]" strokecolor="#243f60 [1604]" strokeweight="1pt">
                <v:fill opacity="32896f"/>
                <v:stroke joinstyle="miter"/>
                <v:textbox>
                  <w:txbxContent>
                    <w:p w:rsidR="00F00115" w:rsidRPr="003D029C" w:rsidRDefault="00F00115" w:rsidP="00C0781F">
                      <w:pPr>
                        <w:jc w:val="center"/>
                        <w:rPr>
                          <w:color w:val="000000" w:themeColor="text1"/>
                          <w:sz w:val="18"/>
                          <w:szCs w:val="18"/>
                          <w:lang w:val="kk-KZ"/>
                        </w:rPr>
                      </w:pPr>
                      <w:r w:rsidRPr="003D029C">
                        <w:rPr>
                          <w:color w:val="000000" w:themeColor="text1"/>
                          <w:sz w:val="18"/>
                          <w:szCs w:val="18"/>
                          <w:lang w:val="kk-KZ"/>
                        </w:rPr>
                        <w:t xml:space="preserve">Лицензия немесе </w:t>
                      </w:r>
                      <w:r w:rsidRPr="003D029C">
                        <w:rPr>
                          <w:sz w:val="18"/>
                          <w:szCs w:val="18"/>
                          <w:lang w:val="kk-KZ"/>
                        </w:rPr>
                        <w:t>бас тарту туралы уәжделген жауабын дайындау</w:t>
                      </w:r>
                    </w:p>
                  </w:txbxContent>
                </v:textbox>
              </v:roundrect>
            </w:pict>
          </mc:Fallback>
        </mc:AlternateContent>
      </w:r>
      <w:r>
        <w:rPr>
          <w:noProof/>
          <w:color w:val="auto"/>
          <w:sz w:val="28"/>
          <w:szCs w:val="28"/>
        </w:rPr>
        <mc:AlternateContent>
          <mc:Choice Requires="wps">
            <w:drawing>
              <wp:anchor distT="0" distB="0" distL="114300" distR="114300" simplePos="0" relativeHeight="251840000" behindDoc="0" locked="0" layoutInCell="1" allowOverlap="1">
                <wp:simplePos x="0" y="0"/>
                <wp:positionH relativeFrom="column">
                  <wp:posOffset>2611120</wp:posOffset>
                </wp:positionH>
                <wp:positionV relativeFrom="paragraph">
                  <wp:posOffset>168910</wp:posOffset>
                </wp:positionV>
                <wp:extent cx="1818640" cy="627380"/>
                <wp:effectExtent l="0" t="0" r="10160" b="20320"/>
                <wp:wrapNone/>
                <wp:docPr id="241" name="Скругленный прямоугольник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18640" cy="627380"/>
                        </a:xfrm>
                        <a:prstGeom prst="roundRect">
                          <a:avLst>
                            <a:gd name="adj" fmla="val 16667"/>
                          </a:avLst>
                        </a:prstGeom>
                        <a:solidFill>
                          <a:schemeClr val="accent1">
                            <a:lumMod val="100000"/>
                            <a:lumOff val="0"/>
                            <a:alpha val="50195"/>
                          </a:schemeClr>
                        </a:solidFill>
                        <a:ln w="12700">
                          <a:solidFill>
                            <a:schemeClr val="accent1">
                              <a:lumMod val="50000"/>
                              <a:lumOff val="0"/>
                            </a:schemeClr>
                          </a:solidFill>
                          <a:miter lim="800000"/>
                          <a:headEnd/>
                          <a:tailEnd/>
                        </a:ln>
                      </wps:spPr>
                      <wps:txbx>
                        <w:txbxContent>
                          <w:p w:rsidR="00F00115" w:rsidRPr="003D029C" w:rsidRDefault="00F00115" w:rsidP="00C0781F">
                            <w:pPr>
                              <w:jc w:val="center"/>
                              <w:rPr>
                                <w:color w:val="000000" w:themeColor="text1"/>
                                <w:sz w:val="18"/>
                                <w:szCs w:val="18"/>
                              </w:rPr>
                            </w:pPr>
                            <w:r w:rsidRPr="003D029C">
                              <w:rPr>
                                <w:color w:val="000000" w:themeColor="text1"/>
                                <w:sz w:val="18"/>
                                <w:szCs w:val="18"/>
                              </w:rPr>
                              <w:t>Құжаттарды МО жолдау</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_x0000_s1057" style="position:absolute;left:0;text-align:left;margin-left:205.6pt;margin-top:13.3pt;width:143.2pt;height:49.4pt;z-index:251840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" fillcolor="#4f81bd [3204]" strokecolor="#243f60 [1604]" strokeweight="1pt">
                <v:fill opacity="32896f"/>
                <v:stroke joinstyle="miter"/>
                <v:textbox>
                  <w:txbxContent>
                    <w:p w:rsidR="00F00115" w:rsidRPr="003D029C" w:rsidRDefault="00F00115" w:rsidP="00C0781F">
                      <w:pPr>
                        <w:jc w:val="center"/>
                        <w:rPr>
                          <w:color w:val="000000" w:themeColor="text1"/>
                          <w:sz w:val="18"/>
                          <w:szCs w:val="18"/>
                        </w:rPr>
                      </w:pPr>
                      <w:r w:rsidRPr="003D029C">
                        <w:rPr>
                          <w:color w:val="000000" w:themeColor="text1"/>
                          <w:sz w:val="18"/>
                          <w:szCs w:val="18"/>
                        </w:rPr>
                        <w:t>Құжаттарды МО жолдау</w:t>
                      </w:r>
                    </w:p>
                  </w:txbxContent>
                </v:textbox>
              </v:roundrect>
            </w:pict>
          </mc:Fallback>
        </mc:AlternateContent>
      </w:r>
      <w:r>
        <w:rPr>
          <w:noProof/>
          <w:color w:val="auto"/>
          <w:sz w:val="28"/>
          <w:szCs w:val="28"/>
        </w:rPr>
        <mc:AlternateContent>
          <mc:Choice Requires="wps">
            <w:drawing>
              <wp:anchor distT="0" distB="0" distL="114300" distR="114300" simplePos="0" relativeHeight="251838976" behindDoc="0" locked="0" layoutInCell="1" allowOverlap="1">
                <wp:simplePos x="0" y="0"/>
                <wp:positionH relativeFrom="column">
                  <wp:posOffset>1122680</wp:posOffset>
                </wp:positionH>
                <wp:positionV relativeFrom="paragraph">
                  <wp:posOffset>168910</wp:posOffset>
                </wp:positionV>
                <wp:extent cx="1488440" cy="627380"/>
                <wp:effectExtent l="0" t="0" r="16510" b="20320"/>
                <wp:wrapNone/>
                <wp:docPr id="240" name="Скругленный прямоугольник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8440" cy="627380"/>
                        </a:xfrm>
                        <a:prstGeom prst="roundRect">
                          <a:avLst>
                            <a:gd name="adj" fmla="val 16667"/>
                          </a:avLst>
                        </a:prstGeom>
                        <a:solidFill>
                          <a:schemeClr val="accent1">
                            <a:lumMod val="100000"/>
                            <a:lumOff val="0"/>
                            <a:alpha val="50195"/>
                          </a:schemeClr>
                        </a:solidFill>
                        <a:ln w="12700">
                          <a:solidFill>
                            <a:schemeClr val="accent1">
                              <a:lumMod val="50000"/>
                              <a:lumOff val="0"/>
                            </a:schemeClr>
                          </a:solidFill>
                          <a:miter lim="800000"/>
                          <a:headEnd/>
                          <a:tailEnd/>
                        </a:ln>
                      </wps:spPr>
                      <wps:txbx>
                        <w:txbxContent>
                          <w:p w:rsidR="00F00115" w:rsidRPr="003D029C" w:rsidRDefault="00F00115" w:rsidP="00C0781F">
                            <w:pPr>
                              <w:ind w:left="-142"/>
                              <w:jc w:val="center"/>
                              <w:rPr>
                                <w:color w:val="000000" w:themeColor="text1"/>
                                <w:sz w:val="18"/>
                                <w:szCs w:val="18"/>
                              </w:rPr>
                            </w:pPr>
                            <w:r w:rsidRPr="003D029C">
                              <w:rPr>
                                <w:color w:val="000000" w:themeColor="text1"/>
                                <w:sz w:val="18"/>
                                <w:szCs w:val="18"/>
                                <w:lang w:val="kk-KZ"/>
                              </w:rPr>
                              <w:t xml:space="preserve">Портал немесе </w:t>
                            </w:r>
                            <w:r w:rsidRPr="003D029C">
                              <w:rPr>
                                <w:color w:val="000000" w:themeColor="text1"/>
                                <w:sz w:val="18"/>
                                <w:szCs w:val="18"/>
                              </w:rPr>
                              <w:t xml:space="preserve">ХҚО </w:t>
                            </w:r>
                            <w:r w:rsidRPr="003D029C">
                              <w:rPr>
                                <w:color w:val="000000" w:themeColor="text1"/>
                                <w:sz w:val="18"/>
                                <w:szCs w:val="18"/>
                                <w:lang w:val="kk-KZ"/>
                              </w:rPr>
                              <w:t>арқылы</w:t>
                            </w:r>
                            <w:r w:rsidRPr="003D029C">
                              <w:rPr>
                                <w:color w:val="000000" w:themeColor="text1"/>
                                <w:sz w:val="18"/>
                                <w:szCs w:val="18"/>
                              </w:rPr>
                              <w:t xml:space="preserve"> құжаттарды</w:t>
                            </w:r>
                            <w:r w:rsidRPr="003D029C">
                              <w:rPr>
                                <w:color w:val="000000" w:themeColor="text1"/>
                                <w:sz w:val="18"/>
                                <w:szCs w:val="18"/>
                                <w:lang w:val="kk-KZ"/>
                              </w:rPr>
                              <w:t xml:space="preserve"> тіркеу</w:t>
                            </w:r>
                            <w:r w:rsidRPr="003D029C">
                              <w:rPr>
                                <w:color w:val="000000" w:themeColor="text1"/>
                                <w:sz w:val="18"/>
                                <w:szCs w:val="18"/>
                              </w:rPr>
                              <w:t xml:space="preserve"> және қабылдау</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_x0000_s1058" style="position:absolute;left:0;text-align:left;margin-left:88.4pt;margin-top:13.3pt;width:117.2pt;height:49.4pt;z-index:25183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" fillcolor="#4f81bd [3204]" strokecolor="#243f60 [1604]" strokeweight="1pt">
                <v:fill opacity="32896f"/>
                <v:stroke joinstyle="miter"/>
                <v:textbox>
                  <w:txbxContent>
                    <w:p w:rsidR="00F00115" w:rsidRPr="003D029C" w:rsidRDefault="00F00115" w:rsidP="00C0781F">
                      <w:pPr>
                        <w:ind w:left="-142"/>
                        <w:jc w:val="center"/>
                        <w:rPr>
                          <w:color w:val="000000" w:themeColor="text1"/>
                          <w:sz w:val="18"/>
                          <w:szCs w:val="18"/>
                        </w:rPr>
                      </w:pPr>
                      <w:r w:rsidRPr="003D029C">
                        <w:rPr>
                          <w:color w:val="000000" w:themeColor="text1"/>
                          <w:sz w:val="18"/>
                          <w:szCs w:val="18"/>
                          <w:lang w:val="kk-KZ"/>
                        </w:rPr>
                        <w:t xml:space="preserve">Портал немесе </w:t>
                      </w:r>
                      <w:r w:rsidRPr="003D029C">
                        <w:rPr>
                          <w:color w:val="000000" w:themeColor="text1"/>
                          <w:sz w:val="18"/>
                          <w:szCs w:val="18"/>
                        </w:rPr>
                        <w:t xml:space="preserve">ХҚО </w:t>
                      </w:r>
                      <w:r w:rsidRPr="003D029C">
                        <w:rPr>
                          <w:color w:val="000000" w:themeColor="text1"/>
                          <w:sz w:val="18"/>
                          <w:szCs w:val="18"/>
                          <w:lang w:val="kk-KZ"/>
                        </w:rPr>
                        <w:t>арқылы</w:t>
                      </w:r>
                      <w:r w:rsidRPr="003D029C">
                        <w:rPr>
                          <w:color w:val="000000" w:themeColor="text1"/>
                          <w:sz w:val="18"/>
                          <w:szCs w:val="18"/>
                        </w:rPr>
                        <w:t xml:space="preserve"> құжаттарды</w:t>
                      </w:r>
                      <w:r w:rsidRPr="003D029C">
                        <w:rPr>
                          <w:color w:val="000000" w:themeColor="text1"/>
                          <w:sz w:val="18"/>
                          <w:szCs w:val="18"/>
                          <w:lang w:val="kk-KZ"/>
                        </w:rPr>
                        <w:t xml:space="preserve"> тіркеу</w:t>
                      </w:r>
                      <w:r w:rsidRPr="003D029C">
                        <w:rPr>
                          <w:color w:val="000000" w:themeColor="text1"/>
                          <w:sz w:val="18"/>
                          <w:szCs w:val="18"/>
                        </w:rPr>
                        <w:t xml:space="preserve"> және қабылдау</w:t>
                      </w:r>
                    </w:p>
                  </w:txbxContent>
                </v:textbox>
              </v:roundrect>
            </w:pict>
          </mc:Fallback>
        </mc:AlternateContent>
      </w:r>
      <w:r>
        <w:rPr>
          <w:noProof/>
          <w:color w:val="auto"/>
          <w:sz w:val="28"/>
          <w:szCs w:val="28"/>
        </w:rPr>
        <mc:AlternateContent>
          <mc:Choice Requires="wps">
            <w:drawing>
              <wp:anchor distT="0" distB="0" distL="114300" distR="114300" simplePos="0" relativeHeight="251841024" behindDoc="0" locked="0" layoutInCell="1" allowOverlap="1">
                <wp:simplePos x="0" y="0"/>
                <wp:positionH relativeFrom="column">
                  <wp:posOffset>4429760</wp:posOffset>
                </wp:positionH>
                <wp:positionV relativeFrom="paragraph">
                  <wp:posOffset>182245</wp:posOffset>
                </wp:positionV>
                <wp:extent cx="1536700" cy="614045"/>
                <wp:effectExtent l="0" t="0" r="25400" b="14605"/>
                <wp:wrapNone/>
                <wp:docPr id="239" name="Скругленный прямоугольник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36700" cy="614045"/>
                        </a:xfrm>
                        <a:prstGeom prst="roundRect">
                          <a:avLst>
                            <a:gd name="adj" fmla="val 16667"/>
                          </a:avLst>
                        </a:prstGeom>
                        <a:solidFill>
                          <a:schemeClr val="accent1">
                            <a:lumMod val="100000"/>
                            <a:lumOff val="0"/>
                            <a:alpha val="50195"/>
                          </a:schemeClr>
                        </a:solidFill>
                        <a:ln w="12700">
                          <a:solidFill>
                            <a:schemeClr val="accent1">
                              <a:lumMod val="50000"/>
                              <a:lumOff val="0"/>
                            </a:schemeClr>
                          </a:solidFill>
                          <a:miter lim="800000"/>
                          <a:headEnd/>
                          <a:tailEnd/>
                        </a:ln>
                      </wps:spPr>
                      <wps:txbx>
                        <w:txbxContent>
                          <w:p w:rsidR="00F00115" w:rsidRPr="003D029C" w:rsidRDefault="00F00115" w:rsidP="00C0781F">
                            <w:pPr>
                              <w:jc w:val="center"/>
                              <w:rPr>
                                <w:color w:val="000000" w:themeColor="text1"/>
                                <w:sz w:val="18"/>
                                <w:szCs w:val="18"/>
                                <w:lang w:val="kk-KZ"/>
                              </w:rPr>
                            </w:pPr>
                            <w:r w:rsidRPr="003D029C">
                              <w:rPr>
                                <w:color w:val="000000" w:themeColor="text1"/>
                                <w:sz w:val="18"/>
                                <w:szCs w:val="18"/>
                                <w:lang w:val="kk-KZ"/>
                              </w:rPr>
                              <w:t>МО-да қ</w:t>
                            </w:r>
                            <w:r w:rsidRPr="003D029C">
                              <w:rPr>
                                <w:color w:val="000000" w:themeColor="text1"/>
                                <w:sz w:val="18"/>
                                <w:szCs w:val="18"/>
                              </w:rPr>
                              <w:t>ұжаттар</w:t>
                            </w:r>
                            <w:r w:rsidRPr="003D029C">
                              <w:rPr>
                                <w:color w:val="000000" w:themeColor="text1"/>
                                <w:sz w:val="18"/>
                                <w:szCs w:val="18"/>
                                <w:lang w:val="kk-KZ"/>
                              </w:rPr>
                              <w:t>ды</w:t>
                            </w:r>
                            <w:r w:rsidRPr="003D029C">
                              <w:rPr>
                                <w:color w:val="000000" w:themeColor="text1"/>
                                <w:sz w:val="18"/>
                                <w:szCs w:val="18"/>
                              </w:rPr>
                              <w:t xml:space="preserve"> </w:t>
                            </w:r>
                            <w:r w:rsidRPr="003D029C">
                              <w:rPr>
                                <w:color w:val="000000" w:themeColor="text1"/>
                                <w:sz w:val="18"/>
                                <w:szCs w:val="18"/>
                                <w:lang w:val="kk-KZ"/>
                              </w:rPr>
                              <w:t>тексеру</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_x0000_s1059" style="position:absolute;left:0;text-align:left;margin-left:348.8pt;margin-top:14.35pt;width:121pt;height:48.35pt;z-index:251841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" fillcolor="#4f81bd [3204]" strokecolor="#243f60 [1604]" strokeweight="1pt">
                <v:fill opacity="32896f"/>
                <v:stroke joinstyle="miter"/>
                <v:textbox>
                  <w:txbxContent>
                    <w:p w:rsidR="00F00115" w:rsidRPr="003D029C" w:rsidRDefault="00F00115" w:rsidP="00C0781F">
                      <w:pPr>
                        <w:jc w:val="center"/>
                        <w:rPr>
                          <w:color w:val="000000" w:themeColor="text1"/>
                          <w:sz w:val="18"/>
                          <w:szCs w:val="18"/>
                          <w:lang w:val="kk-KZ"/>
                        </w:rPr>
                      </w:pPr>
                      <w:r w:rsidRPr="003D029C">
                        <w:rPr>
                          <w:color w:val="000000" w:themeColor="text1"/>
                          <w:sz w:val="18"/>
                          <w:szCs w:val="18"/>
                          <w:lang w:val="kk-KZ"/>
                        </w:rPr>
                        <w:t>МО-да қ</w:t>
                      </w:r>
                      <w:r w:rsidRPr="003D029C">
                        <w:rPr>
                          <w:color w:val="000000" w:themeColor="text1"/>
                          <w:sz w:val="18"/>
                          <w:szCs w:val="18"/>
                        </w:rPr>
                        <w:t>ұжаттар</w:t>
                      </w:r>
                      <w:r w:rsidRPr="003D029C">
                        <w:rPr>
                          <w:color w:val="000000" w:themeColor="text1"/>
                          <w:sz w:val="18"/>
                          <w:szCs w:val="18"/>
                          <w:lang w:val="kk-KZ"/>
                        </w:rPr>
                        <w:t>ды</w:t>
                      </w:r>
                      <w:r w:rsidRPr="003D029C">
                        <w:rPr>
                          <w:color w:val="000000" w:themeColor="text1"/>
                          <w:sz w:val="18"/>
                          <w:szCs w:val="18"/>
                        </w:rPr>
                        <w:t xml:space="preserve"> </w:t>
                      </w:r>
                      <w:r w:rsidRPr="003D029C">
                        <w:rPr>
                          <w:color w:val="000000" w:themeColor="text1"/>
                          <w:sz w:val="18"/>
                          <w:szCs w:val="18"/>
                          <w:lang w:val="kk-KZ"/>
                        </w:rPr>
                        <w:t>тексеру</w:t>
                      </w:r>
                    </w:p>
                  </w:txbxContent>
                </v:textbox>
              </v:roundrect>
            </w:pict>
          </mc:Fallback>
        </mc:AlternateContent>
      </w:r>
      <w:r>
        <w:rPr>
          <w:noProof/>
          <w:color w:val="auto"/>
          <w:sz w:val="28"/>
          <w:szCs w:val="28"/>
        </w:rPr>
        <mc:AlternateContent>
          <mc:Choice Requires="wps">
            <w:drawing>
              <wp:anchor distT="0" distB="0" distL="114300" distR="114300" simplePos="0" relativeHeight="251842048" behindDoc="0" locked="0" layoutInCell="1" allowOverlap="1">
                <wp:simplePos x="0" y="0"/>
                <wp:positionH relativeFrom="column">
                  <wp:posOffset>5966460</wp:posOffset>
                </wp:positionH>
                <wp:positionV relativeFrom="paragraph">
                  <wp:posOffset>183515</wp:posOffset>
                </wp:positionV>
                <wp:extent cx="1628775" cy="614045"/>
                <wp:effectExtent l="0" t="0" r="28575" b="14605"/>
                <wp:wrapNone/>
                <wp:docPr id="238" name="Скругленный прямоугольник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28775" cy="614045"/>
                        </a:xfrm>
                        <a:prstGeom prst="roundRect">
                          <a:avLst>
                            <a:gd name="adj" fmla="val 16667"/>
                          </a:avLst>
                        </a:prstGeom>
                        <a:solidFill>
                          <a:schemeClr val="accent1">
                            <a:lumMod val="100000"/>
                            <a:lumOff val="0"/>
                            <a:alpha val="50195"/>
                          </a:schemeClr>
                        </a:solidFill>
                        <a:ln w="12700">
                          <a:solidFill>
                            <a:schemeClr val="accent1">
                              <a:lumMod val="50000"/>
                              <a:lumOff val="0"/>
                            </a:schemeClr>
                          </a:solidFill>
                          <a:miter lim="800000"/>
                          <a:headEnd/>
                          <a:tailEnd/>
                        </a:ln>
                      </wps:spPr>
                      <wps:txbx>
                        <w:txbxContent>
                          <w:p w:rsidR="00F00115" w:rsidRPr="003D029C" w:rsidRDefault="00F00115" w:rsidP="00C0781F">
                            <w:pPr>
                              <w:rPr>
                                <w:color w:val="000000" w:themeColor="text1"/>
                                <w:sz w:val="18"/>
                                <w:szCs w:val="18"/>
                              </w:rPr>
                            </w:pPr>
                            <w:r w:rsidRPr="003D029C">
                              <w:rPr>
                                <w:sz w:val="18"/>
                                <w:szCs w:val="18"/>
                                <w:lang w:val="kk-KZ"/>
                              </w:rPr>
                              <w:t>Бұйрыққа қол қою және тіркеу немесе бас тарту туралы уәжделген жауабы</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_x0000_s1060" style="position:absolute;left:0;text-align:left;margin-left:469.8pt;margin-top:14.45pt;width:128.25pt;height:48.35pt;z-index:25184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" fillcolor="#4f81bd [3204]" strokecolor="#243f60 [1604]" strokeweight="1pt">
                <v:fill opacity="32896f"/>
                <v:stroke joinstyle="miter"/>
                <v:textbox>
                  <w:txbxContent>
                    <w:p w:rsidR="00F00115" w:rsidRPr="003D029C" w:rsidRDefault="00F00115" w:rsidP="00C0781F">
                      <w:pPr>
                        <w:rPr>
                          <w:color w:val="000000" w:themeColor="text1"/>
                          <w:sz w:val="18"/>
                          <w:szCs w:val="18"/>
                        </w:rPr>
                      </w:pPr>
                      <w:r w:rsidRPr="003D029C">
                        <w:rPr>
                          <w:sz w:val="18"/>
                          <w:szCs w:val="18"/>
                          <w:lang w:val="kk-KZ"/>
                        </w:rPr>
                        <w:t>Бұйрыққа қол қою және тіркеу немесе бас тарту туралы уәжделген жауабы</w:t>
                      </w:r>
                    </w:p>
                  </w:txbxContent>
                </v:textbox>
              </v:roundrect>
            </w:pict>
          </mc:Fallback>
        </mc:AlternateContent>
      </w:r>
      <w:r>
        <w:rPr>
          <w:noProof/>
          <w:color w:val="auto"/>
          <w:sz w:val="28"/>
          <w:szCs w:val="28"/>
        </w:rPr>
        <mc:AlternateContent>
          <mc:Choice Requires="wps">
            <w:drawing>
              <wp:anchor distT="0" distB="0" distL="114300" distR="114300" simplePos="0" relativeHeight="251833856" behindDoc="0" locked="0" layoutInCell="1" allowOverlap="1">
                <wp:simplePos x="0" y="0"/>
                <wp:positionH relativeFrom="column">
                  <wp:posOffset>125730</wp:posOffset>
                </wp:positionH>
                <wp:positionV relativeFrom="paragraph">
                  <wp:posOffset>182245</wp:posOffset>
                </wp:positionV>
                <wp:extent cx="978535" cy="614045"/>
                <wp:effectExtent l="0" t="0" r="12065" b="14605"/>
                <wp:wrapNone/>
                <wp:docPr id="237" name="Скругленный прямоугольник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8535" cy="614045"/>
                        </a:xfrm>
                        <a:prstGeom prst="roundRect">
                          <a:avLst>
                            <a:gd name="adj" fmla="val 16667"/>
                          </a:avLst>
                        </a:prstGeom>
                        <a:solidFill>
                          <a:schemeClr val="accent1">
                            <a:lumMod val="100000"/>
                            <a:lumOff val="0"/>
                            <a:alpha val="50195"/>
                          </a:schemeClr>
                        </a:solidFill>
                        <a:ln w="12700">
                          <a:solidFill>
                            <a:schemeClr val="accent1">
                              <a:lumMod val="50000"/>
                              <a:lumOff val="0"/>
                            </a:schemeClr>
                          </a:solidFill>
                          <a:miter lim="800000"/>
                          <a:headEnd/>
                          <a:tailEnd/>
                        </a:ln>
                      </wps:spPr>
                      <wps:txbx>
                        <w:txbxContent>
                          <w:p w:rsidR="00F00115" w:rsidRPr="003D029C" w:rsidRDefault="00F00115" w:rsidP="00C0781F">
                            <w:pPr>
                              <w:jc w:val="center"/>
                              <w:rPr>
                                <w:color w:val="000000" w:themeColor="text1"/>
                                <w:sz w:val="18"/>
                                <w:szCs w:val="18"/>
                              </w:rPr>
                            </w:pPr>
                            <w:r w:rsidRPr="003D029C">
                              <w:rPr>
                                <w:color w:val="000000" w:themeColor="text1"/>
                                <w:sz w:val="18"/>
                                <w:szCs w:val="18"/>
                              </w:rPr>
                              <w:t>Көрсетілетінқызметтіалушы</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_x0000_s1061" style="position:absolute;left:0;text-align:left;margin-left:9.9pt;margin-top:14.35pt;width:77.05pt;height:48.35pt;z-index:25183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" fillcolor="#4f81bd [3204]" strokecolor="#243f60 [1604]" strokeweight="1pt">
                <v:fill opacity="32896f"/>
                <v:stroke joinstyle="miter"/>
                <v:textbox>
                  <w:txbxContent>
                    <w:p w:rsidR="00F00115" w:rsidRPr="003D029C" w:rsidRDefault="00F00115" w:rsidP="00C0781F">
                      <w:pPr>
                        <w:jc w:val="center"/>
                        <w:rPr>
                          <w:color w:val="000000" w:themeColor="text1"/>
                          <w:sz w:val="18"/>
                          <w:szCs w:val="18"/>
                        </w:rPr>
                      </w:pPr>
                      <w:r w:rsidRPr="003D029C">
                        <w:rPr>
                          <w:color w:val="000000" w:themeColor="text1"/>
                          <w:sz w:val="18"/>
                          <w:szCs w:val="18"/>
                        </w:rPr>
                        <w:t>Көрсетілетінқызметтіалушы</w:t>
                      </w:r>
                    </w:p>
                  </w:txbxContent>
                </v:textbox>
              </v:roundrect>
            </w:pict>
          </mc:Fallback>
        </mc:AlternateContent>
      </w:r>
      <w:r>
        <w:rPr>
          <w:noProof/>
          <w:color w:val="auto"/>
          <w:sz w:val="28"/>
          <w:szCs w:val="28"/>
        </w:rPr>
        <mc:AlternateContent>
          <mc:Choice Requires="wps">
            <w:drawing>
              <wp:anchor distT="0" distB="0" distL="114300" distR="114300" simplePos="0" relativeHeight="251852288" behindDoc="0" locked="0" layoutInCell="1" allowOverlap="1">
                <wp:simplePos x="0" y="0"/>
                <wp:positionH relativeFrom="column">
                  <wp:posOffset>2545715</wp:posOffset>
                </wp:positionH>
                <wp:positionV relativeFrom="paragraph">
                  <wp:posOffset>1817370</wp:posOffset>
                </wp:positionV>
                <wp:extent cx="495300" cy="540385"/>
                <wp:effectExtent l="2540" t="7620" r="6985" b="4445"/>
                <wp:wrapNone/>
                <wp:docPr id="236" name="AutoShape 4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 cy="540385"/>
                        </a:xfrm>
                        <a:prstGeom prst="diamond">
                          <a:avLst/>
                        </a:prstGeom>
                        <a:solidFill>
                          <a:schemeClr val="tx1">
                            <a:lumMod val="50000"/>
                            <a:lumOff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CFA8342" id="AutoShape 445" o:spid="_x0000_s1026" type="#_x0000_t4" style="position:absolute;margin-left:200.45pt;margin-top:143.1pt;width:39pt;height:42.55pt;z-index:251852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" fillcolor="gray [1629]" stroked="f"/>
            </w:pict>
          </mc:Fallback>
        </mc:AlternateContent>
      </w:r>
    </w:p>
    <w:p w:rsidR="00C0781F" w:rsidRPr="00FA4A52" w:rsidRDefault="00C0781F" w:rsidP="00FA4A52">
      <w:pPr>
        <w:widowControl w:val="0"/>
        <w:rPr>
          <w:color w:val="auto"/>
          <w:sz w:val="28"/>
          <w:szCs w:val="28"/>
          <w:lang w:val="kk-KZ"/>
        </w:rPr>
      </w:pPr>
    </w:p>
    <w:p w:rsidR="00C0781F" w:rsidRPr="00FA4A52" w:rsidRDefault="00C0781F" w:rsidP="00FA4A52">
      <w:pPr>
        <w:widowControl w:val="0"/>
        <w:rPr>
          <w:color w:val="auto"/>
          <w:sz w:val="28"/>
          <w:szCs w:val="28"/>
          <w:lang w:val="kk-KZ"/>
        </w:rPr>
      </w:pPr>
    </w:p>
    <w:p w:rsidR="00C0781F" w:rsidRPr="00FA4A52" w:rsidRDefault="00FA4A52" w:rsidP="00FA4A52">
      <w:pPr>
        <w:widowControl w:val="0"/>
        <w:rPr>
          <w:color w:val="auto"/>
          <w:sz w:val="28"/>
          <w:szCs w:val="28"/>
          <w:lang w:val="kk-KZ"/>
        </w:rPr>
      </w:pPr>
      <w:r>
        <w:rPr>
          <w:noProof/>
          <w:color w:val="auto"/>
          <w:sz w:val="28"/>
          <w:szCs w:val="28"/>
        </w:rPr>
        <mc:AlternateContent>
          <mc:Choice Requires="wps">
            <w:drawing>
              <wp:anchor distT="0" distB="0" distL="114300" distR="114300" simplePos="0" relativeHeight="251865600" behindDoc="0" locked="0" layoutInCell="1" allowOverlap="1">
                <wp:simplePos x="0" y="0"/>
                <wp:positionH relativeFrom="column">
                  <wp:posOffset>7595235</wp:posOffset>
                </wp:positionH>
                <wp:positionV relativeFrom="paragraph">
                  <wp:posOffset>196850</wp:posOffset>
                </wp:positionV>
                <wp:extent cx="1668780" cy="4078605"/>
                <wp:effectExtent l="0" t="0" r="26670" b="17145"/>
                <wp:wrapNone/>
                <wp:docPr id="235" name="Скругленный прямоугольник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68780" cy="4078605"/>
                        </a:xfrm>
                        <a:prstGeom prst="roundRect">
                          <a:avLst>
                            <a:gd name="adj" fmla="val 16667"/>
                          </a:avLst>
                        </a:prstGeom>
                        <a:noFill/>
                        <a:ln w="12700">
                          <a:solidFill>
                            <a:schemeClr val="accent1">
                              <a:lumMod val="50000"/>
                              <a:lumOff val="0"/>
                            </a:schemeClr>
                          </a:solidFill>
                          <a:miter lim="800000"/>
                          <a:headEnd/>
                          <a:tailEnd/>
                        </a:ln>
                        <a:extLst>
                          <a:ext uri="{909E8E84-426E-40DD-AFC4-6F175D3DCCD1}">
                            <a14:hiddenFill xmlns:a14="http://schemas.microsoft.com/office/drawing/2010/main">
                              <a:solidFill>
                                <a:schemeClr val="accent1">
                                  <a:lumMod val="100000"/>
                                  <a:lumOff val="0"/>
                                  <a:alpha val="20000"/>
                                </a:schemeClr>
                              </a:solidFill>
                            </a14:hiddenFill>
                          </a:ext>
                        </a:extLst>
                      </wps:spPr>
                      <wps:txbx>
                        <w:txbxContent>
                          <w:p w:rsidR="00F00115" w:rsidRPr="009F0B3E" w:rsidRDefault="00F00115" w:rsidP="00C0781F">
                            <w:pPr>
                              <w:jc w:val="cente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_x0000_s1062" style="position:absolute;margin-left:598.05pt;margin-top:15.5pt;width:131.4pt;height:321.15pt;z-index:251865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" filled="f" fillcolor="#4f81bd [3204]" strokecolor="#243f60 [1604]" strokeweight="1pt">
                <v:fill opacity="13107f"/>
                <v:stroke joinstyle="miter"/>
                <v:textbox>
                  <w:txbxContent>
                    <w:p w:rsidR="00F00115" w:rsidRPr="009F0B3E" w:rsidRDefault="00F00115" w:rsidP="00C0781F">
                      <w:pPr>
                        <w:jc w:val="center"/>
                      </w:pPr>
                    </w:p>
                  </w:txbxContent>
                </v:textbox>
              </v:roundrect>
            </w:pict>
          </mc:Fallback>
        </mc:AlternateContent>
      </w:r>
      <w:r>
        <w:rPr>
          <w:noProof/>
          <w:color w:val="auto"/>
          <w:sz w:val="28"/>
          <w:szCs w:val="28"/>
        </w:rPr>
        <mc:AlternateContent>
          <mc:Choice Requires="wps">
            <w:drawing>
              <wp:anchor distT="0" distB="0" distL="114300" distR="114300" simplePos="0" relativeHeight="251858432" behindDoc="1" locked="0" layoutInCell="1" allowOverlap="1">
                <wp:simplePos x="0" y="0"/>
                <wp:positionH relativeFrom="column">
                  <wp:posOffset>5966460</wp:posOffset>
                </wp:positionH>
                <wp:positionV relativeFrom="paragraph">
                  <wp:posOffset>196850</wp:posOffset>
                </wp:positionV>
                <wp:extent cx="1628775" cy="4056380"/>
                <wp:effectExtent l="0" t="0" r="28575" b="20320"/>
                <wp:wrapNone/>
                <wp:docPr id="234" name="Скругленный прямоугольник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28775" cy="4056380"/>
                        </a:xfrm>
                        <a:prstGeom prst="roundRect">
                          <a:avLst>
                            <a:gd name="adj" fmla="val 16667"/>
                          </a:avLst>
                        </a:prstGeom>
                        <a:noFill/>
                        <a:ln w="12700">
                          <a:solidFill>
                            <a:schemeClr val="accent1">
                              <a:lumMod val="50000"/>
                              <a:lumOff val="0"/>
                            </a:schemeClr>
                          </a:solidFill>
                          <a:miter lim="800000"/>
                          <a:headEnd/>
                          <a:tailEnd/>
                        </a:ln>
                        <a:extLst>
                          <a:ext uri="{909E8E84-426E-40DD-AFC4-6F175D3DCCD1}">
                            <a14:hiddenFill xmlns:a14="http://schemas.microsoft.com/office/drawing/2010/main">
                              <a:solidFill>
                                <a:schemeClr val="accent1">
                                  <a:lumMod val="100000"/>
                                  <a:lumOff val="0"/>
                                  <a:alpha val="20000"/>
                                </a:schemeClr>
                              </a:solidFill>
                            </a14:hiddenFill>
                          </a:ext>
                        </a:extLst>
                      </wps:spPr>
                      <wps:txbx>
                        <w:txbxContent>
                          <w:p w:rsidR="00F00115" w:rsidRPr="00CD61FC" w:rsidRDefault="00F00115" w:rsidP="00C0781F"/>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_x0000_s1063" style="position:absolute;margin-left:469.8pt;margin-top:15.5pt;width:128.25pt;height:319.4pt;z-index:-25145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" filled="f" fillcolor="#4f81bd [3204]" strokecolor="#243f60 [1604]" strokeweight="1pt">
                <v:fill opacity="13107f"/>
                <v:stroke joinstyle="miter"/>
                <v:textbox>
                  <w:txbxContent>
                    <w:p w:rsidR="00F00115" w:rsidRPr="00CD61FC" w:rsidRDefault="00F00115" w:rsidP="00C0781F"/>
                  </w:txbxContent>
                </v:textbox>
              </v:roundrect>
            </w:pict>
          </mc:Fallback>
        </mc:AlternateContent>
      </w:r>
      <w:r>
        <w:rPr>
          <w:noProof/>
          <w:color w:val="auto"/>
          <w:sz w:val="28"/>
          <w:szCs w:val="28"/>
        </w:rPr>
        <mc:AlternateContent>
          <mc:Choice Requires="wps">
            <w:drawing>
              <wp:anchor distT="0" distB="0" distL="114300" distR="114300" simplePos="0" relativeHeight="251859456" behindDoc="1" locked="0" layoutInCell="1" allowOverlap="1">
                <wp:simplePos x="0" y="0"/>
                <wp:positionH relativeFrom="column">
                  <wp:posOffset>4429760</wp:posOffset>
                </wp:positionH>
                <wp:positionV relativeFrom="paragraph">
                  <wp:posOffset>189230</wp:posOffset>
                </wp:positionV>
                <wp:extent cx="1536700" cy="4073525"/>
                <wp:effectExtent l="0" t="0" r="25400" b="22225"/>
                <wp:wrapNone/>
                <wp:docPr id="233" name="Скругленный прямоугольник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36700" cy="4073525"/>
                        </a:xfrm>
                        <a:prstGeom prst="roundRect">
                          <a:avLst>
                            <a:gd name="adj" fmla="val 16667"/>
                          </a:avLst>
                        </a:prstGeom>
                        <a:noFill/>
                        <a:ln w="12700">
                          <a:solidFill>
                            <a:schemeClr val="accent1">
                              <a:lumMod val="50000"/>
                              <a:lumOff val="0"/>
                            </a:schemeClr>
                          </a:solidFill>
                          <a:miter lim="800000"/>
                          <a:headEnd/>
                          <a:tailEnd/>
                        </a:ln>
                        <a:extLst>
                          <a:ext uri="{909E8E84-426E-40DD-AFC4-6F175D3DCCD1}">
                            <a14:hiddenFill xmlns:a14="http://schemas.microsoft.com/office/drawing/2010/main">
                              <a:solidFill>
                                <a:schemeClr val="accent1">
                                  <a:lumMod val="100000"/>
                                  <a:lumOff val="0"/>
                                  <a:alpha val="20000"/>
                                </a:schemeClr>
                              </a:solidFill>
                            </a14:hiddenFill>
                          </a:ext>
                        </a:extLst>
                      </wps:spPr>
                      <wps:txbx>
                        <w:txbxContent>
                          <w:p w:rsidR="00F00115" w:rsidRDefault="00F00115" w:rsidP="00C0781F"/>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_x0000_s1064" style="position:absolute;margin-left:348.8pt;margin-top:14.9pt;width:121pt;height:320.75pt;z-index:-25145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" filled="f" fillcolor="#4f81bd [3204]" strokecolor="#243f60 [1604]" strokeweight="1pt">
                <v:fill opacity="13107f"/>
                <v:stroke joinstyle="miter"/>
                <v:textbox>
                  <w:txbxContent>
                    <w:p w:rsidR="00F00115" w:rsidRDefault="00F00115" w:rsidP="00C0781F"/>
                  </w:txbxContent>
                </v:textbox>
              </v:roundrect>
            </w:pict>
          </mc:Fallback>
        </mc:AlternateContent>
      </w:r>
      <w:r>
        <w:rPr>
          <w:noProof/>
          <w:color w:val="auto"/>
          <w:sz w:val="28"/>
          <w:szCs w:val="28"/>
        </w:rPr>
        <mc:AlternateContent>
          <mc:Choice Requires="wps">
            <w:drawing>
              <wp:anchor distT="0" distB="0" distL="114300" distR="114300" simplePos="0" relativeHeight="251848192" behindDoc="1" locked="0" layoutInCell="1" allowOverlap="1">
                <wp:simplePos x="0" y="0"/>
                <wp:positionH relativeFrom="column">
                  <wp:posOffset>138430</wp:posOffset>
                </wp:positionH>
                <wp:positionV relativeFrom="paragraph">
                  <wp:posOffset>196215</wp:posOffset>
                </wp:positionV>
                <wp:extent cx="917575" cy="4057015"/>
                <wp:effectExtent l="14605" t="15240" r="10795" b="13970"/>
                <wp:wrapNone/>
                <wp:docPr id="232" name="AutoShape 4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7575" cy="4057015"/>
                        </a:xfrm>
                        <a:prstGeom prst="roundRect">
                          <a:avLst>
                            <a:gd name="adj" fmla="val 16667"/>
                          </a:avLst>
                        </a:prstGeom>
                        <a:solidFill>
                          <a:schemeClr val="bg1">
                            <a:lumMod val="100000"/>
                            <a:lumOff val="0"/>
                            <a:alpha val="10001"/>
                          </a:schemeClr>
                        </a:solidFill>
                        <a:ln w="12700">
                          <a:solidFill>
                            <a:schemeClr val="accent1">
                              <a:lumMod val="50000"/>
                              <a:lumOff val="0"/>
                            </a:schemeClr>
                          </a:solidFill>
                          <a:miter lim="800000"/>
                          <a:headEnd/>
                          <a:tailEnd/>
                        </a:ln>
                      </wps:spPr>
                      <wps:txbx>
                        <w:txbxContent>
                          <w:p w:rsidR="00F00115" w:rsidRPr="009F0B3E" w:rsidRDefault="00F00115" w:rsidP="00C0781F">
                            <w:pPr>
                              <w:jc w:val="center"/>
                            </w:pP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oundrect id="AutoShape 441" o:spid="_x0000_s1065" style="position:absolute;margin-left:10.9pt;margin-top:15.45pt;width:72.25pt;height:319.45pt;z-index:-25146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" fillcolor="white [3212]" strokecolor="#243f60 [1604]" strokeweight="1pt">
                <v:fill opacity="6682f"/>
                <v:stroke joinstyle="miter"/>
                <v:textbox>
                  <w:txbxContent>
                    <w:p w:rsidR="00F00115" w:rsidRPr="009F0B3E" w:rsidRDefault="00F00115" w:rsidP="00C0781F">
                      <w:pPr>
                        <w:jc w:val="center"/>
                      </w:pPr>
                    </w:p>
                  </w:txbxContent>
                </v:textbox>
              </v:roundrect>
            </w:pict>
          </mc:Fallback>
        </mc:AlternateContent>
      </w:r>
      <w:r>
        <w:rPr>
          <w:noProof/>
          <w:color w:val="auto"/>
          <w:sz w:val="28"/>
          <w:szCs w:val="28"/>
        </w:rPr>
        <mc:AlternateContent>
          <mc:Choice Requires="wps">
            <w:drawing>
              <wp:anchor distT="0" distB="0" distL="114300" distR="114300" simplePos="0" relativeHeight="251856384" behindDoc="1" locked="0" layoutInCell="1" allowOverlap="1">
                <wp:simplePos x="0" y="0"/>
                <wp:positionH relativeFrom="column">
                  <wp:posOffset>1056005</wp:posOffset>
                </wp:positionH>
                <wp:positionV relativeFrom="paragraph">
                  <wp:posOffset>201295</wp:posOffset>
                </wp:positionV>
                <wp:extent cx="1553210" cy="4083685"/>
                <wp:effectExtent l="0" t="0" r="27940" b="12065"/>
                <wp:wrapNone/>
                <wp:docPr id="231" name="Скругленный прямоугольник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53210" cy="4083685"/>
                        </a:xfrm>
                        <a:prstGeom prst="roundRect">
                          <a:avLst>
                            <a:gd name="adj" fmla="val 21597"/>
                          </a:avLst>
                        </a:prstGeom>
                        <a:solidFill>
                          <a:schemeClr val="bg1">
                            <a:lumMod val="100000"/>
                            <a:lumOff val="0"/>
                            <a:alpha val="20000"/>
                          </a:schemeClr>
                        </a:solidFill>
                        <a:ln w="12700">
                          <a:solidFill>
                            <a:schemeClr val="accent1">
                              <a:lumMod val="50000"/>
                              <a:lumOff val="0"/>
                            </a:schemeClr>
                          </a:solidFill>
                          <a:miter lim="800000"/>
                          <a:headEnd/>
                          <a:tailEnd/>
                        </a:ln>
                      </wps:spPr>
                      <wps:txbx>
                        <w:txbxContent>
                          <w:p w:rsidR="00F00115" w:rsidRDefault="00F00115" w:rsidP="00C0781F">
                            <w:pPr>
                              <w:jc w:val="cente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_x0000_s1066" style="position:absolute;margin-left:83.15pt;margin-top:15.85pt;width:122.3pt;height:321.55pt;z-index:-25146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4154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" fillcolor="white [3212]" strokecolor="#243f60 [1604]" strokeweight="1pt">
                <v:fill opacity="13107f"/>
                <v:stroke joinstyle="miter"/>
                <v:textbox>
                  <w:txbxContent>
                    <w:p w:rsidR="00F00115" w:rsidRDefault="00F00115" w:rsidP="00C0781F">
                      <w:pPr>
                        <w:jc w:val="center"/>
                      </w:pPr>
                    </w:p>
                  </w:txbxContent>
                </v:textbox>
              </v:roundrect>
            </w:pict>
          </mc:Fallback>
        </mc:AlternateContent>
      </w:r>
    </w:p>
    <w:p w:rsidR="00C0781F" w:rsidRPr="00FA4A52" w:rsidRDefault="00FA4A52" w:rsidP="00FA4A52">
      <w:pPr>
        <w:widowControl w:val="0"/>
        <w:rPr>
          <w:color w:val="auto"/>
          <w:sz w:val="28"/>
          <w:szCs w:val="28"/>
          <w:lang w:val="kk-KZ"/>
        </w:rPr>
      </w:pPr>
      <w:r>
        <w:rPr>
          <w:noProof/>
          <w:color w:val="auto"/>
          <w:sz w:val="28"/>
          <w:szCs w:val="28"/>
        </w:rPr>
        <mc:AlternateContent>
          <mc:Choice Requires="wps">
            <w:drawing>
              <wp:anchor distT="0" distB="0" distL="114300" distR="114300" simplePos="0" relativeHeight="251866624" behindDoc="0" locked="0" layoutInCell="1" allowOverlap="1">
                <wp:simplePos x="0" y="0"/>
                <wp:positionH relativeFrom="column">
                  <wp:posOffset>7673975</wp:posOffset>
                </wp:positionH>
                <wp:positionV relativeFrom="paragraph">
                  <wp:posOffset>135890</wp:posOffset>
                </wp:positionV>
                <wp:extent cx="1496060" cy="822325"/>
                <wp:effectExtent l="15875" t="12065" r="12065" b="13335"/>
                <wp:wrapNone/>
                <wp:docPr id="230" name="Rectangle 4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96060" cy="822325"/>
                        </a:xfrm>
                        <a:prstGeom prst="rect">
                          <a:avLst/>
                        </a:prstGeom>
                        <a:noFill/>
                        <a:ln w="19050">
                          <a:solidFill>
                            <a:schemeClr val="tx2">
                              <a:lumMod val="100000"/>
                              <a:lumOff val="0"/>
                            </a:schemeClr>
                          </a:solidFill>
                          <a:miter lim="800000"/>
                          <a:headEnd/>
                          <a:tailEnd/>
                        </a:ln>
                        <a:extLst>
                          <a:ext uri="{909E8E84-426E-40DD-AFC4-6F175D3DCCD1}">
                            <a14:hiddenFill xmlns:a14="http://schemas.microsoft.com/office/drawing/2010/main">
                              <a:solidFill>
                                <a:schemeClr val="accent5">
                                  <a:lumMod val="75000"/>
                                  <a:lumOff val="0"/>
                                </a:schemeClr>
                              </a:solidFill>
                            </a14:hiddenFill>
                          </a:ext>
                        </a:extLst>
                      </wps:spPr>
                      <wps:txbx>
                        <w:txbxContent>
                          <w:p w:rsidR="00F00115" w:rsidRPr="003D029C" w:rsidRDefault="00F00115" w:rsidP="00C0781F">
                            <w:pPr>
                              <w:jc w:val="center"/>
                              <w:rPr>
                                <w:color w:val="000000" w:themeColor="text1"/>
                                <w:sz w:val="18"/>
                                <w:szCs w:val="18"/>
                                <w:lang w:val="kk-KZ"/>
                              </w:rPr>
                            </w:pPr>
                            <w:r w:rsidRPr="002D3F35">
                              <w:t>«</w:t>
                            </w:r>
                            <w:r>
                              <w:t xml:space="preserve">Е-лицензиялау» АЖ МДҚ </w:t>
                            </w:r>
                            <w:r w:rsidRPr="003D029C">
                              <w:rPr>
                                <w:color w:val="000000" w:themeColor="text1"/>
                                <w:sz w:val="18"/>
                                <w:szCs w:val="18"/>
                                <w:lang w:val="kk-KZ"/>
                              </w:rPr>
                              <w:t xml:space="preserve">Лицензия немесе </w:t>
                            </w:r>
                            <w:r w:rsidRPr="003D029C">
                              <w:rPr>
                                <w:sz w:val="18"/>
                                <w:szCs w:val="18"/>
                                <w:lang w:val="kk-KZ"/>
                              </w:rPr>
                              <w:t>бас тарту туралы уәжделген жауабын дайындау</w:t>
                            </w:r>
                          </w:p>
                          <w:p w:rsidR="00F00115" w:rsidRPr="003D029C" w:rsidRDefault="00F00115" w:rsidP="00C0781F">
                            <w:pPr>
                              <w:rPr>
                                <w:szCs w:val="16"/>
                                <w:lang w:val="kk-KZ"/>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59" o:spid="_x0000_s1067" style="position:absolute;margin-left:604.25pt;margin-top:10.7pt;width:117.8pt;height:64.75pt;z-index:251866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" filled="f" fillcolor="#31849b [2408]" strokecolor="#1f497d [3215]" strokeweight="1.5pt">
                <v:textbox>
                  <w:txbxContent>
                    <w:p w:rsidR="00F00115" w:rsidRPr="003D029C" w:rsidRDefault="00F00115" w:rsidP="00C0781F">
                      <w:pPr>
                        <w:jc w:val="center"/>
                        <w:rPr>
                          <w:color w:val="000000" w:themeColor="text1"/>
                          <w:sz w:val="18"/>
                          <w:szCs w:val="18"/>
                          <w:lang w:val="kk-KZ"/>
                        </w:rPr>
                      </w:pPr>
                      <w:r w:rsidRPr="002D3F35">
                        <w:t>«</w:t>
                      </w:r>
                      <w:r>
                        <w:t xml:space="preserve">Е-лицензиялау» АЖ МДҚ </w:t>
                      </w:r>
                      <w:r w:rsidRPr="003D029C">
                        <w:rPr>
                          <w:color w:val="000000" w:themeColor="text1"/>
                          <w:sz w:val="18"/>
                          <w:szCs w:val="18"/>
                          <w:lang w:val="kk-KZ"/>
                        </w:rPr>
                        <w:t xml:space="preserve">Лицензия немесе </w:t>
                      </w:r>
                      <w:r w:rsidRPr="003D029C">
                        <w:rPr>
                          <w:sz w:val="18"/>
                          <w:szCs w:val="18"/>
                          <w:lang w:val="kk-KZ"/>
                        </w:rPr>
                        <w:t>бас тарту туралы уәжделген жауабын дайындау</w:t>
                      </w:r>
                    </w:p>
                    <w:p w:rsidR="00F00115" w:rsidRPr="003D029C" w:rsidRDefault="00F00115" w:rsidP="00C0781F">
                      <w:pPr>
                        <w:rPr>
                          <w:szCs w:val="16"/>
                          <w:lang w:val="kk-KZ"/>
                        </w:rPr>
                      </w:pPr>
                    </w:p>
                  </w:txbxContent>
                </v:textbox>
              </v:rect>
            </w:pict>
          </mc:Fallback>
        </mc:AlternateContent>
      </w:r>
      <w:r>
        <w:rPr>
          <w:noProof/>
          <w:color w:val="auto"/>
          <w:sz w:val="28"/>
          <w:szCs w:val="28"/>
        </w:rPr>
        <mc:AlternateContent>
          <mc:Choice Requires="wps">
            <w:drawing>
              <wp:anchor distT="0" distB="0" distL="114300" distR="114300" simplePos="0" relativeHeight="251864576" behindDoc="1" locked="0" layoutInCell="1" allowOverlap="1">
                <wp:simplePos x="0" y="0"/>
                <wp:positionH relativeFrom="column">
                  <wp:posOffset>6057900</wp:posOffset>
                </wp:positionH>
                <wp:positionV relativeFrom="paragraph">
                  <wp:posOffset>137160</wp:posOffset>
                </wp:positionV>
                <wp:extent cx="1476375" cy="680720"/>
                <wp:effectExtent l="9525" t="13335" r="9525" b="10795"/>
                <wp:wrapNone/>
                <wp:docPr id="229" name="Rectangle 4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76375" cy="680720"/>
                        </a:xfrm>
                        <a:prstGeom prst="rect">
                          <a:avLst/>
                        </a:prstGeom>
                        <a:noFill/>
                        <a:ln w="19050">
                          <a:solidFill>
                            <a:schemeClr val="tx2">
                              <a:lumMod val="100000"/>
                              <a:lumOff val="0"/>
                            </a:schemeClr>
                          </a:solidFill>
                          <a:miter lim="800000"/>
                          <a:headEnd/>
                          <a:tailEnd/>
                        </a:ln>
                        <a:extLst>
                          <a:ext uri="{909E8E84-426E-40DD-AFC4-6F175D3DCCD1}">
                            <a14:hiddenFill xmlns:a14="http://schemas.microsoft.com/office/drawing/2010/main">
                              <a:solidFill>
                                <a:schemeClr val="accent5">
                                  <a:lumMod val="75000"/>
                                  <a:lumOff val="0"/>
                                </a:schemeClr>
                              </a:solidFill>
                            </a14:hiddenFill>
                          </a:ext>
                        </a:extLst>
                      </wps:spPr>
                      <wps:txbx>
                        <w:txbxContent>
                          <w:p w:rsidR="00F00115" w:rsidRPr="005F4D7C" w:rsidRDefault="00F00115" w:rsidP="00C0781F">
                            <w:pPr>
                              <w:rPr>
                                <w:sz w:val="16"/>
                                <w:szCs w:val="16"/>
                                <w:lang w:val="kk-KZ"/>
                              </w:rPr>
                            </w:pPr>
                            <w:r w:rsidRPr="005F4D7C">
                              <w:rPr>
                                <w:sz w:val="16"/>
                                <w:szCs w:val="16"/>
                                <w:lang w:val="kk-KZ"/>
                              </w:rPr>
                              <w:t>лицензия немесе бас тарту туралы уәжделген жауаб</w:t>
                            </w:r>
                            <w:r>
                              <w:rPr>
                                <w:sz w:val="16"/>
                                <w:szCs w:val="16"/>
                                <w:lang w:val="kk-KZ"/>
                              </w:rPr>
                              <w:t xml:space="preserve">на </w:t>
                            </w:r>
                            <w:r w:rsidRPr="005F4D7C">
                              <w:rPr>
                                <w:sz w:val="16"/>
                                <w:szCs w:val="16"/>
                                <w:lang w:val="kk-KZ"/>
                              </w:rPr>
                              <w:t xml:space="preserve">құжаттарды </w:t>
                            </w:r>
                            <w:r w:rsidRPr="005F4D7C">
                              <w:rPr>
                                <w:sz w:val="16"/>
                                <w:szCs w:val="16"/>
                              </w:rPr>
                              <w:t>қарастыр</w:t>
                            </w:r>
                            <w:r w:rsidRPr="005F4D7C">
                              <w:rPr>
                                <w:sz w:val="16"/>
                                <w:szCs w:val="16"/>
                                <w:lang w:val="kk-KZ"/>
                              </w:rPr>
                              <w:t>у</w:t>
                            </w:r>
                            <w:r w:rsidRPr="005F4D7C">
                              <w:rPr>
                                <w:sz w:val="16"/>
                                <w:szCs w:val="16"/>
                              </w:rPr>
                              <w:t xml:space="preserve"> және, келісіл</w:t>
                            </w:r>
                            <w:r w:rsidRPr="005F4D7C">
                              <w:rPr>
                                <w:sz w:val="16"/>
                                <w:szCs w:val="16"/>
                                <w:lang w:val="kk-KZ"/>
                              </w:rPr>
                              <w:t>у</w:t>
                            </w:r>
                            <w:r w:rsidRPr="005F4D7C">
                              <w:rPr>
                                <w:sz w:val="16"/>
                                <w:szCs w:val="16"/>
                              </w:rPr>
                              <w:t>/қол қо</w:t>
                            </w:r>
                            <w:r w:rsidRPr="005F4D7C">
                              <w:rPr>
                                <w:sz w:val="16"/>
                                <w:szCs w:val="16"/>
                                <w:lang w:val="kk-KZ"/>
                              </w:rPr>
                              <w:t>юға дайында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57" o:spid="_x0000_s1068" style="position:absolute;margin-left:477pt;margin-top:10.8pt;width:116.25pt;height:53.6pt;z-index:-25145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" filled="f" fillcolor="#31849b [2408]" strokecolor="#1f497d [3215]" strokeweight="1.5pt">
                <v:textbox>
                  <w:txbxContent>
                    <w:p w:rsidR="00F00115" w:rsidRPr="005F4D7C" w:rsidRDefault="00F00115" w:rsidP="00C0781F">
                      <w:pPr>
                        <w:rPr>
                          <w:sz w:val="16"/>
                          <w:szCs w:val="16"/>
                          <w:lang w:val="kk-KZ"/>
                        </w:rPr>
                      </w:pPr>
                      <w:r w:rsidRPr="005F4D7C">
                        <w:rPr>
                          <w:sz w:val="16"/>
                          <w:szCs w:val="16"/>
                          <w:lang w:val="kk-KZ"/>
                        </w:rPr>
                        <w:t>лицензия немесе бас тарту туралы уәжделген жауаб</w:t>
                      </w:r>
                      <w:r>
                        <w:rPr>
                          <w:sz w:val="16"/>
                          <w:szCs w:val="16"/>
                          <w:lang w:val="kk-KZ"/>
                        </w:rPr>
                        <w:t xml:space="preserve">на </w:t>
                      </w:r>
                      <w:r w:rsidRPr="005F4D7C">
                        <w:rPr>
                          <w:sz w:val="16"/>
                          <w:szCs w:val="16"/>
                          <w:lang w:val="kk-KZ"/>
                        </w:rPr>
                        <w:t xml:space="preserve">құжаттарды </w:t>
                      </w:r>
                      <w:r w:rsidRPr="005F4D7C">
                        <w:rPr>
                          <w:sz w:val="16"/>
                          <w:szCs w:val="16"/>
                        </w:rPr>
                        <w:t>қарастыр</w:t>
                      </w:r>
                      <w:r w:rsidRPr="005F4D7C">
                        <w:rPr>
                          <w:sz w:val="16"/>
                          <w:szCs w:val="16"/>
                          <w:lang w:val="kk-KZ"/>
                        </w:rPr>
                        <w:t>у</w:t>
                      </w:r>
                      <w:r w:rsidRPr="005F4D7C">
                        <w:rPr>
                          <w:sz w:val="16"/>
                          <w:szCs w:val="16"/>
                        </w:rPr>
                        <w:t xml:space="preserve"> және, келісіл</w:t>
                      </w:r>
                      <w:r w:rsidRPr="005F4D7C">
                        <w:rPr>
                          <w:sz w:val="16"/>
                          <w:szCs w:val="16"/>
                          <w:lang w:val="kk-KZ"/>
                        </w:rPr>
                        <w:t>у</w:t>
                      </w:r>
                      <w:r w:rsidRPr="005F4D7C">
                        <w:rPr>
                          <w:sz w:val="16"/>
                          <w:szCs w:val="16"/>
                        </w:rPr>
                        <w:t>/қол қо</w:t>
                      </w:r>
                      <w:r w:rsidRPr="005F4D7C">
                        <w:rPr>
                          <w:sz w:val="16"/>
                          <w:szCs w:val="16"/>
                          <w:lang w:val="kk-KZ"/>
                        </w:rPr>
                        <w:t>юға дайындау</w:t>
                      </w:r>
                    </w:p>
                  </w:txbxContent>
                </v:textbox>
              </v:rect>
            </w:pict>
          </mc:Fallback>
        </mc:AlternateContent>
      </w:r>
      <w:r>
        <w:rPr>
          <w:noProof/>
          <w:color w:val="auto"/>
          <w:sz w:val="28"/>
          <w:szCs w:val="28"/>
        </w:rPr>
        <mc:AlternateContent>
          <mc:Choice Requires="wps">
            <w:drawing>
              <wp:anchor distT="0" distB="0" distL="114300" distR="114300" simplePos="0" relativeHeight="251863552" behindDoc="1" locked="0" layoutInCell="1" allowOverlap="1">
                <wp:simplePos x="0" y="0"/>
                <wp:positionH relativeFrom="column">
                  <wp:posOffset>4547235</wp:posOffset>
                </wp:positionH>
                <wp:positionV relativeFrom="paragraph">
                  <wp:posOffset>137160</wp:posOffset>
                </wp:positionV>
                <wp:extent cx="1333500" cy="523875"/>
                <wp:effectExtent l="13335" t="13335" r="15240" b="15240"/>
                <wp:wrapNone/>
                <wp:docPr id="228" name="Rectangle 4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0" cy="523875"/>
                        </a:xfrm>
                        <a:prstGeom prst="rect">
                          <a:avLst/>
                        </a:prstGeom>
                        <a:noFill/>
                        <a:ln w="19050">
                          <a:solidFill>
                            <a:schemeClr val="tx2">
                              <a:lumMod val="100000"/>
                              <a:lumOff val="0"/>
                            </a:schemeClr>
                          </a:solidFill>
                          <a:miter lim="800000"/>
                          <a:headEnd/>
                          <a:tailEnd/>
                        </a:ln>
                        <a:extLst>
                          <a:ext uri="{909E8E84-426E-40DD-AFC4-6F175D3DCCD1}">
                            <a14:hiddenFill xmlns:a14="http://schemas.microsoft.com/office/drawing/2010/main">
                              <a:solidFill>
                                <a:schemeClr val="accent5">
                                  <a:lumMod val="75000"/>
                                  <a:lumOff val="0"/>
                                </a:schemeClr>
                              </a:solidFill>
                            </a14:hiddenFill>
                          </a:ext>
                        </a:extLst>
                      </wps:spPr>
                      <wps:txbx>
                        <w:txbxContent>
                          <w:p w:rsidR="00F00115" w:rsidRPr="0058000E" w:rsidRDefault="00F00115" w:rsidP="00C0781F">
                            <w:pPr>
                              <w:rPr>
                                <w:sz w:val="18"/>
                                <w:lang w:val="kk-KZ"/>
                              </w:rPr>
                            </w:pPr>
                            <w:r w:rsidRPr="0058000E">
                              <w:rPr>
                                <w:sz w:val="18"/>
                              </w:rPr>
                              <w:t>стандарттың 9-тармағына сәйкес құжаттар топтамасы</w:t>
                            </w:r>
                            <w:r>
                              <w:rPr>
                                <w:sz w:val="18"/>
                                <w:lang w:val="kk-KZ"/>
                              </w:rPr>
                              <w:t xml:space="preserve"> тексер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56" o:spid="_x0000_s1069" style="position:absolute;margin-left:358.05pt;margin-top:10.8pt;width:105pt;height:41.25pt;z-index:-25145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" filled="f" fillcolor="#31849b [2408]" strokecolor="#1f497d [3215]" strokeweight="1.5pt">
                <v:textbox>
                  <w:txbxContent>
                    <w:p w:rsidR="00F00115" w:rsidRPr="0058000E" w:rsidRDefault="00F00115" w:rsidP="00C0781F">
                      <w:pPr>
                        <w:rPr>
                          <w:sz w:val="18"/>
                          <w:lang w:val="kk-KZ"/>
                        </w:rPr>
                      </w:pPr>
                      <w:r w:rsidRPr="0058000E">
                        <w:rPr>
                          <w:sz w:val="18"/>
                        </w:rPr>
                        <w:t>стандарттың 9-тармағына сәйкес құжаттар топтамасы</w:t>
                      </w:r>
                      <w:r>
                        <w:rPr>
                          <w:sz w:val="18"/>
                          <w:lang w:val="kk-KZ"/>
                        </w:rPr>
                        <w:t xml:space="preserve"> тексеру</w:t>
                      </w:r>
                    </w:p>
                  </w:txbxContent>
                </v:textbox>
              </v:rect>
            </w:pict>
          </mc:Fallback>
        </mc:AlternateContent>
      </w:r>
      <w:r>
        <w:rPr>
          <w:noProof/>
          <w:color w:val="auto"/>
          <w:sz w:val="28"/>
          <w:szCs w:val="28"/>
        </w:rPr>
        <mc:AlternateContent>
          <mc:Choice Requires="wps">
            <w:drawing>
              <wp:anchor distT="0" distB="0" distL="114300" distR="114300" simplePos="0" relativeHeight="251857408" behindDoc="0" locked="0" layoutInCell="1" allowOverlap="1">
                <wp:simplePos x="0" y="0"/>
                <wp:positionH relativeFrom="column">
                  <wp:posOffset>2720975</wp:posOffset>
                </wp:positionH>
                <wp:positionV relativeFrom="paragraph">
                  <wp:posOffset>111125</wp:posOffset>
                </wp:positionV>
                <wp:extent cx="1538605" cy="549910"/>
                <wp:effectExtent l="15875" t="15875" r="17145" b="15240"/>
                <wp:wrapNone/>
                <wp:docPr id="227" name="Rectangle 4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38605" cy="549910"/>
                        </a:xfrm>
                        <a:prstGeom prst="rect">
                          <a:avLst/>
                        </a:prstGeom>
                        <a:noFill/>
                        <a:ln w="19050">
                          <a:solidFill>
                            <a:schemeClr val="tx2">
                              <a:lumMod val="100000"/>
                              <a:lumOff val="0"/>
                            </a:schemeClr>
                          </a:solidFill>
                          <a:miter lim="800000"/>
                          <a:headEnd/>
                          <a:tailEnd/>
                        </a:ln>
                        <a:extLst>
                          <a:ext uri="{909E8E84-426E-40DD-AFC4-6F175D3DCCD1}">
                            <a14:hiddenFill xmlns:a14="http://schemas.microsoft.com/office/drawing/2010/main">
                              <a:solidFill>
                                <a:schemeClr val="accent5">
                                  <a:lumMod val="75000"/>
                                  <a:lumOff val="0"/>
                                </a:schemeClr>
                              </a:solidFill>
                            </a14:hiddenFill>
                          </a:ext>
                        </a:extLst>
                      </wps:spPr>
                      <wps:txbx>
                        <w:txbxContent>
                          <w:p w:rsidR="00F00115" w:rsidRPr="0058000E" w:rsidRDefault="00F00115" w:rsidP="00C0781F">
                            <w:pPr>
                              <w:ind w:right="-70"/>
                              <w:rPr>
                                <w:sz w:val="18"/>
                                <w:szCs w:val="18"/>
                                <w:lang w:val="kk-KZ"/>
                              </w:rPr>
                            </w:pPr>
                            <w:r w:rsidRPr="0058000E">
                              <w:rPr>
                                <w:sz w:val="18"/>
                                <w:szCs w:val="18"/>
                                <w:lang w:val="kk-KZ"/>
                              </w:rPr>
                              <w:t>жауапты орындаушының</w:t>
                            </w:r>
                            <w:r w:rsidRPr="0058000E">
                              <w:rPr>
                                <w:sz w:val="18"/>
                                <w:szCs w:val="18"/>
                                <w:lang w:val="en-US"/>
                              </w:rPr>
                              <w:t xml:space="preserve"> </w:t>
                            </w:r>
                            <w:r w:rsidRPr="0058000E">
                              <w:rPr>
                                <w:sz w:val="18"/>
                                <w:szCs w:val="18"/>
                                <w:lang w:val="kk-KZ"/>
                              </w:rPr>
                              <w:t>өтініштерді қабылдауы және тіркеуі</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50" o:spid="_x0000_s1070" style="position:absolute;margin-left:214.25pt;margin-top:8.75pt;width:121.15pt;height:43.3pt;z-index:251857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" filled="f" fillcolor="#31849b [2408]" strokecolor="#1f497d [3215]" strokeweight="1.5pt">
                <v:textbox>
                  <w:txbxContent>
                    <w:p w:rsidR="00F00115" w:rsidRPr="0058000E" w:rsidRDefault="00F00115" w:rsidP="00C0781F">
                      <w:pPr>
                        <w:ind w:right="-70"/>
                        <w:rPr>
                          <w:sz w:val="18"/>
                          <w:szCs w:val="18"/>
                          <w:lang w:val="kk-KZ"/>
                        </w:rPr>
                      </w:pPr>
                      <w:r w:rsidRPr="0058000E">
                        <w:rPr>
                          <w:sz w:val="18"/>
                          <w:szCs w:val="18"/>
                          <w:lang w:val="kk-KZ"/>
                        </w:rPr>
                        <w:t>жауапты орындаушының</w:t>
                      </w:r>
                      <w:r w:rsidRPr="0058000E">
                        <w:rPr>
                          <w:sz w:val="18"/>
                          <w:szCs w:val="18"/>
                          <w:lang w:val="en-US"/>
                        </w:rPr>
                        <w:t xml:space="preserve"> </w:t>
                      </w:r>
                      <w:r w:rsidRPr="0058000E">
                        <w:rPr>
                          <w:sz w:val="18"/>
                          <w:szCs w:val="18"/>
                          <w:lang w:val="kk-KZ"/>
                        </w:rPr>
                        <w:t>өтініштерді қабылдауы және тіркеуі</w:t>
                      </w:r>
                    </w:p>
                  </w:txbxContent>
                </v:textbox>
              </v:rect>
            </w:pict>
          </mc:Fallback>
        </mc:AlternateContent>
      </w:r>
      <w:r>
        <w:rPr>
          <w:noProof/>
          <w:color w:val="auto"/>
          <w:sz w:val="28"/>
          <w:szCs w:val="28"/>
        </w:rPr>
        <mc:AlternateContent>
          <mc:Choice Requires="wps">
            <w:drawing>
              <wp:anchor distT="0" distB="0" distL="114300" distR="114300" simplePos="0" relativeHeight="251874816" behindDoc="1" locked="0" layoutInCell="1" allowOverlap="1">
                <wp:simplePos x="0" y="0"/>
                <wp:positionH relativeFrom="column">
                  <wp:posOffset>2611120</wp:posOffset>
                </wp:positionH>
                <wp:positionV relativeFrom="paragraph">
                  <wp:posOffset>1905</wp:posOffset>
                </wp:positionV>
                <wp:extent cx="1818640" cy="4069080"/>
                <wp:effectExtent l="0" t="0" r="10160" b="26670"/>
                <wp:wrapNone/>
                <wp:docPr id="226" name="Скругленный прямоугольник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18640" cy="4069080"/>
                        </a:xfrm>
                        <a:prstGeom prst="roundRect">
                          <a:avLst>
                            <a:gd name="adj" fmla="val 16667"/>
                          </a:avLst>
                        </a:prstGeom>
                        <a:noFill/>
                        <a:ln w="12700">
                          <a:solidFill>
                            <a:schemeClr val="accent1">
                              <a:lumMod val="50000"/>
                              <a:lumOff val="0"/>
                            </a:schemeClr>
                          </a:solidFill>
                          <a:miter lim="800000"/>
                          <a:headEnd/>
                          <a:tailEnd/>
                        </a:ln>
                        <a:extLst>
                          <a:ext uri="{909E8E84-426E-40DD-AFC4-6F175D3DCCD1}">
                            <a14:hiddenFill xmlns:a14="http://schemas.microsoft.com/office/drawing/2010/main">
                              <a:solidFill>
                                <a:schemeClr val="accent1">
                                  <a:lumMod val="100000"/>
                                  <a:lumOff val="0"/>
                                  <a:alpha val="20000"/>
                                </a:schemeClr>
                              </a:solidFill>
                            </a14:hiddenFill>
                          </a:ext>
                        </a:extLst>
                      </wps:spPr>
                      <wps:txbx>
                        <w:txbxContent>
                          <w:p w:rsidR="00F00115" w:rsidRPr="0033367E" w:rsidRDefault="00F00115" w:rsidP="00C0781F">
                            <w:pPr>
                              <w:rPr>
                                <w:lang w:val="kk-KZ"/>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_x0000_s1071" style="position:absolute;margin-left:205.6pt;margin-top:.15pt;width:143.2pt;height:320.4pt;z-index:-25144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" filled="f" fillcolor="#4f81bd [3204]" strokecolor="#243f60 [1604]" strokeweight="1pt">
                <v:fill opacity="13107f"/>
                <v:stroke joinstyle="miter"/>
                <v:textbox>
                  <w:txbxContent>
                    <w:p w:rsidR="00F00115" w:rsidRPr="0033367E" w:rsidRDefault="00F00115" w:rsidP="00C0781F">
                      <w:pPr>
                        <w:rPr>
                          <w:lang w:val="kk-KZ"/>
                        </w:rPr>
                      </w:pPr>
                    </w:p>
                  </w:txbxContent>
                </v:textbox>
              </v:roundrect>
            </w:pict>
          </mc:Fallback>
        </mc:AlternateContent>
      </w:r>
      <w:r>
        <w:rPr>
          <w:noProof/>
          <w:color w:val="auto"/>
          <w:sz w:val="28"/>
          <w:szCs w:val="28"/>
        </w:rPr>
        <mc:AlternateContent>
          <mc:Choice Requires="wps">
            <w:drawing>
              <wp:anchor distT="0" distB="0" distL="114300" distR="114300" simplePos="0" relativeHeight="251850240" behindDoc="0" locked="0" layoutInCell="1" allowOverlap="1">
                <wp:simplePos x="0" y="0"/>
                <wp:positionH relativeFrom="column">
                  <wp:posOffset>1153795</wp:posOffset>
                </wp:positionH>
                <wp:positionV relativeFrom="paragraph">
                  <wp:posOffset>111125</wp:posOffset>
                </wp:positionV>
                <wp:extent cx="1362075" cy="847090"/>
                <wp:effectExtent l="10795" t="15875" r="17780" b="13335"/>
                <wp:wrapNone/>
                <wp:docPr id="225" name="Rectangle 4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62075" cy="847090"/>
                        </a:xfrm>
                        <a:prstGeom prst="rect">
                          <a:avLst/>
                        </a:prstGeom>
                        <a:noFill/>
                        <a:ln w="19050">
                          <a:solidFill>
                            <a:schemeClr val="tx2">
                              <a:lumMod val="100000"/>
                              <a:lumOff val="0"/>
                            </a:schemeClr>
                          </a:solidFill>
                          <a:miter lim="800000"/>
                          <a:headEnd/>
                          <a:tailEnd/>
                        </a:ln>
                        <a:extLst>
                          <a:ext uri="{909E8E84-426E-40DD-AFC4-6F175D3DCCD1}">
                            <a14:hiddenFill xmlns:a14="http://schemas.microsoft.com/office/drawing/2010/main">
                              <a:solidFill>
                                <a:schemeClr val="accent5">
                                  <a:lumMod val="75000"/>
                                  <a:lumOff val="0"/>
                                </a:schemeClr>
                              </a:solidFill>
                            </a14:hiddenFill>
                          </a:ext>
                        </a:extLst>
                      </wps:spPr>
                      <wps:txbx>
                        <w:txbxContent>
                          <w:p w:rsidR="00F00115" w:rsidRPr="00BF1FDF" w:rsidRDefault="00F00115" w:rsidP="00C0781F">
                            <w:pPr>
                              <w:ind w:right="-86"/>
                              <w:rPr>
                                <w:sz w:val="16"/>
                                <w:szCs w:val="16"/>
                                <w:lang w:val="kk-KZ"/>
                              </w:rPr>
                            </w:pPr>
                            <w:r>
                              <w:rPr>
                                <w:sz w:val="16"/>
                                <w:szCs w:val="16"/>
                                <w:lang w:val="kk-KZ"/>
                              </w:rPr>
                              <w:t>ХҚО</w:t>
                            </w:r>
                            <w:r w:rsidRPr="00BF1FDF">
                              <w:rPr>
                                <w:sz w:val="16"/>
                                <w:szCs w:val="16"/>
                                <w:lang w:val="kk-KZ"/>
                              </w:rPr>
                              <w:t xml:space="preserve"> қызметкері</w:t>
                            </w:r>
                            <w:r w:rsidRPr="00BF1FDF">
                              <w:rPr>
                                <w:sz w:val="16"/>
                                <w:szCs w:val="16"/>
                              </w:rPr>
                              <w:t xml:space="preserve">: </w:t>
                            </w:r>
                            <w:r>
                              <w:rPr>
                                <w:sz w:val="16"/>
                                <w:szCs w:val="16"/>
                                <w:lang w:val="kk-KZ"/>
                              </w:rPr>
                              <w:t>ХҚО</w:t>
                            </w:r>
                            <w:r w:rsidRPr="00BF1FDF">
                              <w:rPr>
                                <w:sz w:val="16"/>
                                <w:szCs w:val="16"/>
                                <w:lang w:val="kk-KZ"/>
                              </w:rPr>
                              <w:t xml:space="preserve"> АЖ</w:t>
                            </w:r>
                            <w:r>
                              <w:rPr>
                                <w:sz w:val="16"/>
                                <w:szCs w:val="16"/>
                                <w:lang w:val="kk-KZ"/>
                              </w:rPr>
                              <w:t xml:space="preserve">-де сканерленген өтініштерді </w:t>
                            </w:r>
                            <w:r w:rsidRPr="00BF1FDF">
                              <w:rPr>
                                <w:sz w:val="16"/>
                                <w:szCs w:val="16"/>
                                <w:lang w:val="kk-KZ"/>
                              </w:rPr>
                              <w:t xml:space="preserve">тексеру және </w:t>
                            </w:r>
                          </w:p>
                          <w:p w:rsidR="00F00115" w:rsidRPr="00BF1FDF" w:rsidRDefault="00F00115" w:rsidP="00C0781F">
                            <w:pPr>
                              <w:ind w:right="-86"/>
                              <w:rPr>
                                <w:lang w:val="kk-KZ"/>
                              </w:rPr>
                            </w:pPr>
                            <w:r w:rsidRPr="00BF1FDF">
                              <w:rPr>
                                <w:sz w:val="16"/>
                                <w:szCs w:val="16"/>
                                <w:lang w:val="kk-KZ"/>
                              </w:rPr>
                              <w:t xml:space="preserve">тіркеу және құжаттарды қабылдау туралы </w:t>
                            </w:r>
                            <w:r>
                              <w:rPr>
                                <w:sz w:val="16"/>
                                <w:szCs w:val="16"/>
                                <w:lang w:val="kk-KZ"/>
                              </w:rPr>
                              <w:t>қолхат</w:t>
                            </w:r>
                            <w:r w:rsidRPr="00BF1FDF">
                              <w:rPr>
                                <w:sz w:val="16"/>
                                <w:szCs w:val="16"/>
                                <w:lang w:val="kk-KZ"/>
                              </w:rPr>
                              <w:t xml:space="preserve"> беру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43" o:spid="_x0000_s1072" style="position:absolute;margin-left:90.85pt;margin-top:8.75pt;width:107.25pt;height:66.7pt;z-index:251850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" filled="f" fillcolor="#31849b [2408]" strokecolor="#1f497d [3215]" strokeweight="1.5pt">
                <v:textbox>
                  <w:txbxContent>
                    <w:p w:rsidR="00F00115" w:rsidRPr="00BF1FDF" w:rsidRDefault="00F00115" w:rsidP="00C0781F">
                      <w:pPr>
                        <w:ind w:right="-86"/>
                        <w:rPr>
                          <w:sz w:val="16"/>
                          <w:szCs w:val="16"/>
                          <w:lang w:val="kk-KZ"/>
                        </w:rPr>
                      </w:pPr>
                      <w:r>
                        <w:rPr>
                          <w:sz w:val="16"/>
                          <w:szCs w:val="16"/>
                          <w:lang w:val="kk-KZ"/>
                        </w:rPr>
                        <w:t>ХҚО</w:t>
                      </w:r>
                      <w:r w:rsidRPr="00BF1FDF">
                        <w:rPr>
                          <w:sz w:val="16"/>
                          <w:szCs w:val="16"/>
                          <w:lang w:val="kk-KZ"/>
                        </w:rPr>
                        <w:t xml:space="preserve"> қызметкері</w:t>
                      </w:r>
                      <w:r w:rsidRPr="00BF1FDF">
                        <w:rPr>
                          <w:sz w:val="16"/>
                          <w:szCs w:val="16"/>
                        </w:rPr>
                        <w:t xml:space="preserve">: </w:t>
                      </w:r>
                      <w:r>
                        <w:rPr>
                          <w:sz w:val="16"/>
                          <w:szCs w:val="16"/>
                          <w:lang w:val="kk-KZ"/>
                        </w:rPr>
                        <w:t>ХҚО</w:t>
                      </w:r>
                      <w:r w:rsidRPr="00BF1FDF">
                        <w:rPr>
                          <w:sz w:val="16"/>
                          <w:szCs w:val="16"/>
                          <w:lang w:val="kk-KZ"/>
                        </w:rPr>
                        <w:t xml:space="preserve"> АЖ</w:t>
                      </w:r>
                      <w:r>
                        <w:rPr>
                          <w:sz w:val="16"/>
                          <w:szCs w:val="16"/>
                          <w:lang w:val="kk-KZ"/>
                        </w:rPr>
                        <w:t xml:space="preserve">-де сканерленген өтініштерді </w:t>
                      </w:r>
                      <w:r w:rsidRPr="00BF1FDF">
                        <w:rPr>
                          <w:sz w:val="16"/>
                          <w:szCs w:val="16"/>
                          <w:lang w:val="kk-KZ"/>
                        </w:rPr>
                        <w:t xml:space="preserve">тексеру және </w:t>
                      </w:r>
                    </w:p>
                    <w:p w:rsidR="00F00115" w:rsidRPr="00BF1FDF" w:rsidRDefault="00F00115" w:rsidP="00C0781F">
                      <w:pPr>
                        <w:ind w:right="-86"/>
                        <w:rPr>
                          <w:lang w:val="kk-KZ"/>
                        </w:rPr>
                      </w:pPr>
                      <w:r w:rsidRPr="00BF1FDF">
                        <w:rPr>
                          <w:sz w:val="16"/>
                          <w:szCs w:val="16"/>
                          <w:lang w:val="kk-KZ"/>
                        </w:rPr>
                        <w:t xml:space="preserve">тіркеу және құжаттарды қабылдау туралы </w:t>
                      </w:r>
                      <w:r>
                        <w:rPr>
                          <w:sz w:val="16"/>
                          <w:szCs w:val="16"/>
                          <w:lang w:val="kk-KZ"/>
                        </w:rPr>
                        <w:t>қолхат</w:t>
                      </w:r>
                      <w:r w:rsidRPr="00BF1FDF">
                        <w:rPr>
                          <w:sz w:val="16"/>
                          <w:szCs w:val="16"/>
                          <w:lang w:val="kk-KZ"/>
                        </w:rPr>
                        <w:t xml:space="preserve"> беру </w:t>
                      </w:r>
                    </w:p>
                  </w:txbxContent>
                </v:textbox>
              </v:rect>
            </w:pict>
          </mc:Fallback>
        </mc:AlternateContent>
      </w:r>
    </w:p>
    <w:p w:rsidR="00C0781F" w:rsidRPr="00FA4A52" w:rsidRDefault="00FA4A52" w:rsidP="00FA4A52">
      <w:pPr>
        <w:widowControl w:val="0"/>
        <w:rPr>
          <w:color w:val="auto"/>
          <w:sz w:val="28"/>
          <w:szCs w:val="28"/>
          <w:lang w:val="kk-KZ"/>
        </w:rPr>
      </w:pPr>
      <w:r>
        <w:rPr>
          <w:noProof/>
          <w:color w:val="auto"/>
          <w:sz w:val="28"/>
          <w:szCs w:val="28"/>
        </w:rPr>
        <mc:AlternateContent>
          <mc:Choice Requires="wps">
            <w:drawing>
              <wp:anchor distT="0" distB="0" distL="114300" distR="114300" simplePos="0" relativeHeight="251862528" behindDoc="0" locked="0" layoutInCell="1" allowOverlap="1">
                <wp:simplePos x="0" y="0"/>
                <wp:positionH relativeFrom="column">
                  <wp:posOffset>4304665</wp:posOffset>
                </wp:positionH>
                <wp:positionV relativeFrom="paragraph">
                  <wp:posOffset>128905</wp:posOffset>
                </wp:positionV>
                <wp:extent cx="242570" cy="635"/>
                <wp:effectExtent l="18415" t="62230" r="24765" b="60960"/>
                <wp:wrapNone/>
                <wp:docPr id="224" name="AutoShape 4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2570" cy="635"/>
                        </a:xfrm>
                        <a:prstGeom prst="bentConnector3">
                          <a:avLst>
                            <a:gd name="adj1" fmla="val 50000"/>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4D17D21" id="AutoShape 455" o:spid="_x0000_s1026" type="#_x0000_t34" style="position:absolute;margin-left:338.95pt;margin-top:10.15pt;width:19.1pt;height:.05pt;z-index:25186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" strokeweight="2pt">
                <v:stroke endarrow="block"/>
              </v:shape>
            </w:pict>
          </mc:Fallback>
        </mc:AlternateContent>
      </w:r>
    </w:p>
    <w:p w:rsidR="00C0781F" w:rsidRPr="00FA4A52" w:rsidRDefault="00FA4A52" w:rsidP="00FA4A52">
      <w:pPr>
        <w:widowControl w:val="0"/>
        <w:rPr>
          <w:color w:val="auto"/>
          <w:sz w:val="28"/>
          <w:szCs w:val="28"/>
          <w:lang w:val="kk-KZ"/>
        </w:rPr>
      </w:pPr>
      <w:r>
        <w:rPr>
          <w:noProof/>
          <w:color w:val="auto"/>
          <w:sz w:val="28"/>
          <w:szCs w:val="28"/>
        </w:rPr>
        <mc:AlternateContent>
          <mc:Choice Requires="wps">
            <w:drawing>
              <wp:anchor distT="4294967295" distB="4294967295" distL="114300" distR="114300" simplePos="0" relativeHeight="251868672" behindDoc="0" locked="0" layoutInCell="1" allowOverlap="1">
                <wp:simplePos x="0" y="0"/>
                <wp:positionH relativeFrom="column">
                  <wp:posOffset>7531100</wp:posOffset>
                </wp:positionH>
                <wp:positionV relativeFrom="paragraph">
                  <wp:posOffset>62229</wp:posOffset>
                </wp:positionV>
                <wp:extent cx="142875" cy="0"/>
                <wp:effectExtent l="0" t="76200" r="28575" b="95250"/>
                <wp:wrapNone/>
                <wp:docPr id="223" name="AutoShape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2875" cy="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767A1F9" id="AutoShape 80" o:spid="_x0000_s1026" type="#_x0000_t32" style="position:absolute;margin-left:593pt;margin-top:4.9pt;width:11.25pt;height:0;z-index:2518686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" strokeweight="2pt">
                <v:stroke endarrow="block"/>
              </v:shape>
            </w:pict>
          </mc:Fallback>
        </mc:AlternateContent>
      </w:r>
      <w:r>
        <w:rPr>
          <w:noProof/>
          <w:color w:val="auto"/>
          <w:sz w:val="28"/>
          <w:szCs w:val="28"/>
        </w:rPr>
        <mc:AlternateContent>
          <mc:Choice Requires="wps">
            <w:drawing>
              <wp:anchor distT="0" distB="0" distL="114300" distR="114300" simplePos="0" relativeHeight="251844096" behindDoc="0" locked="0" layoutInCell="1" allowOverlap="1">
                <wp:simplePos x="0" y="0"/>
                <wp:positionH relativeFrom="column">
                  <wp:posOffset>356235</wp:posOffset>
                </wp:positionH>
                <wp:positionV relativeFrom="paragraph">
                  <wp:posOffset>99695</wp:posOffset>
                </wp:positionV>
                <wp:extent cx="559435" cy="781050"/>
                <wp:effectExtent l="3810" t="4445" r="8255" b="5080"/>
                <wp:wrapNone/>
                <wp:docPr id="222" name="AutoShape 4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9435" cy="781050"/>
                        </a:xfrm>
                        <a:prstGeom prst="roundRect">
                          <a:avLst>
                            <a:gd name="adj" fmla="val 16667"/>
                          </a:avLst>
                        </a:prstGeom>
                        <a:solidFill>
                          <a:schemeClr val="tx2">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78B791D" id="AutoShape 437" o:spid="_x0000_s1026" style="position:absolute;margin-left:28.05pt;margin-top:7.85pt;width:44.05pt;height:61.5pt;z-index:25184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" fillcolor="#1f497d [3215]" stroked="f"/>
            </w:pict>
          </mc:Fallback>
        </mc:AlternateContent>
      </w:r>
      <w:r>
        <w:rPr>
          <w:noProof/>
          <w:color w:val="auto"/>
          <w:sz w:val="28"/>
          <w:szCs w:val="28"/>
        </w:rPr>
        <mc:AlternateContent>
          <mc:Choice Requires="wps">
            <w:drawing>
              <wp:anchor distT="0" distB="0" distL="114300" distR="114300" simplePos="0" relativeHeight="251872768" behindDoc="0" locked="0" layoutInCell="1" allowOverlap="1">
                <wp:simplePos x="0" y="0"/>
                <wp:positionH relativeFrom="column">
                  <wp:posOffset>915670</wp:posOffset>
                </wp:positionH>
                <wp:positionV relativeFrom="paragraph">
                  <wp:posOffset>43180</wp:posOffset>
                </wp:positionV>
                <wp:extent cx="238125" cy="221615"/>
                <wp:effectExtent l="0" t="38100" r="47625" b="26035"/>
                <wp:wrapNone/>
                <wp:docPr id="221" name="AutoShape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38125" cy="22161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F596558" id="AutoShape 83" o:spid="_x0000_s1026" type="#_x0000_t32" style="position:absolute;margin-left:72.1pt;margin-top:3.4pt;width:18.75pt;height:17.45pt;flip:y;z-index:251872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" strokeweight="2pt">
                <v:stroke endarrow="block"/>
              </v:shape>
            </w:pict>
          </mc:Fallback>
        </mc:AlternateContent>
      </w:r>
    </w:p>
    <w:p w:rsidR="00C0781F" w:rsidRPr="00FA4A52" w:rsidRDefault="00FA4A52" w:rsidP="00FA4A52">
      <w:pPr>
        <w:widowControl w:val="0"/>
        <w:rPr>
          <w:color w:val="auto"/>
          <w:sz w:val="28"/>
          <w:szCs w:val="28"/>
          <w:lang w:val="kk-KZ"/>
        </w:rPr>
      </w:pPr>
      <w:r>
        <w:rPr>
          <w:noProof/>
          <w:color w:val="auto"/>
          <w:sz w:val="28"/>
          <w:szCs w:val="28"/>
        </w:rPr>
        <mc:AlternateContent>
          <mc:Choice Requires="wps">
            <w:drawing>
              <wp:anchor distT="0" distB="0" distL="114300" distR="114300" simplePos="0" relativeHeight="251878912" behindDoc="0" locked="0" layoutInCell="1" allowOverlap="1">
                <wp:simplePos x="0" y="0"/>
                <wp:positionH relativeFrom="column">
                  <wp:posOffset>4608830</wp:posOffset>
                </wp:positionH>
                <wp:positionV relativeFrom="paragraph">
                  <wp:posOffset>60325</wp:posOffset>
                </wp:positionV>
                <wp:extent cx="795655" cy="1221105"/>
                <wp:effectExtent l="17780" t="12700" r="62865" b="52070"/>
                <wp:wrapNone/>
                <wp:docPr id="220" name="AutoShape 4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95655" cy="1221105"/>
                        </a:xfrm>
                        <a:prstGeom prst="straightConnector1">
                          <a:avLst/>
                        </a:prstGeom>
                        <a:noFill/>
                        <a:ln w="222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7533258" id="AutoShape 471" o:spid="_x0000_s1026" type="#_x0000_t32" style="position:absolute;margin-left:362.9pt;margin-top:4.75pt;width:62.65pt;height:96.15pt;z-index:25187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" strokeweight="1.75pt">
                <v:stroke endarrow="block"/>
              </v:shape>
            </w:pict>
          </mc:Fallback>
        </mc:AlternateContent>
      </w:r>
      <w:r>
        <w:rPr>
          <w:noProof/>
          <w:color w:val="auto"/>
          <w:sz w:val="28"/>
          <w:szCs w:val="28"/>
        </w:rPr>
        <mc:AlternateContent>
          <mc:Choice Requires="wps">
            <w:drawing>
              <wp:anchor distT="0" distB="0" distL="114300" distR="114300" simplePos="0" relativeHeight="251860480" behindDoc="0" locked="0" layoutInCell="1" allowOverlap="1">
                <wp:simplePos x="0" y="0"/>
                <wp:positionH relativeFrom="column">
                  <wp:posOffset>4608830</wp:posOffset>
                </wp:positionH>
                <wp:positionV relativeFrom="paragraph">
                  <wp:posOffset>135890</wp:posOffset>
                </wp:positionV>
                <wp:extent cx="868045" cy="295275"/>
                <wp:effectExtent l="0" t="116840" r="161925" b="6985"/>
                <wp:wrapNone/>
                <wp:docPr id="219" name="AutoShape 45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68045" cy="295275"/>
                        </a:xfrm>
                        <a:prstGeom prst="accentCallout2">
                          <a:avLst>
                            <a:gd name="adj1" fmla="val 38708"/>
                            <a:gd name="adj2" fmla="val 108778"/>
                            <a:gd name="adj3" fmla="val 38708"/>
                            <a:gd name="adj4" fmla="val 112875"/>
                            <a:gd name="adj5" fmla="val -34407"/>
                            <a:gd name="adj6" fmla="val 116972"/>
                          </a:avLst>
                        </a:prstGeom>
                        <a:noFill/>
                        <a:ln w="12700">
                          <a:solidFill>
                            <a:schemeClr val="accent1">
                              <a:lumMod val="5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rsidR="00F00115" w:rsidRPr="006E583A" w:rsidRDefault="00F00115" w:rsidP="00C0781F">
                            <w:pPr>
                              <w:ind w:left="-142" w:right="-91"/>
                              <w:jc w:val="right"/>
                              <w:rPr>
                                <w:color w:val="000000" w:themeColor="text1"/>
                                <w:sz w:val="16"/>
                                <w:szCs w:val="14"/>
                              </w:rPr>
                            </w:pPr>
                            <w:r>
                              <w:rPr>
                                <w:color w:val="000000" w:themeColor="text1"/>
                                <w:sz w:val="16"/>
                                <w:szCs w:val="14"/>
                                <w:lang w:val="kk-KZ"/>
                              </w:rPr>
                              <w:t xml:space="preserve">2 </w:t>
                            </w:r>
                            <w:r>
                              <w:rPr>
                                <w:color w:val="000000" w:themeColor="text1"/>
                                <w:sz w:val="16"/>
                                <w:szCs w:val="14"/>
                              </w:rPr>
                              <w:t>жұмыс күн</w:t>
                            </w:r>
                          </w:p>
                          <w:p w:rsidR="00F00115" w:rsidRPr="003F4CD1" w:rsidRDefault="00F00115" w:rsidP="00C0781F">
                            <w:pPr>
                              <w:ind w:left="-142" w:right="-116"/>
                              <w:rPr>
                                <w:color w:val="000000" w:themeColor="text1"/>
                                <w:sz w:val="16"/>
                                <w:szCs w:val="14"/>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AutoShape 453" o:spid="_x0000_s1073" type="#_x0000_t45" style="position:absolute;margin-left:362.9pt;margin-top:10.7pt;width:68.35pt;height:23.25pt;z-index:251860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" adj="25266,-7432,24381,8361,23496,8361" filled="f" strokecolor="#243f60 [1604]" strokeweight="1pt">
                <v:textbox>
                  <w:txbxContent>
                    <w:p w:rsidR="00F00115" w:rsidRPr="006E583A" w:rsidRDefault="00F00115" w:rsidP="00C0781F">
                      <w:pPr>
                        <w:ind w:left="-142" w:right="-91"/>
                        <w:jc w:val="right"/>
                        <w:rPr>
                          <w:color w:val="000000" w:themeColor="text1"/>
                          <w:sz w:val="16"/>
                          <w:szCs w:val="14"/>
                        </w:rPr>
                      </w:pPr>
                      <w:r>
                        <w:rPr>
                          <w:color w:val="000000" w:themeColor="text1"/>
                          <w:sz w:val="16"/>
                          <w:szCs w:val="14"/>
                          <w:lang w:val="kk-KZ"/>
                        </w:rPr>
                        <w:t xml:space="preserve">2 </w:t>
                      </w:r>
                      <w:r>
                        <w:rPr>
                          <w:color w:val="000000" w:themeColor="text1"/>
                          <w:sz w:val="16"/>
                          <w:szCs w:val="14"/>
                        </w:rPr>
                        <w:t>жұмыс күн</w:t>
                      </w:r>
                    </w:p>
                    <w:p w:rsidR="00F00115" w:rsidRPr="003F4CD1" w:rsidRDefault="00F00115" w:rsidP="00C0781F">
                      <w:pPr>
                        <w:ind w:left="-142" w:right="-116"/>
                        <w:rPr>
                          <w:color w:val="000000" w:themeColor="text1"/>
                          <w:sz w:val="16"/>
                          <w:szCs w:val="14"/>
                        </w:rPr>
                      </w:pPr>
                    </w:p>
                  </w:txbxContent>
                </v:textbox>
                <o:callout v:ext="edit" minusx="t"/>
              </v:shape>
            </w:pict>
          </mc:Fallback>
        </mc:AlternateContent>
      </w:r>
      <w:r>
        <w:rPr>
          <w:noProof/>
          <w:color w:val="auto"/>
          <w:sz w:val="28"/>
          <w:szCs w:val="28"/>
        </w:rPr>
        <mc:AlternateContent>
          <mc:Choice Requires="wps">
            <w:drawing>
              <wp:anchor distT="0" distB="0" distL="114300" distR="114300" simplePos="0" relativeHeight="251876864" behindDoc="0" locked="0" layoutInCell="1" allowOverlap="1">
                <wp:simplePos x="0" y="0"/>
                <wp:positionH relativeFrom="column">
                  <wp:posOffset>2880360</wp:posOffset>
                </wp:positionH>
                <wp:positionV relativeFrom="paragraph">
                  <wp:posOffset>60325</wp:posOffset>
                </wp:positionV>
                <wp:extent cx="160655" cy="396240"/>
                <wp:effectExtent l="13335" t="41275" r="64135" b="19685"/>
                <wp:wrapNone/>
                <wp:docPr id="218" name="AutoShape 4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60655" cy="396240"/>
                        </a:xfrm>
                        <a:prstGeom prst="straightConnector1">
                          <a:avLst/>
                        </a:prstGeom>
                        <a:noFill/>
                        <a:ln w="222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8AD086D" id="AutoShape 469" o:spid="_x0000_s1026" type="#_x0000_t32" style="position:absolute;margin-left:226.8pt;margin-top:4.75pt;width:12.65pt;height:31.2pt;flip:y;z-index:25187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" strokeweight="1.75pt">
                <v:stroke endarrow="block"/>
              </v:shape>
            </w:pict>
          </mc:Fallback>
        </mc:AlternateContent>
      </w:r>
      <w:r>
        <w:rPr>
          <w:noProof/>
          <w:color w:val="auto"/>
          <w:sz w:val="28"/>
          <w:szCs w:val="28"/>
        </w:rPr>
        <mc:AlternateContent>
          <mc:Choice Requires="wps">
            <w:drawing>
              <wp:anchor distT="0" distB="0" distL="114300" distR="114300" simplePos="0" relativeHeight="251853312" behindDoc="0" locked="0" layoutInCell="1" allowOverlap="1">
                <wp:simplePos x="0" y="0"/>
                <wp:positionH relativeFrom="column">
                  <wp:posOffset>3307715</wp:posOffset>
                </wp:positionH>
                <wp:positionV relativeFrom="paragraph">
                  <wp:posOffset>47625</wp:posOffset>
                </wp:positionV>
                <wp:extent cx="1122045" cy="1108710"/>
                <wp:effectExtent l="183515" t="66675" r="0" b="15240"/>
                <wp:wrapNone/>
                <wp:docPr id="217" name="AutoShape 44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22045" cy="1108710"/>
                        </a:xfrm>
                        <a:prstGeom prst="accentCallout2">
                          <a:avLst>
                            <a:gd name="adj1" fmla="val 10310"/>
                            <a:gd name="adj2" fmla="val -6792"/>
                            <a:gd name="adj3" fmla="val 10310"/>
                            <a:gd name="adj4" fmla="val -11148"/>
                            <a:gd name="adj5" fmla="val -5269"/>
                            <a:gd name="adj6" fmla="val -15505"/>
                          </a:avLst>
                        </a:prstGeom>
                        <a:noFill/>
                        <a:ln w="12700">
                          <a:solidFill>
                            <a:schemeClr val="accent1">
                              <a:lumMod val="5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rsidR="00F00115" w:rsidRPr="006E7A57" w:rsidRDefault="00F00115" w:rsidP="00C0781F">
                            <w:pPr>
                              <w:ind w:left="-142" w:right="-91"/>
                              <w:rPr>
                                <w:color w:val="000000" w:themeColor="text1"/>
                                <w:sz w:val="16"/>
                                <w:szCs w:val="14"/>
                                <w:lang w:val="kk-KZ"/>
                              </w:rPr>
                            </w:pPr>
                            <w:r>
                              <w:rPr>
                                <w:color w:val="000000" w:themeColor="text1"/>
                                <w:sz w:val="16"/>
                                <w:szCs w:val="14"/>
                              </w:rPr>
                              <w:t>1 күн (</w:t>
                            </w:r>
                            <w:r w:rsidRPr="00AD3DF1">
                              <w:rPr>
                                <w:color w:val="000000" w:themeColor="text1"/>
                                <w:sz w:val="16"/>
                                <w:szCs w:val="14"/>
                              </w:rPr>
                              <w:t>құжаттарды тапсырған күн (егер құжаттар сағат 18:00 ден кейін келіп түскен жағдайда, құжаттарды қабылд</w:t>
                            </w:r>
                            <w:r>
                              <w:rPr>
                                <w:color w:val="000000" w:themeColor="text1"/>
                                <w:sz w:val="16"/>
                                <w:szCs w:val="14"/>
                              </w:rPr>
                              <w:t>ау келесі жұмыс күні тіркеледі)</w:t>
                            </w:r>
                          </w:p>
                          <w:p w:rsidR="00F00115" w:rsidRPr="006E583A" w:rsidRDefault="00F00115" w:rsidP="00C0781F">
                            <w:pPr>
                              <w:ind w:right="-108"/>
                              <w:jc w:val="right"/>
                              <w:rPr>
                                <w:color w:val="000000" w:themeColor="text1"/>
                                <w:sz w:val="16"/>
                                <w:szCs w:val="14"/>
                              </w:rPr>
                            </w:pPr>
                          </w:p>
                          <w:p w:rsidR="00F00115" w:rsidRPr="006E7A57" w:rsidRDefault="00F00115" w:rsidP="00C0781F">
                            <w:pPr>
                              <w:rPr>
                                <w:szCs w:val="14"/>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AutoShape 446" o:spid="_x0000_s1074" type="#_x0000_t45" style="position:absolute;margin-left:260.45pt;margin-top:3.75pt;width:88.35pt;height:87.3pt;z-index:251853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" adj="-3349,-1138,-2408,2227,-1467,2227" filled="f" strokecolor="#243f60 [1604]" strokeweight="1pt">
                <v:textbox>
                  <w:txbxContent>
                    <w:p w:rsidR="00F00115" w:rsidRPr="006E7A57" w:rsidRDefault="00F00115" w:rsidP="00C0781F">
                      <w:pPr>
                        <w:ind w:left="-142" w:right="-91"/>
                        <w:rPr>
                          <w:color w:val="000000" w:themeColor="text1"/>
                          <w:sz w:val="16"/>
                          <w:szCs w:val="14"/>
                          <w:lang w:val="kk-KZ"/>
                        </w:rPr>
                      </w:pPr>
                      <w:r>
                        <w:rPr>
                          <w:color w:val="000000" w:themeColor="text1"/>
                          <w:sz w:val="16"/>
                          <w:szCs w:val="14"/>
                        </w:rPr>
                        <w:t>1 күн (</w:t>
                      </w:r>
                      <w:r w:rsidRPr="00AD3DF1">
                        <w:rPr>
                          <w:color w:val="000000" w:themeColor="text1"/>
                          <w:sz w:val="16"/>
                          <w:szCs w:val="14"/>
                        </w:rPr>
                        <w:t>құжаттарды тапсырған күн (егер құжаттар сағат 18:00 ден кейін келіп түскен жағдайда, құжаттарды қабылд</w:t>
                      </w:r>
                      <w:r>
                        <w:rPr>
                          <w:color w:val="000000" w:themeColor="text1"/>
                          <w:sz w:val="16"/>
                          <w:szCs w:val="14"/>
                        </w:rPr>
                        <w:t>ау келесі жұмыс күні тіркеледі)</w:t>
                      </w:r>
                    </w:p>
                    <w:p w:rsidR="00F00115" w:rsidRPr="006E583A" w:rsidRDefault="00F00115" w:rsidP="00C0781F">
                      <w:pPr>
                        <w:ind w:right="-108"/>
                        <w:jc w:val="right"/>
                        <w:rPr>
                          <w:color w:val="000000" w:themeColor="text1"/>
                          <w:sz w:val="16"/>
                          <w:szCs w:val="14"/>
                        </w:rPr>
                      </w:pPr>
                    </w:p>
                    <w:p w:rsidR="00F00115" w:rsidRPr="006E7A57" w:rsidRDefault="00F00115" w:rsidP="00C0781F">
                      <w:pPr>
                        <w:rPr>
                          <w:szCs w:val="14"/>
                        </w:rPr>
                      </w:pPr>
                    </w:p>
                  </w:txbxContent>
                </v:textbox>
              </v:shape>
            </w:pict>
          </mc:Fallback>
        </mc:AlternateContent>
      </w:r>
    </w:p>
    <w:p w:rsidR="00C0781F" w:rsidRPr="00FA4A52" w:rsidRDefault="00FA4A52" w:rsidP="00FA4A52">
      <w:pPr>
        <w:widowControl w:val="0"/>
        <w:rPr>
          <w:color w:val="auto"/>
          <w:sz w:val="28"/>
          <w:szCs w:val="28"/>
          <w:lang w:val="kk-KZ"/>
        </w:rPr>
      </w:pPr>
      <w:r>
        <w:rPr>
          <w:noProof/>
          <w:color w:val="auto"/>
          <w:sz w:val="28"/>
          <w:szCs w:val="28"/>
        </w:rPr>
        <mc:AlternateContent>
          <mc:Choice Requires="wps">
            <w:drawing>
              <wp:anchor distT="0" distB="0" distL="114300" distR="114300" simplePos="0" relativeHeight="251885056" behindDoc="0" locked="0" layoutInCell="1" allowOverlap="1">
                <wp:simplePos x="0" y="0"/>
                <wp:positionH relativeFrom="column">
                  <wp:posOffset>944880</wp:posOffset>
                </wp:positionH>
                <wp:positionV relativeFrom="paragraph">
                  <wp:posOffset>181610</wp:posOffset>
                </wp:positionV>
                <wp:extent cx="8022590" cy="2476500"/>
                <wp:effectExtent l="20955" t="19685" r="24130" b="66040"/>
                <wp:wrapNone/>
                <wp:docPr id="216" name="AutoShape 4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flipV="1">
                          <a:off x="0" y="0"/>
                          <a:ext cx="8022590" cy="2476500"/>
                        </a:xfrm>
                        <a:prstGeom prst="bentConnector3">
                          <a:avLst>
                            <a:gd name="adj1" fmla="val -106"/>
                          </a:avLst>
                        </a:prstGeom>
                        <a:noFill/>
                        <a:ln w="222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9BB942B" id="AutoShape 477" o:spid="_x0000_s1026" type="#_x0000_t34" style="position:absolute;margin-left:74.4pt;margin-top:14.3pt;width:631.7pt;height:195pt;rotation:180;flip:y;z-index:25188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" adj="-23" strokeweight="1.75pt">
                <v:stroke endarrow="block"/>
              </v:shape>
            </w:pict>
          </mc:Fallback>
        </mc:AlternateContent>
      </w:r>
      <w:r>
        <w:rPr>
          <w:noProof/>
          <w:color w:val="auto"/>
          <w:sz w:val="28"/>
          <w:szCs w:val="28"/>
        </w:rPr>
        <mc:AlternateContent>
          <mc:Choice Requires="wps">
            <w:drawing>
              <wp:anchor distT="0" distB="0" distL="114300" distR="114300" simplePos="0" relativeHeight="251861504" behindDoc="0" locked="0" layoutInCell="1" allowOverlap="1">
                <wp:simplePos x="0" y="0"/>
                <wp:positionH relativeFrom="column">
                  <wp:posOffset>6429375</wp:posOffset>
                </wp:positionH>
                <wp:positionV relativeFrom="paragraph">
                  <wp:posOffset>57785</wp:posOffset>
                </wp:positionV>
                <wp:extent cx="1165860" cy="1133475"/>
                <wp:effectExtent l="190500" t="57785" r="0" b="8890"/>
                <wp:wrapNone/>
                <wp:docPr id="215" name="AutoShape 45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65860" cy="1133475"/>
                        </a:xfrm>
                        <a:prstGeom prst="accentCallout2">
                          <a:avLst>
                            <a:gd name="adj1" fmla="val 10083"/>
                            <a:gd name="adj2" fmla="val -6537"/>
                            <a:gd name="adj3" fmla="val 10083"/>
                            <a:gd name="adj4" fmla="val -10565"/>
                            <a:gd name="adj5" fmla="val -4144"/>
                            <a:gd name="adj6" fmla="val -15250"/>
                          </a:avLst>
                        </a:prstGeom>
                        <a:noFill/>
                        <a:ln w="12700">
                          <a:solidFill>
                            <a:schemeClr val="accent1">
                              <a:lumMod val="5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rsidR="00F00115" w:rsidRPr="00CD61FC" w:rsidRDefault="00F00115" w:rsidP="00C0781F">
                            <w:pPr>
                              <w:ind w:left="-142" w:right="-91"/>
                              <w:rPr>
                                <w:color w:val="000000" w:themeColor="text1"/>
                                <w:sz w:val="16"/>
                                <w:szCs w:val="16"/>
                                <w:lang w:val="kk-KZ"/>
                              </w:rPr>
                            </w:pPr>
                            <w:r w:rsidRPr="00CD61FC">
                              <w:rPr>
                                <w:color w:val="000000" w:themeColor="text1"/>
                                <w:sz w:val="16"/>
                                <w:szCs w:val="16"/>
                                <w:lang w:val="kk-KZ"/>
                              </w:rPr>
                              <w:t>12 жұмыс күн (лицензия беру);</w:t>
                            </w:r>
                          </w:p>
                          <w:p w:rsidR="00F00115" w:rsidRPr="00CD61FC" w:rsidRDefault="00F00115" w:rsidP="00C0781F">
                            <w:pPr>
                              <w:ind w:left="-142" w:right="-91"/>
                              <w:rPr>
                                <w:color w:val="000000" w:themeColor="text1"/>
                                <w:sz w:val="16"/>
                                <w:szCs w:val="16"/>
                                <w:lang w:val="kk-KZ"/>
                              </w:rPr>
                            </w:pPr>
                            <w:r w:rsidRPr="00CD61FC">
                              <w:rPr>
                                <w:color w:val="000000" w:themeColor="text1"/>
                                <w:sz w:val="16"/>
                                <w:szCs w:val="16"/>
                                <w:lang w:val="kk-KZ"/>
                              </w:rPr>
                              <w:t xml:space="preserve">2 жұмыс күн (лицензияны қайта рәсімдеу); </w:t>
                            </w:r>
                          </w:p>
                          <w:p w:rsidR="00F00115" w:rsidRPr="00CD61FC" w:rsidRDefault="00F00115" w:rsidP="00C0781F">
                            <w:pPr>
                              <w:ind w:left="-142" w:right="-91"/>
                              <w:rPr>
                                <w:color w:val="000000" w:themeColor="text1"/>
                                <w:sz w:val="16"/>
                                <w:szCs w:val="16"/>
                                <w:lang w:val="kk-KZ"/>
                              </w:rPr>
                            </w:pPr>
                            <w:r w:rsidRPr="00CD61FC">
                              <w:rPr>
                                <w:color w:val="000000" w:themeColor="text1"/>
                                <w:sz w:val="16"/>
                                <w:szCs w:val="16"/>
                                <w:lang w:val="kk-KZ"/>
                              </w:rPr>
                              <w:t>1 жұмыс күн (</w:t>
                            </w:r>
                            <w:r w:rsidRPr="00CD61FC">
                              <w:rPr>
                                <w:sz w:val="16"/>
                                <w:szCs w:val="16"/>
                                <w:lang w:val="kk-KZ"/>
                              </w:rPr>
                              <w:t>лицензияның телнұсқасын</w:t>
                            </w:r>
                            <w:r>
                              <w:rPr>
                                <w:sz w:val="16"/>
                                <w:szCs w:val="16"/>
                                <w:lang w:val="kk-KZ"/>
                              </w:rPr>
                              <w:t xml:space="preserve"> алу).</w:t>
                            </w:r>
                          </w:p>
                          <w:p w:rsidR="00F00115" w:rsidRPr="00CD61FC" w:rsidRDefault="00F00115" w:rsidP="00C0781F">
                            <w:pPr>
                              <w:rPr>
                                <w:sz w:val="16"/>
                                <w:szCs w:val="16"/>
                                <w:lang w:val="kk-KZ"/>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AutoShape 454" o:spid="_x0000_s1075" type="#_x0000_t45" style="position:absolute;margin-left:506.25pt;margin-top:4.55pt;width:91.8pt;height:89.25pt;z-index:251861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" adj="-3294,-895,-2282,2178,-1412,2178" filled="f" strokecolor="#243f60 [1604]" strokeweight="1pt">
                <v:textbox>
                  <w:txbxContent>
                    <w:p w:rsidR="00F00115" w:rsidRPr="00CD61FC" w:rsidRDefault="00F00115" w:rsidP="00C0781F">
                      <w:pPr>
                        <w:ind w:left="-142" w:right="-91"/>
                        <w:rPr>
                          <w:color w:val="000000" w:themeColor="text1"/>
                          <w:sz w:val="16"/>
                          <w:szCs w:val="16"/>
                          <w:lang w:val="kk-KZ"/>
                        </w:rPr>
                      </w:pPr>
                      <w:r w:rsidRPr="00CD61FC">
                        <w:rPr>
                          <w:color w:val="000000" w:themeColor="text1"/>
                          <w:sz w:val="16"/>
                          <w:szCs w:val="16"/>
                          <w:lang w:val="kk-KZ"/>
                        </w:rPr>
                        <w:t>12 жұмыс күн (лицензия беру);</w:t>
                      </w:r>
                    </w:p>
                    <w:p w:rsidR="00F00115" w:rsidRPr="00CD61FC" w:rsidRDefault="00F00115" w:rsidP="00C0781F">
                      <w:pPr>
                        <w:ind w:left="-142" w:right="-91"/>
                        <w:rPr>
                          <w:color w:val="000000" w:themeColor="text1"/>
                          <w:sz w:val="16"/>
                          <w:szCs w:val="16"/>
                          <w:lang w:val="kk-KZ"/>
                        </w:rPr>
                      </w:pPr>
                      <w:r w:rsidRPr="00CD61FC">
                        <w:rPr>
                          <w:color w:val="000000" w:themeColor="text1"/>
                          <w:sz w:val="16"/>
                          <w:szCs w:val="16"/>
                          <w:lang w:val="kk-KZ"/>
                        </w:rPr>
                        <w:t xml:space="preserve">2 жұмыс күн (лицензияны қайта рәсімдеу); </w:t>
                      </w:r>
                    </w:p>
                    <w:p w:rsidR="00F00115" w:rsidRPr="00CD61FC" w:rsidRDefault="00F00115" w:rsidP="00C0781F">
                      <w:pPr>
                        <w:ind w:left="-142" w:right="-91"/>
                        <w:rPr>
                          <w:color w:val="000000" w:themeColor="text1"/>
                          <w:sz w:val="16"/>
                          <w:szCs w:val="16"/>
                          <w:lang w:val="kk-KZ"/>
                        </w:rPr>
                      </w:pPr>
                      <w:r w:rsidRPr="00CD61FC">
                        <w:rPr>
                          <w:color w:val="000000" w:themeColor="text1"/>
                          <w:sz w:val="16"/>
                          <w:szCs w:val="16"/>
                          <w:lang w:val="kk-KZ"/>
                        </w:rPr>
                        <w:t>1 жұмыс күн (</w:t>
                      </w:r>
                      <w:r w:rsidRPr="00CD61FC">
                        <w:rPr>
                          <w:sz w:val="16"/>
                          <w:szCs w:val="16"/>
                          <w:lang w:val="kk-KZ"/>
                        </w:rPr>
                        <w:t>лицензияның телнұсқасын</w:t>
                      </w:r>
                      <w:r>
                        <w:rPr>
                          <w:sz w:val="16"/>
                          <w:szCs w:val="16"/>
                          <w:lang w:val="kk-KZ"/>
                        </w:rPr>
                        <w:t xml:space="preserve"> алу).</w:t>
                      </w:r>
                    </w:p>
                    <w:p w:rsidR="00F00115" w:rsidRPr="00CD61FC" w:rsidRDefault="00F00115" w:rsidP="00C0781F">
                      <w:pPr>
                        <w:rPr>
                          <w:sz w:val="16"/>
                          <w:szCs w:val="16"/>
                          <w:lang w:val="kk-KZ"/>
                        </w:rPr>
                      </w:pPr>
                    </w:p>
                  </w:txbxContent>
                </v:textbox>
              </v:shape>
            </w:pict>
          </mc:Fallback>
        </mc:AlternateContent>
      </w:r>
      <w:r>
        <w:rPr>
          <w:noProof/>
          <w:color w:val="auto"/>
          <w:sz w:val="28"/>
          <w:szCs w:val="28"/>
        </w:rPr>
        <mc:AlternateContent>
          <mc:Choice Requires="wps">
            <w:drawing>
              <wp:anchor distT="0" distB="0" distL="114300" distR="114300" simplePos="0" relativeHeight="251880960" behindDoc="0" locked="0" layoutInCell="1" allowOverlap="1">
                <wp:simplePos x="0" y="0"/>
                <wp:positionH relativeFrom="column">
                  <wp:posOffset>5623560</wp:posOffset>
                </wp:positionH>
                <wp:positionV relativeFrom="paragraph">
                  <wp:posOffset>0</wp:posOffset>
                </wp:positionV>
                <wp:extent cx="565785" cy="1000125"/>
                <wp:effectExtent l="13335" t="47625" r="59055" b="19050"/>
                <wp:wrapNone/>
                <wp:docPr id="214" name="AutoShape 4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65785" cy="1000125"/>
                        </a:xfrm>
                        <a:prstGeom prst="straightConnector1">
                          <a:avLst/>
                        </a:prstGeom>
                        <a:noFill/>
                        <a:ln w="222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7DE36DB" id="AutoShape 473" o:spid="_x0000_s1026" type="#_x0000_t32" style="position:absolute;margin-left:442.8pt;margin-top:0;width:44.55pt;height:78.75pt;flip:y;z-index:25188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" strokeweight="1.75pt">
                <v:stroke endarrow="block"/>
              </v:shape>
            </w:pict>
          </mc:Fallback>
        </mc:AlternateContent>
      </w:r>
      <w:r>
        <w:rPr>
          <w:noProof/>
          <w:color w:val="auto"/>
          <w:sz w:val="28"/>
          <w:szCs w:val="28"/>
        </w:rPr>
        <mc:AlternateContent>
          <mc:Choice Requires="wps">
            <w:drawing>
              <wp:anchor distT="0" distB="0" distL="114300" distR="114300" simplePos="0" relativeHeight="251832832" behindDoc="0" locked="0" layoutInCell="1" allowOverlap="1">
                <wp:simplePos x="0" y="0"/>
                <wp:positionH relativeFrom="column">
                  <wp:posOffset>2938780</wp:posOffset>
                </wp:positionH>
                <wp:positionV relativeFrom="paragraph">
                  <wp:posOffset>140335</wp:posOffset>
                </wp:positionV>
                <wp:extent cx="392430" cy="214630"/>
                <wp:effectExtent l="0" t="0" r="7620" b="0"/>
                <wp:wrapNone/>
                <wp:docPr id="213" name="Text Box 1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2430" cy="2146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00115" w:rsidRPr="00BF385D" w:rsidRDefault="00F00115" w:rsidP="00C0781F">
                            <w:pPr>
                              <w:rPr>
                                <w:b/>
                                <w:sz w:val="16"/>
                                <w:lang w:val="kk-KZ"/>
                              </w:rPr>
                            </w:pPr>
                            <w:r>
                              <w:rPr>
                                <w:b/>
                                <w:sz w:val="16"/>
                                <w:lang w:val="kk-KZ"/>
                              </w:rPr>
                              <w:t>И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76" type="#_x0000_t202" style="position:absolute;margin-left:231.4pt;margin-top:11.05pt;width:30.9pt;height:16.9pt;z-index:251832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" stroked="f">
                <v:textbox>
                  <w:txbxContent>
                    <w:p w:rsidR="00F00115" w:rsidRPr="00BF385D" w:rsidRDefault="00F00115" w:rsidP="00C0781F">
                      <w:pPr>
                        <w:rPr>
                          <w:b/>
                          <w:sz w:val="16"/>
                          <w:lang w:val="kk-KZ"/>
                        </w:rPr>
                      </w:pPr>
                      <w:r>
                        <w:rPr>
                          <w:b/>
                          <w:sz w:val="16"/>
                          <w:lang w:val="kk-KZ"/>
                        </w:rPr>
                        <w:t>ИЯ</w:t>
                      </w:r>
                    </w:p>
                  </w:txbxContent>
                </v:textbox>
              </v:shape>
            </w:pict>
          </mc:Fallback>
        </mc:AlternateContent>
      </w:r>
      <w:r>
        <w:rPr>
          <w:noProof/>
          <w:color w:val="auto"/>
          <w:sz w:val="28"/>
          <w:szCs w:val="28"/>
        </w:rPr>
        <mc:AlternateContent>
          <mc:Choice Requires="wps">
            <w:drawing>
              <wp:anchor distT="0" distB="0" distL="114300" distR="114300" simplePos="0" relativeHeight="251851264" behindDoc="0" locked="0" layoutInCell="1" allowOverlap="1">
                <wp:simplePos x="0" y="0"/>
                <wp:positionH relativeFrom="column">
                  <wp:posOffset>2506345</wp:posOffset>
                </wp:positionH>
                <wp:positionV relativeFrom="paragraph">
                  <wp:posOffset>0</wp:posOffset>
                </wp:positionV>
                <wp:extent cx="228600" cy="252095"/>
                <wp:effectExtent l="0" t="0" r="76200" b="52705"/>
                <wp:wrapNone/>
                <wp:docPr id="212" name="AutoShape 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25209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221AE4C" id="AutoShape 76" o:spid="_x0000_s1026" type="#_x0000_t32" style="position:absolute;margin-left:197.35pt;margin-top:0;width:18pt;height:19.85pt;z-index:251851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" strokeweight="2pt">
                <v:stroke endarrow="block"/>
              </v:shape>
            </w:pict>
          </mc:Fallback>
        </mc:AlternateContent>
      </w:r>
    </w:p>
    <w:p w:rsidR="00C0781F" w:rsidRPr="00FA4A52" w:rsidRDefault="00FA4A52" w:rsidP="00FA4A52">
      <w:pPr>
        <w:widowControl w:val="0"/>
        <w:rPr>
          <w:color w:val="auto"/>
          <w:sz w:val="28"/>
          <w:szCs w:val="28"/>
          <w:lang w:val="kk-KZ"/>
        </w:rPr>
      </w:pPr>
      <w:r>
        <w:rPr>
          <w:noProof/>
          <w:color w:val="auto"/>
          <w:sz w:val="28"/>
          <w:szCs w:val="28"/>
        </w:rPr>
        <mc:AlternateContent>
          <mc:Choice Requires="wps">
            <w:drawing>
              <wp:anchor distT="0" distB="0" distL="114300" distR="114300" simplePos="0" relativeHeight="251867648" behindDoc="0" locked="0" layoutInCell="1" allowOverlap="1">
                <wp:simplePos x="0" y="0"/>
                <wp:positionH relativeFrom="column">
                  <wp:posOffset>7840980</wp:posOffset>
                </wp:positionH>
                <wp:positionV relativeFrom="paragraph">
                  <wp:posOffset>38100</wp:posOffset>
                </wp:positionV>
                <wp:extent cx="828040" cy="240030"/>
                <wp:effectExtent l="0" t="95250" r="189230" b="7620"/>
                <wp:wrapNone/>
                <wp:docPr id="211" name="AutoShape 4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28040" cy="240030"/>
                        </a:xfrm>
                        <a:prstGeom prst="accentCallout2">
                          <a:avLst>
                            <a:gd name="adj1" fmla="val 47620"/>
                            <a:gd name="adj2" fmla="val 109204"/>
                            <a:gd name="adj3" fmla="val 47620"/>
                            <a:gd name="adj4" fmla="val 114722"/>
                            <a:gd name="adj5" fmla="val -35449"/>
                            <a:gd name="adj6" fmla="val 121088"/>
                          </a:avLst>
                        </a:prstGeom>
                        <a:noFill/>
                        <a:ln w="12700">
                          <a:solidFill>
                            <a:schemeClr val="accent1">
                              <a:lumMod val="5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rsidR="00F00115" w:rsidRPr="006E583A" w:rsidRDefault="00F00115" w:rsidP="00C0781F">
                            <w:pPr>
                              <w:ind w:left="-142" w:right="-91"/>
                              <w:jc w:val="right"/>
                              <w:rPr>
                                <w:color w:val="000000" w:themeColor="text1"/>
                                <w:sz w:val="16"/>
                                <w:szCs w:val="14"/>
                              </w:rPr>
                            </w:pPr>
                            <w:r>
                              <w:rPr>
                                <w:color w:val="000000" w:themeColor="text1"/>
                                <w:sz w:val="16"/>
                                <w:szCs w:val="14"/>
                                <w:lang w:val="kk-KZ"/>
                              </w:rPr>
                              <w:t xml:space="preserve">1 жұмыс </w:t>
                            </w:r>
                            <w:r>
                              <w:rPr>
                                <w:color w:val="000000" w:themeColor="text1"/>
                                <w:sz w:val="16"/>
                                <w:szCs w:val="14"/>
                              </w:rPr>
                              <w:t>күн</w:t>
                            </w:r>
                          </w:p>
                          <w:p w:rsidR="00F00115" w:rsidRPr="00821C83" w:rsidRDefault="00F00115" w:rsidP="00C0781F">
                            <w:pPr>
                              <w:rPr>
                                <w:szCs w:val="14"/>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AutoShape 460" o:spid="_x0000_s1077" type="#_x0000_t45" style="position:absolute;margin-left:617.4pt;margin-top:3pt;width:65.2pt;height:18.9pt;z-index:251867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" adj="26155,-7657,24780,10286,23588,10286" filled="f" strokecolor="#243f60 [1604]" strokeweight="1pt">
                <v:textbox>
                  <w:txbxContent>
                    <w:p w:rsidR="00F00115" w:rsidRPr="006E583A" w:rsidRDefault="00F00115" w:rsidP="00C0781F">
                      <w:pPr>
                        <w:ind w:left="-142" w:right="-91"/>
                        <w:jc w:val="right"/>
                        <w:rPr>
                          <w:color w:val="000000" w:themeColor="text1"/>
                          <w:sz w:val="16"/>
                          <w:szCs w:val="14"/>
                        </w:rPr>
                      </w:pPr>
                      <w:r>
                        <w:rPr>
                          <w:color w:val="000000" w:themeColor="text1"/>
                          <w:sz w:val="16"/>
                          <w:szCs w:val="14"/>
                          <w:lang w:val="kk-KZ"/>
                        </w:rPr>
                        <w:t xml:space="preserve">1 жұмыс </w:t>
                      </w:r>
                      <w:r>
                        <w:rPr>
                          <w:color w:val="000000" w:themeColor="text1"/>
                          <w:sz w:val="16"/>
                          <w:szCs w:val="14"/>
                        </w:rPr>
                        <w:t>күн</w:t>
                      </w:r>
                    </w:p>
                    <w:p w:rsidR="00F00115" w:rsidRPr="00821C83" w:rsidRDefault="00F00115" w:rsidP="00C0781F">
                      <w:pPr>
                        <w:rPr>
                          <w:szCs w:val="14"/>
                        </w:rPr>
                      </w:pPr>
                    </w:p>
                  </w:txbxContent>
                </v:textbox>
                <o:callout v:ext="edit" minusx="t"/>
              </v:shape>
            </w:pict>
          </mc:Fallback>
        </mc:AlternateContent>
      </w:r>
      <w:r>
        <w:rPr>
          <w:noProof/>
          <w:color w:val="auto"/>
          <w:sz w:val="28"/>
          <w:szCs w:val="28"/>
        </w:rPr>
        <mc:AlternateContent>
          <mc:Choice Requires="wps">
            <w:drawing>
              <wp:anchor distT="0" distB="0" distL="114300" distR="114300" simplePos="0" relativeHeight="251871744" behindDoc="0" locked="0" layoutInCell="1" allowOverlap="1">
                <wp:simplePos x="0" y="0"/>
                <wp:positionH relativeFrom="column">
                  <wp:posOffset>915670</wp:posOffset>
                </wp:positionH>
                <wp:positionV relativeFrom="paragraph">
                  <wp:posOffset>22225</wp:posOffset>
                </wp:positionV>
                <wp:extent cx="228600" cy="252095"/>
                <wp:effectExtent l="0" t="0" r="76200" b="52705"/>
                <wp:wrapNone/>
                <wp:docPr id="210" name="AutoShape 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25209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C2E40E4" id="AutoShape 76" o:spid="_x0000_s1026" type="#_x0000_t32" style="position:absolute;margin-left:72.1pt;margin-top:1.75pt;width:18pt;height:19.85pt;z-index:251871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" strokeweight="2pt">
                <v:stroke endarrow="block"/>
              </v:shape>
            </w:pict>
          </mc:Fallback>
        </mc:AlternateContent>
      </w:r>
      <w:r>
        <w:rPr>
          <w:noProof/>
          <w:color w:val="auto"/>
          <w:sz w:val="28"/>
          <w:szCs w:val="28"/>
        </w:rPr>
        <mc:AlternateContent>
          <mc:Choice Requires="wps">
            <w:drawing>
              <wp:anchor distT="0" distB="0" distL="114300" distR="114300" simplePos="0" relativeHeight="251870720" behindDoc="0" locked="0" layoutInCell="1" allowOverlap="1">
                <wp:simplePos x="0" y="0"/>
                <wp:positionH relativeFrom="column">
                  <wp:posOffset>1153795</wp:posOffset>
                </wp:positionH>
                <wp:positionV relativeFrom="paragraph">
                  <wp:posOffset>31750</wp:posOffset>
                </wp:positionV>
                <wp:extent cx="1344295" cy="610870"/>
                <wp:effectExtent l="10795" t="12700" r="16510" b="14605"/>
                <wp:wrapNone/>
                <wp:docPr id="209" name="Rectangle 4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44295" cy="610870"/>
                        </a:xfrm>
                        <a:prstGeom prst="rect">
                          <a:avLst/>
                        </a:prstGeom>
                        <a:noFill/>
                        <a:ln w="19050">
                          <a:solidFill>
                            <a:schemeClr val="tx2">
                              <a:lumMod val="100000"/>
                              <a:lumOff val="0"/>
                            </a:schemeClr>
                          </a:solidFill>
                          <a:miter lim="800000"/>
                          <a:headEnd/>
                          <a:tailEnd/>
                        </a:ln>
                        <a:extLst>
                          <a:ext uri="{909E8E84-426E-40DD-AFC4-6F175D3DCCD1}">
                            <a14:hiddenFill xmlns:a14="http://schemas.microsoft.com/office/drawing/2010/main">
                              <a:solidFill>
                                <a:schemeClr val="accent5">
                                  <a:lumMod val="75000"/>
                                  <a:lumOff val="0"/>
                                </a:schemeClr>
                              </a:solidFill>
                            </a14:hiddenFill>
                          </a:ext>
                        </a:extLst>
                      </wps:spPr>
                      <wps:txbx>
                        <w:txbxContent>
                          <w:p w:rsidR="00F00115" w:rsidRPr="00E04409" w:rsidRDefault="00F00115" w:rsidP="00C0781F">
                            <w:pPr>
                              <w:ind w:right="-43"/>
                              <w:rPr>
                                <w:sz w:val="16"/>
                                <w:szCs w:val="16"/>
                                <w:lang w:val="kk-KZ"/>
                              </w:rPr>
                            </w:pPr>
                            <w:r>
                              <w:rPr>
                                <w:sz w:val="16"/>
                                <w:szCs w:val="16"/>
                                <w:lang w:val="kk-KZ"/>
                              </w:rPr>
                              <w:t xml:space="preserve">Сканерленген құжаттарды </w:t>
                            </w:r>
                            <w:r w:rsidRPr="00E04409">
                              <w:rPr>
                                <w:sz w:val="16"/>
                                <w:szCs w:val="16"/>
                                <w:lang w:val="kk-KZ"/>
                              </w:rPr>
                              <w:t>«</w:t>
                            </w:r>
                            <w:r>
                              <w:rPr>
                                <w:sz w:val="16"/>
                                <w:szCs w:val="16"/>
                                <w:lang w:val="en-US"/>
                              </w:rPr>
                              <w:t>www.elicense.kz</w:t>
                            </w:r>
                            <w:r>
                              <w:rPr>
                                <w:sz w:val="16"/>
                                <w:szCs w:val="16"/>
                                <w:lang w:val="kk-KZ"/>
                              </w:rPr>
                              <w:t>» в</w:t>
                            </w:r>
                            <w:r w:rsidRPr="00E04409">
                              <w:rPr>
                                <w:sz w:val="16"/>
                                <w:szCs w:val="16"/>
                                <w:lang w:val="kk-KZ"/>
                              </w:rPr>
                              <w:t>е</w:t>
                            </w:r>
                            <w:r>
                              <w:rPr>
                                <w:sz w:val="16"/>
                                <w:szCs w:val="16"/>
                                <w:lang w:val="kk-KZ"/>
                              </w:rPr>
                              <w:t>б</w:t>
                            </w:r>
                            <w:r w:rsidRPr="00E04409">
                              <w:rPr>
                                <w:sz w:val="16"/>
                                <w:szCs w:val="16"/>
                                <w:lang w:val="kk-KZ"/>
                              </w:rPr>
                              <w:t>-портал</w:t>
                            </w:r>
                            <w:r>
                              <w:rPr>
                                <w:sz w:val="16"/>
                                <w:szCs w:val="16"/>
                                <w:lang w:val="kk-KZ"/>
                              </w:rPr>
                              <w:t xml:space="preserve">ы арқылы жүктеу және ЭЦҚ қол қою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63" o:spid="_x0000_s1078" style="position:absolute;margin-left:90.85pt;margin-top:2.5pt;width:105.85pt;height:48.1pt;z-index:25187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" filled="f" fillcolor="#31849b [2408]" strokecolor="#1f497d [3215]" strokeweight="1.5pt">
                <v:textbox>
                  <w:txbxContent>
                    <w:p w:rsidR="00F00115" w:rsidRPr="00E04409" w:rsidRDefault="00F00115" w:rsidP="00C0781F">
                      <w:pPr>
                        <w:ind w:right="-43"/>
                        <w:rPr>
                          <w:sz w:val="16"/>
                          <w:szCs w:val="16"/>
                          <w:lang w:val="kk-KZ"/>
                        </w:rPr>
                      </w:pPr>
                      <w:r>
                        <w:rPr>
                          <w:sz w:val="16"/>
                          <w:szCs w:val="16"/>
                          <w:lang w:val="kk-KZ"/>
                        </w:rPr>
                        <w:t xml:space="preserve">Сканерленген құжаттарды </w:t>
                      </w:r>
                      <w:r w:rsidRPr="00E04409">
                        <w:rPr>
                          <w:sz w:val="16"/>
                          <w:szCs w:val="16"/>
                          <w:lang w:val="kk-KZ"/>
                        </w:rPr>
                        <w:t>«</w:t>
                      </w:r>
                      <w:r>
                        <w:rPr>
                          <w:sz w:val="16"/>
                          <w:szCs w:val="16"/>
                          <w:lang w:val="en-US"/>
                        </w:rPr>
                        <w:t>www.elicense.kz</w:t>
                      </w:r>
                      <w:r>
                        <w:rPr>
                          <w:sz w:val="16"/>
                          <w:szCs w:val="16"/>
                          <w:lang w:val="kk-KZ"/>
                        </w:rPr>
                        <w:t>» в</w:t>
                      </w:r>
                      <w:r w:rsidRPr="00E04409">
                        <w:rPr>
                          <w:sz w:val="16"/>
                          <w:szCs w:val="16"/>
                          <w:lang w:val="kk-KZ"/>
                        </w:rPr>
                        <w:t>е</w:t>
                      </w:r>
                      <w:r>
                        <w:rPr>
                          <w:sz w:val="16"/>
                          <w:szCs w:val="16"/>
                          <w:lang w:val="kk-KZ"/>
                        </w:rPr>
                        <w:t>б</w:t>
                      </w:r>
                      <w:r w:rsidRPr="00E04409">
                        <w:rPr>
                          <w:sz w:val="16"/>
                          <w:szCs w:val="16"/>
                          <w:lang w:val="kk-KZ"/>
                        </w:rPr>
                        <w:t>-портал</w:t>
                      </w:r>
                      <w:r>
                        <w:rPr>
                          <w:sz w:val="16"/>
                          <w:szCs w:val="16"/>
                          <w:lang w:val="kk-KZ"/>
                        </w:rPr>
                        <w:t xml:space="preserve">ы арқылы жүктеу және ЭЦҚ қол қою </w:t>
                      </w:r>
                    </w:p>
                  </w:txbxContent>
                </v:textbox>
              </v:rect>
            </w:pict>
          </mc:Fallback>
        </mc:AlternateContent>
      </w:r>
    </w:p>
    <w:p w:rsidR="00C0781F" w:rsidRPr="00FA4A52" w:rsidRDefault="00FA4A52" w:rsidP="00FA4A52">
      <w:pPr>
        <w:widowControl w:val="0"/>
        <w:rPr>
          <w:color w:val="auto"/>
          <w:sz w:val="28"/>
          <w:szCs w:val="28"/>
          <w:lang w:val="kk-KZ"/>
        </w:rPr>
      </w:pPr>
      <w:r>
        <w:rPr>
          <w:noProof/>
          <w:color w:val="auto"/>
          <w:sz w:val="28"/>
          <w:szCs w:val="28"/>
        </w:rPr>
        <mc:AlternateContent>
          <mc:Choice Requires="wps">
            <w:drawing>
              <wp:anchor distT="0" distB="0" distL="114300" distR="114300" simplePos="0" relativeHeight="251883008" behindDoc="1" locked="0" layoutInCell="1" allowOverlap="1">
                <wp:simplePos x="0" y="0"/>
                <wp:positionH relativeFrom="column">
                  <wp:posOffset>5404485</wp:posOffset>
                </wp:positionH>
                <wp:positionV relativeFrom="paragraph">
                  <wp:posOffset>76835</wp:posOffset>
                </wp:positionV>
                <wp:extent cx="392430" cy="214630"/>
                <wp:effectExtent l="0" t="0" r="7620" b="0"/>
                <wp:wrapNone/>
                <wp:docPr id="208" name="Text Box 1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2430" cy="2146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00115" w:rsidRPr="00BF385D" w:rsidRDefault="00F00115" w:rsidP="00C0781F">
                            <w:pPr>
                              <w:rPr>
                                <w:b/>
                                <w:sz w:val="16"/>
                                <w:lang w:val="kk-KZ"/>
                              </w:rPr>
                            </w:pPr>
                            <w:r>
                              <w:rPr>
                                <w:b/>
                                <w:sz w:val="16"/>
                                <w:lang w:val="kk-KZ"/>
                              </w:rPr>
                              <w:t>И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79" type="#_x0000_t202" style="position:absolute;margin-left:425.55pt;margin-top:6.05pt;width:30.9pt;height:16.9pt;z-index:-25143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" stroked="f">
                <v:textbox>
                  <w:txbxContent>
                    <w:p w:rsidR="00F00115" w:rsidRPr="00BF385D" w:rsidRDefault="00F00115" w:rsidP="00C0781F">
                      <w:pPr>
                        <w:rPr>
                          <w:b/>
                          <w:sz w:val="16"/>
                          <w:lang w:val="kk-KZ"/>
                        </w:rPr>
                      </w:pPr>
                      <w:r>
                        <w:rPr>
                          <w:b/>
                          <w:sz w:val="16"/>
                          <w:lang w:val="kk-KZ"/>
                        </w:rPr>
                        <w:t>ИЯ</w:t>
                      </w:r>
                    </w:p>
                  </w:txbxContent>
                </v:textbox>
              </v:shape>
            </w:pict>
          </mc:Fallback>
        </mc:AlternateContent>
      </w:r>
    </w:p>
    <w:p w:rsidR="00C0781F" w:rsidRPr="00FA4A52" w:rsidRDefault="00FA4A52" w:rsidP="00FA4A52">
      <w:pPr>
        <w:widowControl w:val="0"/>
        <w:tabs>
          <w:tab w:val="left" w:pos="4785"/>
        </w:tabs>
        <w:rPr>
          <w:color w:val="auto"/>
          <w:sz w:val="28"/>
          <w:szCs w:val="28"/>
          <w:lang w:val="kk-KZ"/>
        </w:rPr>
      </w:pPr>
      <w:r>
        <w:rPr>
          <w:noProof/>
          <w:color w:val="auto"/>
          <w:sz w:val="28"/>
          <w:szCs w:val="28"/>
        </w:rPr>
        <mc:AlternateContent>
          <mc:Choice Requires="wps">
            <w:drawing>
              <wp:anchor distT="0" distB="0" distL="114300" distR="114300" simplePos="0" relativeHeight="251881984" behindDoc="1" locked="0" layoutInCell="1" allowOverlap="1">
                <wp:simplePos x="0" y="0"/>
                <wp:positionH relativeFrom="column">
                  <wp:posOffset>4852670</wp:posOffset>
                </wp:positionH>
                <wp:positionV relativeFrom="paragraph">
                  <wp:posOffset>759460</wp:posOffset>
                </wp:positionV>
                <wp:extent cx="445770" cy="257175"/>
                <wp:effectExtent l="0" t="0" r="0" b="9525"/>
                <wp:wrapNone/>
                <wp:docPr id="207" name="Text Box 1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5770" cy="2571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00115" w:rsidRPr="00BF385D" w:rsidRDefault="00F00115" w:rsidP="00C0781F">
                            <w:pPr>
                              <w:rPr>
                                <w:b/>
                                <w:sz w:val="16"/>
                              </w:rPr>
                            </w:pPr>
                            <w:r w:rsidRPr="00BF385D">
                              <w:rPr>
                                <w:b/>
                                <w:sz w:val="16"/>
                              </w:rPr>
                              <w:t>ЖОҚ</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80" type="#_x0000_t202" style="position:absolute;margin-left:382.1pt;margin-top:59.8pt;width:35.1pt;height:20.25pt;z-index:-25143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" stroked="f">
                <v:textbox>
                  <w:txbxContent>
                    <w:p w:rsidR="00F00115" w:rsidRPr="00BF385D" w:rsidRDefault="00F00115" w:rsidP="00C0781F">
                      <w:pPr>
                        <w:rPr>
                          <w:b/>
                          <w:sz w:val="16"/>
                        </w:rPr>
                      </w:pPr>
                      <w:r w:rsidRPr="00BF385D">
                        <w:rPr>
                          <w:b/>
                          <w:sz w:val="16"/>
                        </w:rPr>
                        <w:t>ЖОҚ</w:t>
                      </w:r>
                    </w:p>
                  </w:txbxContent>
                </v:textbox>
              </v:shape>
            </w:pict>
          </mc:Fallback>
        </mc:AlternateContent>
      </w:r>
      <w:r>
        <w:rPr>
          <w:noProof/>
          <w:color w:val="auto"/>
          <w:sz w:val="28"/>
          <w:szCs w:val="28"/>
        </w:rPr>
        <mc:AlternateContent>
          <mc:Choice Requires="wps">
            <w:drawing>
              <wp:anchor distT="0" distB="0" distL="114300" distR="114300" simplePos="0" relativeHeight="251873792" behindDoc="0" locked="0" layoutInCell="1" allowOverlap="1">
                <wp:simplePos x="0" y="0"/>
                <wp:positionH relativeFrom="column">
                  <wp:posOffset>2254250</wp:posOffset>
                </wp:positionH>
                <wp:positionV relativeFrom="paragraph">
                  <wp:posOffset>288925</wp:posOffset>
                </wp:positionV>
                <wp:extent cx="735330" cy="330835"/>
                <wp:effectExtent l="65405" t="20320" r="13335" b="25400"/>
                <wp:wrapNone/>
                <wp:docPr id="206" name="AutoShape 4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735330" cy="330835"/>
                        </a:xfrm>
                        <a:prstGeom prst="bentConnector3">
                          <a:avLst>
                            <a:gd name="adj1" fmla="val 100602"/>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71656E9" id="AutoShape 466" o:spid="_x0000_s1026" type="#_x0000_t34" style="position:absolute;margin-left:177.5pt;margin-top:22.75pt;width:57.9pt;height:26.05pt;rotation:90;z-index:251873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" adj="21730" strokeweight="2pt">
                <v:stroke endarrow="block"/>
              </v:shape>
            </w:pict>
          </mc:Fallback>
        </mc:AlternateContent>
      </w:r>
      <w:r>
        <w:rPr>
          <w:noProof/>
          <w:color w:val="auto"/>
          <w:sz w:val="28"/>
          <w:szCs w:val="28"/>
        </w:rPr>
        <mc:AlternateContent>
          <mc:Choice Requires="wps">
            <w:drawing>
              <wp:anchor distT="0" distB="0" distL="114300" distR="114300" simplePos="0" relativeHeight="251875840" behindDoc="0" locked="0" layoutInCell="1" allowOverlap="1">
                <wp:simplePos x="0" y="0"/>
                <wp:positionH relativeFrom="column">
                  <wp:posOffset>2498090</wp:posOffset>
                </wp:positionH>
                <wp:positionV relativeFrom="paragraph">
                  <wp:posOffset>12700</wp:posOffset>
                </wp:positionV>
                <wp:extent cx="238125" cy="221615"/>
                <wp:effectExtent l="0" t="38100" r="47625" b="26035"/>
                <wp:wrapNone/>
                <wp:docPr id="205" name="AutoShape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38125" cy="22161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2640F86" id="AutoShape 83" o:spid="_x0000_s1026" type="#_x0000_t32" style="position:absolute;margin-left:196.7pt;margin-top:1pt;width:18.75pt;height:17.45pt;flip:y;z-index:251875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" strokeweight="2pt">
                <v:stroke endarrow="block"/>
              </v:shape>
            </w:pict>
          </mc:Fallback>
        </mc:AlternateContent>
      </w:r>
      <w:r>
        <w:rPr>
          <w:noProof/>
          <w:color w:val="auto"/>
          <w:sz w:val="28"/>
          <w:szCs w:val="28"/>
        </w:rPr>
        <mc:AlternateContent>
          <mc:Choice Requires="wps">
            <w:drawing>
              <wp:anchor distT="0" distB="0" distL="114300" distR="114300" simplePos="0" relativeHeight="251831808" behindDoc="0" locked="0" layoutInCell="1" allowOverlap="1">
                <wp:simplePos x="0" y="0"/>
                <wp:positionH relativeFrom="column">
                  <wp:posOffset>2722245</wp:posOffset>
                </wp:positionH>
                <wp:positionV relativeFrom="paragraph">
                  <wp:posOffset>130175</wp:posOffset>
                </wp:positionV>
                <wp:extent cx="445770" cy="257175"/>
                <wp:effectExtent l="0" t="0" r="0" b="9525"/>
                <wp:wrapNone/>
                <wp:docPr id="204" name="Text Box 1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5770" cy="2571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00115" w:rsidRPr="00BF385D" w:rsidRDefault="00F00115" w:rsidP="00C0781F">
                            <w:pPr>
                              <w:rPr>
                                <w:b/>
                                <w:sz w:val="16"/>
                              </w:rPr>
                            </w:pPr>
                            <w:r w:rsidRPr="00BF385D">
                              <w:rPr>
                                <w:b/>
                                <w:sz w:val="16"/>
                              </w:rPr>
                              <w:t>ЖОҚ</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81" type="#_x0000_t202" style="position:absolute;margin-left:214.35pt;margin-top:10.25pt;width:35.1pt;height:20.25pt;z-index:251831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" stroked="f">
                <v:textbox>
                  <w:txbxContent>
                    <w:p w:rsidR="00F00115" w:rsidRPr="00BF385D" w:rsidRDefault="00F00115" w:rsidP="00C0781F">
                      <w:pPr>
                        <w:rPr>
                          <w:b/>
                          <w:sz w:val="16"/>
                        </w:rPr>
                      </w:pPr>
                      <w:r w:rsidRPr="00BF385D">
                        <w:rPr>
                          <w:b/>
                          <w:sz w:val="16"/>
                        </w:rPr>
                        <w:t>ЖОҚ</w:t>
                      </w:r>
                    </w:p>
                  </w:txbxContent>
                </v:textbox>
              </v:shape>
            </w:pict>
          </mc:Fallback>
        </mc:AlternateContent>
      </w:r>
      <w:r w:rsidR="00C0781F" w:rsidRPr="00FA4A52">
        <w:rPr>
          <w:color w:val="auto"/>
          <w:sz w:val="28"/>
          <w:szCs w:val="28"/>
          <w:lang w:val="kk-KZ"/>
        </w:rPr>
        <w:tab/>
      </w:r>
    </w:p>
    <w:p w:rsidR="00C0781F" w:rsidRPr="00FA4A52" w:rsidRDefault="00FA4A52" w:rsidP="00FA4A52">
      <w:pPr>
        <w:widowControl w:val="0"/>
        <w:rPr>
          <w:color w:val="auto"/>
          <w:sz w:val="28"/>
          <w:szCs w:val="28"/>
          <w:lang w:val="kk-KZ"/>
        </w:rPr>
      </w:pPr>
      <w:r>
        <w:rPr>
          <w:noProof/>
          <w:color w:val="auto"/>
          <w:sz w:val="28"/>
          <w:szCs w:val="28"/>
        </w:rPr>
        <mc:AlternateContent>
          <mc:Choice Requires="wps">
            <w:drawing>
              <wp:anchor distT="0" distB="0" distL="114300" distR="114300" simplePos="0" relativeHeight="251877888" behindDoc="0" locked="0" layoutInCell="1" allowOverlap="1">
                <wp:simplePos x="0" y="0"/>
                <wp:positionH relativeFrom="column">
                  <wp:posOffset>5288915</wp:posOffset>
                </wp:positionH>
                <wp:positionV relativeFrom="paragraph">
                  <wp:posOffset>100330</wp:posOffset>
                </wp:positionV>
                <wp:extent cx="495300" cy="540385"/>
                <wp:effectExtent l="2540" t="5080" r="6985" b="6985"/>
                <wp:wrapNone/>
                <wp:docPr id="203" name="AutoShape 4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 cy="540385"/>
                        </a:xfrm>
                        <a:prstGeom prst="diamond">
                          <a:avLst/>
                        </a:prstGeom>
                        <a:solidFill>
                          <a:schemeClr val="tx1">
                            <a:lumMod val="50000"/>
                            <a:lumOff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C774B2" id="AutoShape 470" o:spid="_x0000_s1026" type="#_x0000_t4" style="position:absolute;margin-left:416.45pt;margin-top:7.9pt;width:39pt;height:42.55pt;z-index:25187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" fillcolor="gray [1629]" stroked="f"/>
            </w:pict>
          </mc:Fallback>
        </mc:AlternateContent>
      </w:r>
      <w:r>
        <w:rPr>
          <w:noProof/>
          <w:color w:val="auto"/>
          <w:sz w:val="28"/>
          <w:szCs w:val="28"/>
        </w:rPr>
        <mc:AlternateContent>
          <mc:Choice Requires="wps">
            <w:drawing>
              <wp:anchor distT="0" distB="0" distL="114300" distR="114300" simplePos="0" relativeHeight="251849216" behindDoc="0" locked="0" layoutInCell="1" allowOverlap="1">
                <wp:simplePos x="0" y="0"/>
                <wp:positionH relativeFrom="column">
                  <wp:posOffset>1468120</wp:posOffset>
                </wp:positionH>
                <wp:positionV relativeFrom="paragraph">
                  <wp:posOffset>64770</wp:posOffset>
                </wp:positionV>
                <wp:extent cx="1038225" cy="363855"/>
                <wp:effectExtent l="191770" t="83820" r="0" b="9525"/>
                <wp:wrapNone/>
                <wp:docPr id="202" name="AutoShape 44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38225" cy="363855"/>
                        </a:xfrm>
                        <a:prstGeom prst="accentCallout2">
                          <a:avLst>
                            <a:gd name="adj1" fmla="val 31412"/>
                            <a:gd name="adj2" fmla="val -7338"/>
                            <a:gd name="adj3" fmla="val 31412"/>
                            <a:gd name="adj4" fmla="val -12477"/>
                            <a:gd name="adj5" fmla="val -19894"/>
                            <a:gd name="adj6" fmla="val -17676"/>
                          </a:avLst>
                        </a:prstGeom>
                        <a:noFill/>
                        <a:ln w="12700">
                          <a:solidFill>
                            <a:schemeClr val="accent1">
                              <a:lumMod val="5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rsidR="00F00115" w:rsidRPr="00924D4B" w:rsidRDefault="00F00115" w:rsidP="00C0781F">
                            <w:pPr>
                              <w:ind w:left="-142" w:right="-91"/>
                              <w:rPr>
                                <w:color w:val="000000" w:themeColor="text1"/>
                                <w:sz w:val="16"/>
                                <w:szCs w:val="14"/>
                                <w:lang w:val="kk-KZ"/>
                              </w:rPr>
                            </w:pPr>
                            <w:r>
                              <w:rPr>
                                <w:color w:val="000000" w:themeColor="text1"/>
                                <w:sz w:val="16"/>
                                <w:szCs w:val="14"/>
                                <w:lang w:val="kk-KZ"/>
                              </w:rPr>
                              <w:t>1 күн (құжаттар қабылдаған күні)</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AutoShape 442" o:spid="_x0000_s1082" type="#_x0000_t45" style="position:absolute;margin-left:115.6pt;margin-top:5.1pt;width:81.75pt;height:28.65pt;z-index:251849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" adj="-3818,-4297,-2695,6785,-1585,6785" filled="f" strokecolor="#243f60 [1604]" strokeweight="1pt">
                <v:textbox>
                  <w:txbxContent>
                    <w:p w:rsidR="00F00115" w:rsidRPr="00924D4B" w:rsidRDefault="00F00115" w:rsidP="00C0781F">
                      <w:pPr>
                        <w:ind w:left="-142" w:right="-91"/>
                        <w:rPr>
                          <w:color w:val="000000" w:themeColor="text1"/>
                          <w:sz w:val="16"/>
                          <w:szCs w:val="14"/>
                          <w:lang w:val="kk-KZ"/>
                        </w:rPr>
                      </w:pPr>
                      <w:r>
                        <w:rPr>
                          <w:color w:val="000000" w:themeColor="text1"/>
                          <w:sz w:val="16"/>
                          <w:szCs w:val="14"/>
                          <w:lang w:val="kk-KZ"/>
                        </w:rPr>
                        <w:t>1 күн (құжаттар қабылдаған күні)</w:t>
                      </w:r>
                    </w:p>
                  </w:txbxContent>
                </v:textbox>
              </v:shape>
            </w:pict>
          </mc:Fallback>
        </mc:AlternateContent>
      </w:r>
      <w:r>
        <w:rPr>
          <w:noProof/>
          <w:color w:val="auto"/>
          <w:sz w:val="28"/>
          <w:szCs w:val="28"/>
        </w:rPr>
        <mc:AlternateContent>
          <mc:Choice Requires="wps">
            <w:drawing>
              <wp:anchor distT="0" distB="0" distL="114300" distR="114300" simplePos="0" relativeHeight="251845120" behindDoc="0" locked="0" layoutInCell="1" allowOverlap="1">
                <wp:simplePos x="0" y="0"/>
                <wp:positionH relativeFrom="column">
                  <wp:posOffset>138430</wp:posOffset>
                </wp:positionH>
                <wp:positionV relativeFrom="paragraph">
                  <wp:posOffset>119380</wp:posOffset>
                </wp:positionV>
                <wp:extent cx="9125585" cy="15240"/>
                <wp:effectExtent l="5080" t="5080" r="13335" b="8255"/>
                <wp:wrapNone/>
                <wp:docPr id="201" name="AutoShape 4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25585" cy="15240"/>
                        </a:xfrm>
                        <a:prstGeom prst="bentConnector3">
                          <a:avLst>
                            <a:gd name="adj1" fmla="val 49995"/>
                          </a:avLst>
                        </a:prstGeom>
                        <a:noFill/>
                        <a:ln w="9525">
                          <a:solidFill>
                            <a:schemeClr val="accent5">
                              <a:lumMod val="75000"/>
                              <a:lumOff val="0"/>
                            </a:schemeClr>
                          </a:solidFill>
                          <a:prstDash val="dash"/>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F166D18" id="AutoShape 438" o:spid="_x0000_s1026" type="#_x0000_t34" style="position:absolute;margin-left:10.9pt;margin-top:9.4pt;width:718.55pt;height:1.2pt;z-index:251845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" adj="10799" strokecolor="#31849b [2408]">
                <v:stroke dashstyle="dash"/>
              </v:shape>
            </w:pict>
          </mc:Fallback>
        </mc:AlternateContent>
      </w:r>
    </w:p>
    <w:p w:rsidR="00C0781F" w:rsidRPr="00FA4A52" w:rsidRDefault="00C0781F" w:rsidP="00FA4A52">
      <w:pPr>
        <w:widowControl w:val="0"/>
        <w:rPr>
          <w:color w:val="auto"/>
          <w:sz w:val="28"/>
          <w:szCs w:val="28"/>
          <w:lang w:val="kk-KZ"/>
        </w:rPr>
      </w:pPr>
    </w:p>
    <w:p w:rsidR="00C0781F" w:rsidRPr="00FA4A52" w:rsidRDefault="00FA4A52" w:rsidP="00FA4A52">
      <w:pPr>
        <w:widowControl w:val="0"/>
        <w:rPr>
          <w:color w:val="auto"/>
          <w:sz w:val="28"/>
          <w:szCs w:val="28"/>
          <w:lang w:val="kk-KZ"/>
        </w:rPr>
      </w:pPr>
      <w:r>
        <w:rPr>
          <w:noProof/>
          <w:color w:val="auto"/>
          <w:sz w:val="28"/>
          <w:szCs w:val="28"/>
        </w:rPr>
        <mc:AlternateContent>
          <mc:Choice Requires="wps">
            <w:drawing>
              <wp:anchor distT="0" distB="0" distL="114300" distR="114300" simplePos="0" relativeHeight="251879936" behindDoc="0" locked="0" layoutInCell="1" allowOverlap="1">
                <wp:simplePos x="0" y="0"/>
                <wp:positionH relativeFrom="column">
                  <wp:posOffset>5118735</wp:posOffset>
                </wp:positionH>
                <wp:positionV relativeFrom="paragraph">
                  <wp:posOffset>146050</wp:posOffset>
                </wp:positionV>
                <wp:extent cx="285750" cy="415290"/>
                <wp:effectExtent l="60960" t="12700" r="15240" b="48260"/>
                <wp:wrapNone/>
                <wp:docPr id="200" name="AutoShape 4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85750" cy="415290"/>
                        </a:xfrm>
                        <a:prstGeom prst="straightConnector1">
                          <a:avLst/>
                        </a:prstGeom>
                        <a:noFill/>
                        <a:ln w="222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89579C4" id="AutoShape 472" o:spid="_x0000_s1026" type="#_x0000_t32" style="position:absolute;margin-left:403.05pt;margin-top:11.5pt;width:22.5pt;height:32.7pt;flip:x;z-index:251879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" strokeweight="1.75pt">
                <v:stroke endarrow="block"/>
              </v:shape>
            </w:pict>
          </mc:Fallback>
        </mc:AlternateContent>
      </w:r>
      <w:r>
        <w:rPr>
          <w:noProof/>
          <w:color w:val="auto"/>
          <w:sz w:val="28"/>
          <w:szCs w:val="28"/>
        </w:rPr>
        <mc:AlternateContent>
          <mc:Choice Requires="wps">
            <w:drawing>
              <wp:anchor distT="0" distB="0" distL="114300" distR="114300" simplePos="0" relativeHeight="251854336" behindDoc="0" locked="0" layoutInCell="1" allowOverlap="1">
                <wp:simplePos x="0" y="0"/>
                <wp:positionH relativeFrom="column">
                  <wp:posOffset>1153795</wp:posOffset>
                </wp:positionH>
                <wp:positionV relativeFrom="paragraph">
                  <wp:posOffset>19685</wp:posOffset>
                </wp:positionV>
                <wp:extent cx="1302385" cy="502920"/>
                <wp:effectExtent l="10795" t="10160" r="10795" b="10795"/>
                <wp:wrapNone/>
                <wp:docPr id="199" name="Rectangle 4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02385" cy="502920"/>
                        </a:xfrm>
                        <a:prstGeom prst="rect">
                          <a:avLst/>
                        </a:prstGeom>
                        <a:noFill/>
                        <a:ln w="19050">
                          <a:solidFill>
                            <a:schemeClr val="tx2">
                              <a:lumMod val="100000"/>
                              <a:lumOff val="0"/>
                            </a:schemeClr>
                          </a:solidFill>
                          <a:miter lim="800000"/>
                          <a:headEnd/>
                          <a:tailEnd/>
                        </a:ln>
                        <a:extLst>
                          <a:ext uri="{909E8E84-426E-40DD-AFC4-6F175D3DCCD1}">
                            <a14:hiddenFill xmlns:a14="http://schemas.microsoft.com/office/drawing/2010/main">
                              <a:solidFill>
                                <a:schemeClr val="accent5">
                                  <a:lumMod val="75000"/>
                                  <a:lumOff val="0"/>
                                </a:schemeClr>
                              </a:solidFill>
                            </a14:hiddenFill>
                          </a:ext>
                        </a:extLst>
                      </wps:spPr>
                      <wps:txbx>
                        <w:txbxContent>
                          <w:p w:rsidR="00F00115" w:rsidRPr="00133CA8" w:rsidRDefault="00F00115" w:rsidP="00C0781F">
                            <w:pPr>
                              <w:jc w:val="center"/>
                              <w:rPr>
                                <w:sz w:val="16"/>
                                <w:szCs w:val="16"/>
                                <w:lang w:val="kk-KZ"/>
                              </w:rPr>
                            </w:pPr>
                            <w:r>
                              <w:rPr>
                                <w:sz w:val="16"/>
                                <w:szCs w:val="16"/>
                                <w:lang w:val="kk-KZ"/>
                              </w:rPr>
                              <w:t>Стандарт</w:t>
                            </w:r>
                            <w:r w:rsidRPr="00133CA8">
                              <w:rPr>
                                <w:sz w:val="16"/>
                                <w:szCs w:val="16"/>
                                <w:lang w:val="kk-KZ"/>
                              </w:rPr>
                              <w:t>қа сә</w:t>
                            </w:r>
                            <w:r>
                              <w:rPr>
                                <w:sz w:val="16"/>
                                <w:szCs w:val="16"/>
                                <w:lang w:val="kk-KZ"/>
                              </w:rPr>
                              <w:t>й</w:t>
                            </w:r>
                            <w:r w:rsidRPr="00133CA8">
                              <w:rPr>
                                <w:sz w:val="16"/>
                                <w:szCs w:val="16"/>
                                <w:lang w:val="kk-KZ"/>
                              </w:rPr>
                              <w:t xml:space="preserve">кес </w:t>
                            </w:r>
                            <w:r>
                              <w:rPr>
                                <w:sz w:val="16"/>
                                <w:szCs w:val="16"/>
                                <w:lang w:val="kk-KZ"/>
                              </w:rPr>
                              <w:t xml:space="preserve">толық ұсынбаған </w:t>
                            </w:r>
                            <w:r w:rsidRPr="00133CA8">
                              <w:rPr>
                                <w:sz w:val="16"/>
                                <w:szCs w:val="16"/>
                                <w:lang w:val="kk-KZ"/>
                              </w:rPr>
                              <w:t>құжаттар</w:t>
                            </w:r>
                            <w:r>
                              <w:rPr>
                                <w:sz w:val="16"/>
                                <w:szCs w:val="16"/>
                                <w:lang w:val="kk-KZ"/>
                              </w:rPr>
                              <w:t>дың</w:t>
                            </w:r>
                            <w:r w:rsidRPr="00133CA8">
                              <w:rPr>
                                <w:sz w:val="16"/>
                                <w:szCs w:val="16"/>
                                <w:lang w:val="kk-KZ"/>
                              </w:rPr>
                              <w:t xml:space="preserve"> топтамасы</w:t>
                            </w:r>
                          </w:p>
                          <w:p w:rsidR="00F00115" w:rsidRPr="00DA4081" w:rsidRDefault="00F00115" w:rsidP="00C0781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47" o:spid="_x0000_s1083" style="position:absolute;margin-left:90.85pt;margin-top:1.55pt;width:102.55pt;height:39.6pt;z-index:251854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" filled="f" fillcolor="#31849b [2408]" strokecolor="#1f497d [3215]" strokeweight="1.5pt">
                <v:textbox>
                  <w:txbxContent>
                    <w:p w:rsidR="00F00115" w:rsidRPr="00133CA8" w:rsidRDefault="00F00115" w:rsidP="00C0781F">
                      <w:pPr>
                        <w:jc w:val="center"/>
                        <w:rPr>
                          <w:sz w:val="16"/>
                          <w:szCs w:val="16"/>
                          <w:lang w:val="kk-KZ"/>
                        </w:rPr>
                      </w:pPr>
                      <w:r>
                        <w:rPr>
                          <w:sz w:val="16"/>
                          <w:szCs w:val="16"/>
                          <w:lang w:val="kk-KZ"/>
                        </w:rPr>
                        <w:t>Стандарт</w:t>
                      </w:r>
                      <w:r w:rsidRPr="00133CA8">
                        <w:rPr>
                          <w:sz w:val="16"/>
                          <w:szCs w:val="16"/>
                          <w:lang w:val="kk-KZ"/>
                        </w:rPr>
                        <w:t>қа сә</w:t>
                      </w:r>
                      <w:r>
                        <w:rPr>
                          <w:sz w:val="16"/>
                          <w:szCs w:val="16"/>
                          <w:lang w:val="kk-KZ"/>
                        </w:rPr>
                        <w:t>й</w:t>
                      </w:r>
                      <w:r w:rsidRPr="00133CA8">
                        <w:rPr>
                          <w:sz w:val="16"/>
                          <w:szCs w:val="16"/>
                          <w:lang w:val="kk-KZ"/>
                        </w:rPr>
                        <w:t xml:space="preserve">кес </w:t>
                      </w:r>
                      <w:r>
                        <w:rPr>
                          <w:sz w:val="16"/>
                          <w:szCs w:val="16"/>
                          <w:lang w:val="kk-KZ"/>
                        </w:rPr>
                        <w:t xml:space="preserve">толық ұсынбаған </w:t>
                      </w:r>
                      <w:r w:rsidRPr="00133CA8">
                        <w:rPr>
                          <w:sz w:val="16"/>
                          <w:szCs w:val="16"/>
                          <w:lang w:val="kk-KZ"/>
                        </w:rPr>
                        <w:t>құжаттар</w:t>
                      </w:r>
                      <w:r>
                        <w:rPr>
                          <w:sz w:val="16"/>
                          <w:szCs w:val="16"/>
                          <w:lang w:val="kk-KZ"/>
                        </w:rPr>
                        <w:t>дың</w:t>
                      </w:r>
                      <w:r w:rsidRPr="00133CA8">
                        <w:rPr>
                          <w:sz w:val="16"/>
                          <w:szCs w:val="16"/>
                          <w:lang w:val="kk-KZ"/>
                        </w:rPr>
                        <w:t xml:space="preserve"> топтамасы</w:t>
                      </w:r>
                    </w:p>
                    <w:p w:rsidR="00F00115" w:rsidRPr="00DA4081" w:rsidRDefault="00F00115" w:rsidP="00C0781F"/>
                  </w:txbxContent>
                </v:textbox>
              </v:rect>
            </w:pict>
          </mc:Fallback>
        </mc:AlternateContent>
      </w:r>
    </w:p>
    <w:p w:rsidR="00C0781F" w:rsidRPr="00FA4A52" w:rsidRDefault="00C0781F" w:rsidP="00FA4A52">
      <w:pPr>
        <w:widowControl w:val="0"/>
        <w:rPr>
          <w:color w:val="auto"/>
          <w:sz w:val="28"/>
          <w:szCs w:val="28"/>
          <w:lang w:val="kk-KZ"/>
        </w:rPr>
      </w:pPr>
    </w:p>
    <w:p w:rsidR="00C0781F" w:rsidRPr="00FA4A52" w:rsidRDefault="00FA4A52" w:rsidP="00FA4A52">
      <w:pPr>
        <w:widowControl w:val="0"/>
        <w:rPr>
          <w:color w:val="auto"/>
          <w:sz w:val="28"/>
          <w:szCs w:val="28"/>
          <w:lang w:val="kk-KZ"/>
        </w:rPr>
      </w:pPr>
      <w:r>
        <w:rPr>
          <w:noProof/>
          <w:color w:val="auto"/>
          <w:sz w:val="28"/>
          <w:szCs w:val="28"/>
        </w:rPr>
        <mc:AlternateContent>
          <mc:Choice Requires="wps">
            <w:drawing>
              <wp:anchor distT="0" distB="0" distL="114300" distR="114300" simplePos="0" relativeHeight="251869696" behindDoc="0" locked="0" layoutInCell="1" allowOverlap="1">
                <wp:simplePos x="0" y="0"/>
                <wp:positionH relativeFrom="column">
                  <wp:posOffset>4499610</wp:posOffset>
                </wp:positionH>
                <wp:positionV relativeFrom="paragraph">
                  <wp:posOffset>152400</wp:posOffset>
                </wp:positionV>
                <wp:extent cx="1369695" cy="682625"/>
                <wp:effectExtent l="13335" t="9525" r="17145" b="12700"/>
                <wp:wrapNone/>
                <wp:docPr id="198" name="Rectangle 4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69695" cy="682625"/>
                        </a:xfrm>
                        <a:prstGeom prst="rect">
                          <a:avLst/>
                        </a:prstGeom>
                        <a:noFill/>
                        <a:ln w="19050">
                          <a:solidFill>
                            <a:schemeClr val="tx2">
                              <a:lumMod val="100000"/>
                              <a:lumOff val="0"/>
                            </a:schemeClr>
                          </a:solidFill>
                          <a:miter lim="800000"/>
                          <a:headEnd/>
                          <a:tailEnd/>
                        </a:ln>
                        <a:extLst>
                          <a:ext uri="{909E8E84-426E-40DD-AFC4-6F175D3DCCD1}">
                            <a14:hiddenFill xmlns:a14="http://schemas.microsoft.com/office/drawing/2010/main">
                              <a:solidFill>
                                <a:schemeClr val="accent5">
                                  <a:lumMod val="75000"/>
                                  <a:lumOff val="0"/>
                                </a:schemeClr>
                              </a:solidFill>
                            </a14:hiddenFill>
                          </a:ext>
                        </a:extLst>
                      </wps:spPr>
                      <wps:txbx>
                        <w:txbxContent>
                          <w:p w:rsidR="00F00115" w:rsidRPr="004C13C6" w:rsidRDefault="00F00115" w:rsidP="00C0781F">
                            <w:pPr>
                              <w:rPr>
                                <w:sz w:val="18"/>
                                <w:szCs w:val="16"/>
                              </w:rPr>
                            </w:pPr>
                            <w:r w:rsidRPr="004C13C6">
                              <w:rPr>
                                <w:sz w:val="18"/>
                                <w:szCs w:val="16"/>
                                <w:lang w:val="kk-KZ"/>
                              </w:rPr>
                              <w:t>бас тарту туралы уәжделген хатты «</w:t>
                            </w:r>
                            <w:r w:rsidRPr="004C13C6">
                              <w:rPr>
                                <w:sz w:val="18"/>
                                <w:szCs w:val="16"/>
                                <w:lang w:val="en-US"/>
                              </w:rPr>
                              <w:t>www</w:t>
                            </w:r>
                            <w:r w:rsidRPr="004C13C6">
                              <w:rPr>
                                <w:sz w:val="18"/>
                                <w:szCs w:val="16"/>
                              </w:rPr>
                              <w:t>.</w:t>
                            </w:r>
                            <w:r w:rsidRPr="004C13C6">
                              <w:rPr>
                                <w:sz w:val="18"/>
                                <w:szCs w:val="16"/>
                                <w:lang w:val="en-US"/>
                              </w:rPr>
                              <w:t>elicense</w:t>
                            </w:r>
                            <w:r w:rsidRPr="004C13C6">
                              <w:rPr>
                                <w:sz w:val="18"/>
                                <w:szCs w:val="16"/>
                              </w:rPr>
                              <w:t>.</w:t>
                            </w:r>
                            <w:r w:rsidRPr="004C13C6">
                              <w:rPr>
                                <w:sz w:val="18"/>
                                <w:szCs w:val="16"/>
                                <w:lang w:val="en-US"/>
                              </w:rPr>
                              <w:t>kz</w:t>
                            </w:r>
                            <w:r w:rsidRPr="004C13C6">
                              <w:rPr>
                                <w:sz w:val="18"/>
                                <w:szCs w:val="16"/>
                                <w:lang w:val="kk-KZ"/>
                              </w:rPr>
                              <w:t>» порталына жолда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62" o:spid="_x0000_s1084" style="position:absolute;margin-left:354.3pt;margin-top:12pt;width:107.85pt;height:53.75pt;z-index:251869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" filled="f" fillcolor="#31849b [2408]" strokecolor="#1f497d [3215]" strokeweight="1.5pt">
                <v:textbox>
                  <w:txbxContent>
                    <w:p w:rsidR="00F00115" w:rsidRPr="004C13C6" w:rsidRDefault="00F00115" w:rsidP="00C0781F">
                      <w:pPr>
                        <w:rPr>
                          <w:sz w:val="18"/>
                          <w:szCs w:val="16"/>
                        </w:rPr>
                      </w:pPr>
                      <w:r w:rsidRPr="004C13C6">
                        <w:rPr>
                          <w:sz w:val="18"/>
                          <w:szCs w:val="16"/>
                          <w:lang w:val="kk-KZ"/>
                        </w:rPr>
                        <w:t>бас тарту туралы уәжделген хатты «</w:t>
                      </w:r>
                      <w:r w:rsidRPr="004C13C6">
                        <w:rPr>
                          <w:sz w:val="18"/>
                          <w:szCs w:val="16"/>
                          <w:lang w:val="en-US"/>
                        </w:rPr>
                        <w:t>www</w:t>
                      </w:r>
                      <w:r w:rsidRPr="004C13C6">
                        <w:rPr>
                          <w:sz w:val="18"/>
                          <w:szCs w:val="16"/>
                        </w:rPr>
                        <w:t>.</w:t>
                      </w:r>
                      <w:r w:rsidRPr="004C13C6">
                        <w:rPr>
                          <w:sz w:val="18"/>
                          <w:szCs w:val="16"/>
                          <w:lang w:val="en-US"/>
                        </w:rPr>
                        <w:t>elicense</w:t>
                      </w:r>
                      <w:r w:rsidRPr="004C13C6">
                        <w:rPr>
                          <w:sz w:val="18"/>
                          <w:szCs w:val="16"/>
                        </w:rPr>
                        <w:t>.</w:t>
                      </w:r>
                      <w:r w:rsidRPr="004C13C6">
                        <w:rPr>
                          <w:sz w:val="18"/>
                          <w:szCs w:val="16"/>
                          <w:lang w:val="en-US"/>
                        </w:rPr>
                        <w:t>kz</w:t>
                      </w:r>
                      <w:r w:rsidRPr="004C13C6">
                        <w:rPr>
                          <w:sz w:val="18"/>
                          <w:szCs w:val="16"/>
                          <w:lang w:val="kk-KZ"/>
                        </w:rPr>
                        <w:t>» порталына жолдау</w:t>
                      </w:r>
                    </w:p>
                  </w:txbxContent>
                </v:textbox>
              </v:rect>
            </w:pict>
          </mc:Fallback>
        </mc:AlternateContent>
      </w:r>
      <w:r>
        <w:rPr>
          <w:noProof/>
          <w:color w:val="auto"/>
          <w:sz w:val="28"/>
          <w:szCs w:val="28"/>
        </w:rPr>
        <mc:AlternateContent>
          <mc:Choice Requires="wps">
            <w:drawing>
              <wp:anchor distT="0" distB="0" distL="114300" distR="114300" simplePos="0" relativeHeight="251846144" behindDoc="0" locked="0" layoutInCell="1" allowOverlap="1">
                <wp:simplePos x="0" y="0"/>
                <wp:positionH relativeFrom="column">
                  <wp:posOffset>140970</wp:posOffset>
                </wp:positionH>
                <wp:positionV relativeFrom="paragraph">
                  <wp:posOffset>88265</wp:posOffset>
                </wp:positionV>
                <wp:extent cx="9153525" cy="0"/>
                <wp:effectExtent l="7620" t="12065" r="11430" b="6985"/>
                <wp:wrapNone/>
                <wp:docPr id="197" name="AutoShape 4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53525" cy="0"/>
                        </a:xfrm>
                        <a:prstGeom prst="straightConnector1">
                          <a:avLst/>
                        </a:prstGeom>
                        <a:noFill/>
                        <a:ln w="9525">
                          <a:solidFill>
                            <a:schemeClr val="accent5">
                              <a:lumMod val="75000"/>
                              <a:lumOff val="0"/>
                            </a:schemeClr>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A6314D2" id="AutoShape 439" o:spid="_x0000_s1026" type="#_x0000_t32" style="position:absolute;margin-left:11.1pt;margin-top:6.95pt;width:720.75pt;height:0;z-index:25184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" strokecolor="#31849b [2408]">
                <v:stroke dashstyle="dash"/>
              </v:shape>
            </w:pict>
          </mc:Fallback>
        </mc:AlternateContent>
      </w:r>
      <w:r>
        <w:rPr>
          <w:noProof/>
          <w:color w:val="auto"/>
          <w:sz w:val="28"/>
          <w:szCs w:val="28"/>
        </w:rPr>
        <mc:AlternateContent>
          <mc:Choice Requires="wps">
            <w:drawing>
              <wp:anchor distT="0" distB="0" distL="114300" distR="114300" simplePos="0" relativeHeight="251855360" behindDoc="0" locked="0" layoutInCell="1" allowOverlap="1">
                <wp:simplePos x="0" y="0"/>
                <wp:positionH relativeFrom="column">
                  <wp:posOffset>944880</wp:posOffset>
                </wp:positionH>
                <wp:positionV relativeFrom="paragraph">
                  <wp:posOffset>45085</wp:posOffset>
                </wp:positionV>
                <wp:extent cx="711200" cy="492125"/>
                <wp:effectExtent l="30480" t="16510" r="20320" b="62865"/>
                <wp:wrapNone/>
                <wp:docPr id="196" name="AutoShape 4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flipV="1">
                          <a:off x="0" y="0"/>
                          <a:ext cx="711200" cy="492125"/>
                        </a:xfrm>
                        <a:prstGeom prst="bentConnector3">
                          <a:avLst>
                            <a:gd name="adj1" fmla="val 1782"/>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276CFDC" id="AutoShape 448" o:spid="_x0000_s1026" type="#_x0000_t34" style="position:absolute;margin-left:74.4pt;margin-top:3.55pt;width:56pt;height:38.75pt;rotation:180;flip:y;z-index:251855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" adj="385" strokeweight="2pt">
                <v:stroke endarrow="block"/>
              </v:shape>
            </w:pict>
          </mc:Fallback>
        </mc:AlternateContent>
      </w:r>
    </w:p>
    <w:p w:rsidR="00C0781F" w:rsidRPr="00FA4A52" w:rsidRDefault="00FA4A52" w:rsidP="00FA4A52">
      <w:pPr>
        <w:widowControl w:val="0"/>
        <w:rPr>
          <w:color w:val="auto"/>
          <w:sz w:val="28"/>
          <w:szCs w:val="28"/>
          <w:lang w:val="kk-KZ"/>
        </w:rPr>
      </w:pPr>
      <w:r>
        <w:rPr>
          <w:noProof/>
          <w:color w:val="auto"/>
          <w:sz w:val="28"/>
          <w:szCs w:val="28"/>
        </w:rPr>
        <mc:AlternateContent>
          <mc:Choice Requires="wps">
            <w:drawing>
              <wp:anchor distT="0" distB="0" distL="114300" distR="114300" simplePos="0" relativeHeight="251847168" behindDoc="0" locked="0" layoutInCell="1" allowOverlap="1">
                <wp:simplePos x="0" y="0"/>
                <wp:positionH relativeFrom="column">
                  <wp:posOffset>406400</wp:posOffset>
                </wp:positionH>
                <wp:positionV relativeFrom="paragraph">
                  <wp:posOffset>51435</wp:posOffset>
                </wp:positionV>
                <wp:extent cx="538480" cy="1055370"/>
                <wp:effectExtent l="6350" t="3810" r="7620" b="7620"/>
                <wp:wrapNone/>
                <wp:docPr id="195" name="AutoShape 4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8480" cy="1055370"/>
                        </a:xfrm>
                        <a:prstGeom prst="roundRect">
                          <a:avLst>
                            <a:gd name="adj" fmla="val 16667"/>
                          </a:avLst>
                        </a:prstGeom>
                        <a:solidFill>
                          <a:schemeClr val="tx2">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9F4B9D6" id="AutoShape 440" o:spid="_x0000_s1026" style="position:absolute;margin-left:32pt;margin-top:4.05pt;width:42.4pt;height:83.1pt;z-index:251847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" fillcolor="#1f497d [3215]" stroked="f"/>
            </w:pict>
          </mc:Fallback>
        </mc:AlternateContent>
      </w:r>
    </w:p>
    <w:p w:rsidR="00C0781F" w:rsidRPr="00FA4A52" w:rsidRDefault="00C0781F" w:rsidP="00FA4A52">
      <w:pPr>
        <w:widowControl w:val="0"/>
        <w:rPr>
          <w:color w:val="auto"/>
          <w:sz w:val="28"/>
          <w:szCs w:val="28"/>
          <w:lang w:val="kk-KZ"/>
        </w:rPr>
      </w:pPr>
    </w:p>
    <w:p w:rsidR="00C0781F" w:rsidRPr="00FA4A52" w:rsidRDefault="00FA4A52" w:rsidP="00FA4A52">
      <w:pPr>
        <w:widowControl w:val="0"/>
        <w:rPr>
          <w:color w:val="auto"/>
          <w:sz w:val="28"/>
          <w:szCs w:val="28"/>
          <w:lang w:val="kk-KZ"/>
        </w:rPr>
      </w:pPr>
      <w:r>
        <w:rPr>
          <w:noProof/>
          <w:color w:val="auto"/>
          <w:sz w:val="28"/>
          <w:szCs w:val="28"/>
        </w:rPr>
        <mc:AlternateContent>
          <mc:Choice Requires="wps">
            <w:drawing>
              <wp:anchor distT="0" distB="0" distL="114300" distR="114300" simplePos="0" relativeHeight="251884032" behindDoc="0" locked="0" layoutInCell="1" allowOverlap="1">
                <wp:simplePos x="0" y="0"/>
                <wp:positionH relativeFrom="column">
                  <wp:posOffset>944880</wp:posOffset>
                </wp:positionH>
                <wp:positionV relativeFrom="paragraph">
                  <wp:posOffset>95250</wp:posOffset>
                </wp:positionV>
                <wp:extent cx="3554730" cy="635"/>
                <wp:effectExtent l="20955" t="66675" r="15240" b="66040"/>
                <wp:wrapNone/>
                <wp:docPr id="194" name="AutoShape 4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554730" cy="635"/>
                        </a:xfrm>
                        <a:prstGeom prst="straightConnector1">
                          <a:avLst/>
                        </a:prstGeom>
                        <a:noFill/>
                        <a:ln w="222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9963C1D" id="AutoShape 476" o:spid="_x0000_s1026" type="#_x0000_t32" style="position:absolute;margin-left:74.4pt;margin-top:7.5pt;width:279.9pt;height:.05pt;flip:x;z-index:251884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" strokeweight="1.75pt">
                <v:stroke endarrow="block"/>
              </v:shape>
            </w:pict>
          </mc:Fallback>
        </mc:AlternateContent>
      </w:r>
    </w:p>
    <w:p w:rsidR="00C0781F" w:rsidRPr="00FA4A52" w:rsidRDefault="00C0781F" w:rsidP="00FA4A52">
      <w:pPr>
        <w:widowControl w:val="0"/>
        <w:rPr>
          <w:color w:val="auto"/>
          <w:sz w:val="28"/>
          <w:szCs w:val="28"/>
          <w:lang w:val="kk-KZ"/>
        </w:rPr>
      </w:pPr>
    </w:p>
    <w:p w:rsidR="00C0781F" w:rsidRPr="00FA4A52" w:rsidRDefault="00C0781F" w:rsidP="00FA4A52">
      <w:pPr>
        <w:widowControl w:val="0"/>
        <w:rPr>
          <w:color w:val="auto"/>
          <w:sz w:val="28"/>
          <w:szCs w:val="28"/>
          <w:lang w:val="kk-KZ"/>
        </w:rPr>
      </w:pPr>
    </w:p>
    <w:p w:rsidR="00C0781F" w:rsidRPr="00FA4A52" w:rsidRDefault="00C0781F" w:rsidP="00FA4A52">
      <w:pPr>
        <w:widowControl w:val="0"/>
        <w:rPr>
          <w:color w:val="auto"/>
          <w:sz w:val="28"/>
          <w:szCs w:val="28"/>
          <w:lang w:val="kk-KZ"/>
        </w:rPr>
      </w:pPr>
    </w:p>
    <w:p w:rsidR="00C0781F" w:rsidRPr="00FA4A52" w:rsidRDefault="00C0781F" w:rsidP="00FA4A52">
      <w:pPr>
        <w:widowControl w:val="0"/>
        <w:rPr>
          <w:color w:val="auto"/>
          <w:sz w:val="28"/>
          <w:szCs w:val="28"/>
          <w:lang w:val="kk-KZ"/>
        </w:rPr>
        <w:sectPr w:rsidR="00C0781F" w:rsidRPr="00FA4A52" w:rsidSect="007672E8">
          <w:pgSz w:w="16838" w:h="11906" w:orient="landscape"/>
          <w:pgMar w:top="851" w:right="1134" w:bottom="851" w:left="1134" w:header="709" w:footer="709" w:gutter="0"/>
          <w:pgNumType w:start="15"/>
          <w:cols w:space="708"/>
          <w:titlePg/>
          <w:docGrid w:linePitch="360"/>
        </w:sectPr>
      </w:pPr>
    </w:p>
    <w:p w:rsidR="00C0781F" w:rsidRPr="00FA4A52" w:rsidRDefault="00C0781F" w:rsidP="00FA4A52">
      <w:pPr>
        <w:pStyle w:val="ab"/>
        <w:widowControl w:val="0"/>
        <w:spacing w:after="0" w:line="240" w:lineRule="auto"/>
        <w:ind w:left="142"/>
        <w:contextualSpacing w:val="0"/>
        <w:jc w:val="both"/>
        <w:rPr>
          <w:rFonts w:ascii="Times New Roman" w:hAnsi="Times New Roman" w:cs="Times New Roman"/>
          <w:sz w:val="28"/>
          <w:szCs w:val="28"/>
          <w:lang w:val="kk-KZ"/>
        </w:rPr>
      </w:pPr>
    </w:p>
    <w:p w:rsidR="00C0781F" w:rsidRPr="00FA4A52" w:rsidRDefault="00C0781F" w:rsidP="00FA4A52">
      <w:pPr>
        <w:pStyle w:val="ab"/>
        <w:widowControl w:val="0"/>
        <w:spacing w:after="0" w:line="240" w:lineRule="auto"/>
        <w:ind w:left="142"/>
        <w:contextualSpacing w:val="0"/>
        <w:jc w:val="both"/>
        <w:rPr>
          <w:rFonts w:ascii="Times New Roman" w:hAnsi="Times New Roman" w:cs="Times New Roman"/>
          <w:sz w:val="28"/>
          <w:szCs w:val="28"/>
          <w:lang w:val="kk-KZ"/>
        </w:rPr>
      </w:pPr>
      <w:r w:rsidRPr="00FA4A52">
        <w:rPr>
          <w:rFonts w:ascii="Times New Roman" w:hAnsi="Times New Roman" w:cs="Times New Roman"/>
          <w:sz w:val="28"/>
          <w:szCs w:val="28"/>
          <w:lang w:val="kk-KZ"/>
        </w:rPr>
        <w:t xml:space="preserve">*ҚФБ </w:t>
      </w:r>
      <w:r w:rsidRPr="00FA4A52">
        <w:rPr>
          <w:rFonts w:ascii="Times New Roman" w:hAnsi="Times New Roman" w:cs="Times New Roman"/>
          <w:sz w:val="28"/>
          <w:szCs w:val="28"/>
          <w:lang w:val="kk-KZ"/>
        </w:rPr>
        <w:tab/>
        <w:t>- құрылымдық-функционалдық бірлік: көрсетілетін қызметті берушінің құрылымдық бөлімшелерінің (қызметкерлерінің), халыққа қызмет көрсету орталықтарының, «электрондық үкімет» веб-порталының өзара іс-қимылдары;</w:t>
      </w:r>
    </w:p>
    <w:p w:rsidR="00C0781F" w:rsidRPr="00FA4A52" w:rsidRDefault="00C0781F" w:rsidP="00FA4A52">
      <w:pPr>
        <w:pStyle w:val="ab"/>
        <w:widowControl w:val="0"/>
        <w:spacing w:after="0" w:line="240" w:lineRule="auto"/>
        <w:ind w:left="142"/>
        <w:contextualSpacing w:val="0"/>
        <w:rPr>
          <w:rFonts w:ascii="Times New Roman" w:hAnsi="Times New Roman" w:cs="Times New Roman"/>
          <w:sz w:val="28"/>
          <w:szCs w:val="28"/>
          <w:lang w:val="kk-KZ"/>
        </w:rPr>
      </w:pPr>
    </w:p>
    <w:p w:rsidR="00C0781F" w:rsidRPr="00FA4A52" w:rsidRDefault="00FA4A52" w:rsidP="00FA4A52">
      <w:pPr>
        <w:pStyle w:val="ab"/>
        <w:widowControl w:val="0"/>
        <w:spacing w:after="0" w:line="240" w:lineRule="auto"/>
        <w:ind w:left="142"/>
        <w:contextualSpacing w:val="0"/>
        <w:rPr>
          <w:rFonts w:ascii="Times New Roman" w:hAnsi="Times New Roman" w:cs="Times New Roman"/>
          <w:sz w:val="28"/>
          <w:szCs w:val="28"/>
          <w:lang w:val="kk-KZ"/>
        </w:rPr>
      </w:pPr>
      <w:r>
        <w:rPr>
          <w:rFonts w:ascii="Times New Roman" w:hAnsi="Times New Roman" w:cs="Times New Roman"/>
          <w:noProof/>
          <w:sz w:val="28"/>
          <w:szCs w:val="28"/>
          <w:lang w:val="ru-RU" w:eastAsia="ru-RU"/>
        </w:rPr>
        <mc:AlternateContent>
          <mc:Choice Requires="wps">
            <w:drawing>
              <wp:anchor distT="0" distB="0" distL="114300" distR="114300" simplePos="0" relativeHeight="251834880" behindDoc="0" locked="0" layoutInCell="1" allowOverlap="1">
                <wp:simplePos x="0" y="0"/>
                <wp:positionH relativeFrom="column">
                  <wp:posOffset>107315</wp:posOffset>
                </wp:positionH>
                <wp:positionV relativeFrom="paragraph">
                  <wp:posOffset>35560</wp:posOffset>
                </wp:positionV>
                <wp:extent cx="457200" cy="409575"/>
                <wp:effectExtent l="2540" t="6985" r="6985" b="2540"/>
                <wp:wrapNone/>
                <wp:docPr id="193" name="AutoShape 4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409575"/>
                        </a:xfrm>
                        <a:prstGeom prst="roundRect">
                          <a:avLst>
                            <a:gd name="adj" fmla="val 16667"/>
                          </a:avLst>
                        </a:prstGeom>
                        <a:solidFill>
                          <a:schemeClr val="tx2">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237076E4" id="AutoShape 428" o:spid="_x0000_s1026" style="position:absolute;margin-left:8.45pt;margin-top:2.8pt;width:36pt;height:32.25pt;z-index:251834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" fillcolor="#1f497d [3215]" stroked="f"/>
            </w:pict>
          </mc:Fallback>
        </mc:AlternateContent>
      </w:r>
      <w:r w:rsidR="00C0781F" w:rsidRPr="00FA4A52">
        <w:rPr>
          <w:rFonts w:ascii="Times New Roman" w:hAnsi="Times New Roman" w:cs="Times New Roman"/>
          <w:sz w:val="28"/>
          <w:szCs w:val="28"/>
          <w:lang w:val="kk-KZ"/>
        </w:rPr>
        <w:tab/>
      </w:r>
    </w:p>
    <w:p w:rsidR="00C0781F" w:rsidRPr="00FA4A52" w:rsidRDefault="00C0781F" w:rsidP="00FA4A52">
      <w:pPr>
        <w:widowControl w:val="0"/>
        <w:ind w:firstLine="709"/>
        <w:rPr>
          <w:color w:val="auto"/>
          <w:sz w:val="28"/>
          <w:szCs w:val="28"/>
          <w:lang w:val="kk-KZ"/>
        </w:rPr>
      </w:pPr>
      <w:r w:rsidRPr="00FA4A52">
        <w:rPr>
          <w:color w:val="auto"/>
          <w:sz w:val="28"/>
          <w:szCs w:val="28"/>
          <w:lang w:val="kk-KZ"/>
        </w:rPr>
        <w:tab/>
        <w:t>- мемлекеттік қызмет көрсетудің басталуы немесе аяқталуы;</w:t>
      </w:r>
    </w:p>
    <w:p w:rsidR="00C0781F" w:rsidRPr="00FA4A52" w:rsidRDefault="00C0781F" w:rsidP="00FA4A52">
      <w:pPr>
        <w:widowControl w:val="0"/>
        <w:ind w:firstLine="709"/>
        <w:rPr>
          <w:color w:val="auto"/>
          <w:sz w:val="28"/>
          <w:szCs w:val="28"/>
          <w:lang w:val="kk-KZ"/>
        </w:rPr>
      </w:pPr>
    </w:p>
    <w:p w:rsidR="00C0781F" w:rsidRPr="00FA4A52" w:rsidRDefault="00C0781F" w:rsidP="00FA4A52">
      <w:pPr>
        <w:widowControl w:val="0"/>
        <w:ind w:firstLine="709"/>
        <w:rPr>
          <w:color w:val="auto"/>
          <w:sz w:val="28"/>
          <w:szCs w:val="28"/>
          <w:lang w:val="kk-KZ"/>
        </w:rPr>
      </w:pPr>
    </w:p>
    <w:p w:rsidR="00C0781F" w:rsidRPr="00FA4A52" w:rsidRDefault="00FA4A52" w:rsidP="00FA4A52">
      <w:pPr>
        <w:widowControl w:val="0"/>
        <w:ind w:left="707" w:firstLine="709"/>
        <w:rPr>
          <w:color w:val="auto"/>
          <w:sz w:val="28"/>
          <w:szCs w:val="28"/>
          <w:lang w:val="kk-KZ"/>
        </w:rPr>
      </w:pPr>
      <w:r>
        <w:rPr>
          <w:noProof/>
          <w:color w:val="auto"/>
          <w:sz w:val="28"/>
          <w:szCs w:val="28"/>
        </w:rPr>
        <mc:AlternateContent>
          <mc:Choice Requires="wps">
            <w:drawing>
              <wp:anchor distT="0" distB="0" distL="114300" distR="114300" simplePos="0" relativeHeight="251835904" behindDoc="0" locked="0" layoutInCell="1" allowOverlap="1">
                <wp:simplePos x="0" y="0"/>
                <wp:positionH relativeFrom="column">
                  <wp:posOffset>145415</wp:posOffset>
                </wp:positionH>
                <wp:positionV relativeFrom="paragraph">
                  <wp:posOffset>55880</wp:posOffset>
                </wp:positionV>
                <wp:extent cx="409575" cy="342265"/>
                <wp:effectExtent l="12065" t="17780" r="16510" b="11430"/>
                <wp:wrapNone/>
                <wp:docPr id="192" name="Rectangle 4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342265"/>
                        </a:xfrm>
                        <a:prstGeom prst="rect">
                          <a:avLst/>
                        </a:prstGeom>
                        <a:noFill/>
                        <a:ln w="19050">
                          <a:solidFill>
                            <a:schemeClr val="tx2">
                              <a:lumMod val="100000"/>
                              <a:lumOff val="0"/>
                            </a:schemeClr>
                          </a:solidFill>
                          <a:miter lim="800000"/>
                          <a:headEnd/>
                          <a:tailEnd/>
                        </a:ln>
                        <a:extLst>
                          <a:ext uri="{909E8E84-426E-40DD-AFC4-6F175D3DCCD1}">
                            <a14:hiddenFill xmlns:a14="http://schemas.microsoft.com/office/drawing/2010/main">
                              <a:solidFill>
                                <a:schemeClr val="accent5">
                                  <a:lumMod val="75000"/>
                                  <a:lumOff val="0"/>
                                </a:schemeClr>
                              </a:solidFill>
                            </a14:hiddenFill>
                          </a:ext>
                        </a:extLst>
                      </wps:spPr>
                      <wps:txbx>
                        <w:txbxContent>
                          <w:p w:rsidR="00F00115" w:rsidRPr="00685CC7" w:rsidRDefault="00F00115" w:rsidP="00C0781F">
                            <w:pPr>
                              <w:rPr>
                                <w:color w:val="FFFFFF" w:themeColor="background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29" o:spid="_x0000_s1085" style="position:absolute;left:0;text-align:left;margin-left:11.45pt;margin-top:4.4pt;width:32.25pt;height:26.95pt;z-index:25183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" filled="f" fillcolor="#31849b [2408]" strokecolor="#1f497d [3215]" strokeweight="1.5pt">
                <v:textbox>
                  <w:txbxContent>
                    <w:p w:rsidR="00F00115" w:rsidRPr="00685CC7" w:rsidRDefault="00F00115" w:rsidP="00C0781F">
                      <w:pPr>
                        <w:rPr>
                          <w:color w:val="FFFFFF" w:themeColor="background1"/>
                        </w:rPr>
                      </w:pPr>
                    </w:p>
                  </w:txbxContent>
                </v:textbox>
              </v:rect>
            </w:pict>
          </mc:Fallback>
        </mc:AlternateContent>
      </w:r>
    </w:p>
    <w:p w:rsidR="00C0781F" w:rsidRPr="00FA4A52" w:rsidRDefault="00C0781F" w:rsidP="00FA4A52">
      <w:pPr>
        <w:widowControl w:val="0"/>
        <w:ind w:left="707" w:firstLine="709"/>
        <w:jc w:val="both"/>
        <w:rPr>
          <w:color w:val="auto"/>
          <w:sz w:val="28"/>
          <w:szCs w:val="28"/>
          <w:lang w:val="kk-KZ"/>
        </w:rPr>
      </w:pPr>
      <w:r w:rsidRPr="00FA4A52">
        <w:rPr>
          <w:color w:val="auto"/>
          <w:sz w:val="28"/>
          <w:szCs w:val="28"/>
          <w:lang w:val="kk-KZ"/>
        </w:rPr>
        <w:t>- көрсетілетін қызметті алушы рәсімдерінің (іс-қимылының) және (немесе) ҚФБ атауы;</w:t>
      </w:r>
    </w:p>
    <w:p w:rsidR="00C0781F" w:rsidRPr="00FA4A52" w:rsidRDefault="00C0781F" w:rsidP="00FA4A52">
      <w:pPr>
        <w:widowControl w:val="0"/>
        <w:ind w:firstLine="709"/>
        <w:rPr>
          <w:color w:val="auto"/>
          <w:sz w:val="28"/>
          <w:szCs w:val="28"/>
          <w:lang w:val="kk-KZ"/>
        </w:rPr>
      </w:pPr>
    </w:p>
    <w:p w:rsidR="00C0781F" w:rsidRPr="00FA4A52" w:rsidRDefault="00FA4A52" w:rsidP="00FA4A52">
      <w:pPr>
        <w:widowControl w:val="0"/>
        <w:ind w:firstLine="709"/>
        <w:rPr>
          <w:color w:val="auto"/>
          <w:sz w:val="28"/>
          <w:szCs w:val="28"/>
          <w:lang w:val="kk-KZ"/>
        </w:rPr>
      </w:pPr>
      <w:r>
        <w:rPr>
          <w:noProof/>
          <w:color w:val="auto"/>
          <w:sz w:val="28"/>
          <w:szCs w:val="28"/>
        </w:rPr>
        <mc:AlternateContent>
          <mc:Choice Requires="wps">
            <w:drawing>
              <wp:anchor distT="0" distB="0" distL="114300" distR="114300" simplePos="0" relativeHeight="251836928" behindDoc="0" locked="0" layoutInCell="1" allowOverlap="1">
                <wp:simplePos x="0" y="0"/>
                <wp:positionH relativeFrom="column">
                  <wp:posOffset>145415</wp:posOffset>
                </wp:positionH>
                <wp:positionV relativeFrom="paragraph">
                  <wp:posOffset>109220</wp:posOffset>
                </wp:positionV>
                <wp:extent cx="409575" cy="378460"/>
                <wp:effectExtent l="2540" t="4445" r="6985" b="7620"/>
                <wp:wrapNone/>
                <wp:docPr id="191" name="AutoShape 4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378460"/>
                        </a:xfrm>
                        <a:prstGeom prst="diamond">
                          <a:avLst/>
                        </a:prstGeom>
                        <a:solidFill>
                          <a:schemeClr val="tx1">
                            <a:lumMod val="50000"/>
                            <a:lumOff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DD50F1" id="AutoShape 430" o:spid="_x0000_s1026" type="#_x0000_t4" style="position:absolute;margin-left:11.45pt;margin-top:8.6pt;width:32.25pt;height:29.8pt;z-index:251836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" fillcolor="gray [1629]" stroked="f"/>
            </w:pict>
          </mc:Fallback>
        </mc:AlternateContent>
      </w:r>
    </w:p>
    <w:p w:rsidR="00C0781F" w:rsidRPr="00FA4A52" w:rsidRDefault="00C0781F" w:rsidP="00FA4A52">
      <w:pPr>
        <w:widowControl w:val="0"/>
        <w:ind w:firstLine="709"/>
        <w:rPr>
          <w:color w:val="auto"/>
          <w:sz w:val="28"/>
          <w:szCs w:val="28"/>
          <w:lang w:val="kk-KZ"/>
        </w:rPr>
      </w:pPr>
      <w:r w:rsidRPr="00FA4A52">
        <w:rPr>
          <w:color w:val="auto"/>
          <w:sz w:val="28"/>
          <w:szCs w:val="28"/>
          <w:lang w:val="kk-KZ"/>
        </w:rPr>
        <w:tab/>
        <w:t>- таңдау нұсқасы;</w:t>
      </w:r>
    </w:p>
    <w:p w:rsidR="00C0781F" w:rsidRPr="00FA4A52" w:rsidRDefault="00C0781F" w:rsidP="00FA4A52">
      <w:pPr>
        <w:widowControl w:val="0"/>
        <w:ind w:firstLine="709"/>
        <w:rPr>
          <w:color w:val="auto"/>
          <w:sz w:val="28"/>
          <w:szCs w:val="28"/>
          <w:lang w:val="kk-KZ"/>
        </w:rPr>
      </w:pPr>
    </w:p>
    <w:p w:rsidR="00C0781F" w:rsidRPr="00FA4A52" w:rsidRDefault="00C0781F" w:rsidP="00FA4A52">
      <w:pPr>
        <w:widowControl w:val="0"/>
        <w:ind w:firstLine="709"/>
        <w:rPr>
          <w:color w:val="auto"/>
          <w:sz w:val="28"/>
          <w:szCs w:val="28"/>
          <w:lang w:val="kk-KZ"/>
        </w:rPr>
      </w:pPr>
    </w:p>
    <w:p w:rsidR="00477EC9" w:rsidRPr="00FA4A52" w:rsidRDefault="00FA4A52" w:rsidP="00FA4A52">
      <w:pPr>
        <w:widowControl w:val="0"/>
        <w:ind w:firstLine="1418"/>
        <w:rPr>
          <w:color w:val="auto"/>
          <w:sz w:val="28"/>
          <w:szCs w:val="28"/>
          <w:lang w:val="kk-KZ"/>
        </w:rPr>
      </w:pPr>
      <w:r>
        <w:rPr>
          <w:noProof/>
          <w:color w:val="auto"/>
          <w:sz w:val="28"/>
          <w:szCs w:val="28"/>
        </w:rPr>
        <mc:AlternateContent>
          <mc:Choice Requires="wps">
            <w:drawing>
              <wp:anchor distT="4294967295" distB="4294967295" distL="114300" distR="114300" simplePos="0" relativeHeight="251837952" behindDoc="0" locked="0" layoutInCell="1" allowOverlap="1">
                <wp:simplePos x="0" y="0"/>
                <wp:positionH relativeFrom="column">
                  <wp:posOffset>221615</wp:posOffset>
                </wp:positionH>
                <wp:positionV relativeFrom="paragraph">
                  <wp:posOffset>90804</wp:posOffset>
                </wp:positionV>
                <wp:extent cx="285750" cy="0"/>
                <wp:effectExtent l="0" t="76200" r="19050" b="95250"/>
                <wp:wrapNone/>
                <wp:docPr id="190" name="AutoShape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57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DB8423F" id="AutoShape 81" o:spid="_x0000_s1026" type="#_x0000_t32" style="position:absolute;margin-left:17.45pt;margin-top:7.15pt;width:22.5pt;height:0;z-index:2518379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">
                <v:stroke endarrow="block"/>
              </v:shape>
            </w:pict>
          </mc:Fallback>
        </mc:AlternateContent>
      </w:r>
      <w:r w:rsidR="00C0781F" w:rsidRPr="00FA4A52">
        <w:rPr>
          <w:color w:val="auto"/>
          <w:sz w:val="28"/>
          <w:szCs w:val="28"/>
          <w:lang w:val="kk-KZ"/>
        </w:rPr>
        <w:t>- келесі рәсімге (іс-қимылға) өту.</w:t>
      </w:r>
    </w:p>
    <w:p w:rsidR="007672E8" w:rsidRPr="00FA4A52" w:rsidRDefault="007672E8" w:rsidP="00FA4A52">
      <w:pPr>
        <w:widowControl w:val="0"/>
        <w:spacing w:after="200" w:line="276" w:lineRule="auto"/>
        <w:rPr>
          <w:color w:val="auto"/>
          <w:sz w:val="28"/>
          <w:szCs w:val="28"/>
          <w:lang w:val="kk-KZ"/>
        </w:rPr>
        <w:sectPr w:rsidR="007672E8" w:rsidRPr="00FA4A52" w:rsidSect="007672E8">
          <w:headerReference w:type="default" r:id="rId32"/>
          <w:headerReference w:type="first" r:id="rId33"/>
          <w:pgSz w:w="16838" w:h="11906" w:orient="landscape"/>
          <w:pgMar w:top="851" w:right="1418" w:bottom="1418" w:left="1418" w:header="709" w:footer="709" w:gutter="0"/>
          <w:pgNumType w:start="16"/>
          <w:cols w:space="708"/>
          <w:titlePg/>
          <w:docGrid w:linePitch="360"/>
        </w:sectPr>
      </w:pPr>
    </w:p>
    <w:p w:rsidR="00F00115" w:rsidRPr="00FA4A52" w:rsidRDefault="00DF1C3C" w:rsidP="00FA4A52">
      <w:pPr>
        <w:widowControl w:val="0"/>
        <w:jc w:val="right"/>
        <w:rPr>
          <w:color w:val="auto"/>
          <w:sz w:val="28"/>
          <w:szCs w:val="28"/>
          <w:lang w:val="kk-KZ"/>
        </w:rPr>
      </w:pPr>
      <w:r w:rsidRPr="00FA4A52">
        <w:rPr>
          <w:color w:val="auto"/>
          <w:sz w:val="28"/>
          <w:szCs w:val="28"/>
          <w:lang w:val="kk-KZ"/>
        </w:rPr>
        <w:t>Қазақстан Республикасы</w:t>
      </w:r>
      <w:r w:rsidR="00F00115" w:rsidRPr="00FA4A52">
        <w:rPr>
          <w:color w:val="auto"/>
          <w:sz w:val="28"/>
          <w:szCs w:val="28"/>
          <w:lang w:val="kk-KZ"/>
        </w:rPr>
        <w:t xml:space="preserve"> </w:t>
      </w:r>
      <w:r w:rsidRPr="00FA4A52">
        <w:rPr>
          <w:color w:val="auto"/>
          <w:sz w:val="28"/>
          <w:szCs w:val="28"/>
          <w:lang w:val="kk-KZ"/>
        </w:rPr>
        <w:t>Мәдениет және спорт министрінің 2015 жылғы</w:t>
      </w:r>
    </w:p>
    <w:p w:rsidR="00DF1C3C" w:rsidRPr="00FA4A52" w:rsidRDefault="00665FFE" w:rsidP="00FA4A52">
      <w:pPr>
        <w:widowControl w:val="0"/>
        <w:jc w:val="right"/>
        <w:rPr>
          <w:color w:val="auto"/>
          <w:sz w:val="28"/>
          <w:szCs w:val="28"/>
          <w:lang w:val="kk-KZ"/>
        </w:rPr>
      </w:pPr>
      <w:r w:rsidRPr="00FA4A52">
        <w:rPr>
          <w:color w:val="auto"/>
          <w:sz w:val="28"/>
          <w:szCs w:val="28"/>
          <w:lang w:val="kk-KZ"/>
        </w:rPr>
        <w:t>14 мамырдағы</w:t>
      </w:r>
      <w:r w:rsidR="00F00115" w:rsidRPr="00FA4A52">
        <w:rPr>
          <w:color w:val="auto"/>
          <w:sz w:val="28"/>
          <w:szCs w:val="28"/>
          <w:lang w:val="kk-KZ"/>
        </w:rPr>
        <w:t xml:space="preserve"> </w:t>
      </w:r>
      <w:r w:rsidR="00DF1C3C" w:rsidRPr="00FA4A52">
        <w:rPr>
          <w:color w:val="auto"/>
          <w:sz w:val="28"/>
          <w:szCs w:val="28"/>
          <w:lang w:val="kk-KZ"/>
        </w:rPr>
        <w:t>№</w:t>
      </w:r>
      <w:r w:rsidRPr="00FA4A52">
        <w:rPr>
          <w:color w:val="auto"/>
          <w:sz w:val="28"/>
          <w:szCs w:val="28"/>
          <w:lang w:val="kk-KZ"/>
        </w:rPr>
        <w:t>181</w:t>
      </w:r>
      <w:r w:rsidR="00DF1C3C" w:rsidRPr="00FA4A52">
        <w:rPr>
          <w:color w:val="auto"/>
          <w:sz w:val="28"/>
          <w:szCs w:val="28"/>
          <w:lang w:val="kk-KZ"/>
        </w:rPr>
        <w:t xml:space="preserve"> бұйрығына</w:t>
      </w:r>
      <w:r w:rsidR="00F00115" w:rsidRPr="00FA4A52">
        <w:rPr>
          <w:color w:val="auto"/>
          <w:sz w:val="28"/>
          <w:szCs w:val="28"/>
          <w:lang w:val="kk-KZ"/>
        </w:rPr>
        <w:t xml:space="preserve"> </w:t>
      </w:r>
      <w:r w:rsidR="00DF1C3C" w:rsidRPr="00FA4A52">
        <w:rPr>
          <w:color w:val="auto"/>
          <w:sz w:val="28"/>
          <w:szCs w:val="28"/>
          <w:lang w:val="kk-KZ"/>
        </w:rPr>
        <w:t>3-қосымша</w:t>
      </w:r>
    </w:p>
    <w:p w:rsidR="00DF1C3C" w:rsidRPr="00FA4A52" w:rsidRDefault="00DF1C3C" w:rsidP="00FA4A52">
      <w:pPr>
        <w:widowControl w:val="0"/>
        <w:jc w:val="both"/>
        <w:rPr>
          <w:b/>
          <w:color w:val="auto"/>
          <w:sz w:val="28"/>
          <w:szCs w:val="28"/>
          <w:lang w:val="kk-KZ"/>
        </w:rPr>
      </w:pPr>
    </w:p>
    <w:p w:rsidR="00DF1C3C" w:rsidRPr="00FA4A52" w:rsidRDefault="00DF1C3C" w:rsidP="00FA4A52">
      <w:pPr>
        <w:widowControl w:val="0"/>
        <w:jc w:val="center"/>
        <w:rPr>
          <w:b/>
          <w:color w:val="auto"/>
          <w:sz w:val="28"/>
          <w:szCs w:val="28"/>
          <w:lang w:val="kk-KZ"/>
        </w:rPr>
      </w:pPr>
      <w:r w:rsidRPr="00FA4A52">
        <w:rPr>
          <w:b/>
          <w:color w:val="auto"/>
          <w:sz w:val="28"/>
          <w:szCs w:val="28"/>
          <w:lang w:val="kk-KZ"/>
        </w:rPr>
        <w:t>«</w:t>
      </w:r>
      <w:r w:rsidR="00FF224B" w:rsidRPr="00FA4A52">
        <w:rPr>
          <w:b/>
          <w:sz w:val="28"/>
          <w:szCs w:val="28"/>
          <w:lang w:val="kk-KZ"/>
        </w:rPr>
        <w:t>Ойын автоматтары залы қызметімен айналысу үшін лицензия беру</w:t>
      </w:r>
      <w:r w:rsidRPr="00FA4A52">
        <w:rPr>
          <w:b/>
          <w:color w:val="auto"/>
          <w:sz w:val="28"/>
          <w:szCs w:val="28"/>
          <w:lang w:val="kk-KZ"/>
        </w:rPr>
        <w:t>»</w:t>
      </w:r>
    </w:p>
    <w:p w:rsidR="00DF1C3C" w:rsidRPr="00FA4A52" w:rsidRDefault="00DF1C3C" w:rsidP="00FA4A52">
      <w:pPr>
        <w:widowControl w:val="0"/>
        <w:jc w:val="center"/>
        <w:rPr>
          <w:b/>
          <w:color w:val="auto"/>
          <w:sz w:val="28"/>
          <w:szCs w:val="28"/>
          <w:lang w:val="kk-KZ"/>
        </w:rPr>
      </w:pPr>
      <w:r w:rsidRPr="00FA4A52">
        <w:rPr>
          <w:b/>
          <w:color w:val="auto"/>
          <w:sz w:val="28"/>
          <w:szCs w:val="28"/>
          <w:lang w:val="kk-KZ"/>
        </w:rPr>
        <w:t xml:space="preserve"> мемлекеттік көрсетілетін қызмет регламенті</w:t>
      </w:r>
    </w:p>
    <w:p w:rsidR="00DF1C3C" w:rsidRPr="00FA4A52" w:rsidRDefault="00DF1C3C" w:rsidP="00FA4A52">
      <w:pPr>
        <w:widowControl w:val="0"/>
        <w:jc w:val="both"/>
        <w:rPr>
          <w:b/>
          <w:color w:val="auto"/>
          <w:sz w:val="28"/>
          <w:szCs w:val="28"/>
          <w:lang w:val="kk-KZ"/>
        </w:rPr>
      </w:pPr>
    </w:p>
    <w:p w:rsidR="00DF1C3C" w:rsidRPr="00FA4A52" w:rsidRDefault="00DF1C3C" w:rsidP="00FA4A52">
      <w:pPr>
        <w:widowControl w:val="0"/>
        <w:jc w:val="center"/>
        <w:rPr>
          <w:color w:val="auto"/>
          <w:sz w:val="28"/>
          <w:szCs w:val="28"/>
          <w:lang w:val="kk-KZ"/>
        </w:rPr>
      </w:pPr>
      <w:r w:rsidRPr="00FA4A52">
        <w:rPr>
          <w:b/>
          <w:color w:val="auto"/>
          <w:sz w:val="28"/>
          <w:szCs w:val="28"/>
          <w:lang w:val="kk-KZ"/>
        </w:rPr>
        <w:t>1. Жалпы ережелер</w:t>
      </w:r>
    </w:p>
    <w:p w:rsidR="00DF1C3C" w:rsidRPr="00FA4A52" w:rsidRDefault="00DF1C3C" w:rsidP="00FA4A52">
      <w:pPr>
        <w:widowControl w:val="0"/>
        <w:jc w:val="both"/>
        <w:rPr>
          <w:color w:val="auto"/>
          <w:sz w:val="28"/>
          <w:szCs w:val="28"/>
          <w:lang w:val="kk-KZ"/>
        </w:rPr>
      </w:pPr>
    </w:p>
    <w:p w:rsidR="00F00115" w:rsidRPr="00FA4A52" w:rsidRDefault="00DF1C3C" w:rsidP="00FA4A52">
      <w:pPr>
        <w:widowControl w:val="0"/>
        <w:ind w:firstLine="708"/>
        <w:jc w:val="both"/>
        <w:rPr>
          <w:color w:val="auto"/>
          <w:sz w:val="28"/>
          <w:szCs w:val="28"/>
          <w:lang w:val="kk-KZ"/>
        </w:rPr>
        <w:sectPr w:rsidR="00F00115" w:rsidRPr="00FA4A52" w:rsidSect="007672E8">
          <w:pgSz w:w="11906" w:h="16838"/>
          <w:pgMar w:top="1418" w:right="851" w:bottom="1418" w:left="1418" w:header="709" w:footer="709" w:gutter="0"/>
          <w:pgNumType w:start="17"/>
          <w:cols w:space="708"/>
          <w:titlePg/>
          <w:docGrid w:linePitch="360"/>
        </w:sectPr>
      </w:pPr>
      <w:r w:rsidRPr="00FA4A52">
        <w:rPr>
          <w:color w:val="auto"/>
          <w:sz w:val="28"/>
          <w:szCs w:val="28"/>
          <w:lang w:val="kk-KZ"/>
        </w:rPr>
        <w:t>1. Мемлекеттік көрсетілетін қызметті Қазақстан Республикасы Мәдениет және спорт министрінің 2015 жылғы 17 сәуірдегі</w:t>
      </w:r>
      <w:r w:rsidR="00F00115" w:rsidRPr="00FA4A52">
        <w:rPr>
          <w:color w:val="auto"/>
          <w:sz w:val="28"/>
          <w:szCs w:val="28"/>
          <w:lang w:val="kk-KZ"/>
        </w:rPr>
        <w:t xml:space="preserve"> </w:t>
      </w:r>
    </w:p>
    <w:p w:rsidR="00DF1C3C" w:rsidRPr="00FA4A52" w:rsidRDefault="00DF1C3C" w:rsidP="00FA4A52">
      <w:pPr>
        <w:widowControl w:val="0"/>
        <w:ind w:firstLine="708"/>
        <w:jc w:val="both"/>
        <w:rPr>
          <w:color w:val="auto"/>
          <w:sz w:val="28"/>
          <w:szCs w:val="28"/>
          <w:lang w:val="kk-KZ"/>
        </w:rPr>
      </w:pPr>
      <w:r w:rsidRPr="00FA4A52">
        <w:rPr>
          <w:color w:val="auto"/>
          <w:sz w:val="28"/>
          <w:szCs w:val="28"/>
          <w:lang w:val="kk-KZ"/>
        </w:rPr>
        <w:t xml:space="preserve">№ 140 бұйрығымен бекітілген, Нормативтік құқықтық актілерді мемлекеттік тіркеу тізілімінде № </w:t>
      </w:r>
      <w:r w:rsidR="00665FFE" w:rsidRPr="00FA4A52">
        <w:rPr>
          <w:color w:val="auto"/>
          <w:sz w:val="28"/>
          <w:szCs w:val="28"/>
          <w:lang w:val="kk-KZ"/>
        </w:rPr>
        <w:t>11307</w:t>
      </w:r>
      <w:r w:rsidRPr="00FA4A52">
        <w:rPr>
          <w:color w:val="auto"/>
          <w:sz w:val="28"/>
          <w:szCs w:val="28"/>
          <w:lang w:val="kk-KZ"/>
        </w:rPr>
        <w:t xml:space="preserve"> тіркелген «</w:t>
      </w:r>
      <w:r w:rsidR="00FF224B" w:rsidRPr="00FA4A52">
        <w:rPr>
          <w:sz w:val="28"/>
          <w:szCs w:val="28"/>
          <w:lang w:val="kk-KZ"/>
        </w:rPr>
        <w:t>Ойын автоматтары залы қызметімен айналысу үшін лицензия беру</w:t>
      </w:r>
      <w:r w:rsidRPr="00FA4A52">
        <w:rPr>
          <w:color w:val="auto"/>
          <w:sz w:val="28"/>
          <w:szCs w:val="28"/>
          <w:lang w:val="kk-KZ"/>
        </w:rPr>
        <w:t xml:space="preserve">» мемлекеттік көрсетілетін қызмет стандартына сәйкес (бұдан әрі – стандарт) Қазақстан Республикасы Мәдениет және спорт министрлігі Спорт және дене шынықтыру істері комитеті (бұдан әрі – көрсетілетін қызметті беруші) көрсетеді. </w:t>
      </w:r>
    </w:p>
    <w:p w:rsidR="00DF1C3C" w:rsidRPr="00FA4A52" w:rsidRDefault="00DF1C3C" w:rsidP="00FA4A52">
      <w:pPr>
        <w:widowControl w:val="0"/>
        <w:ind w:firstLine="708"/>
        <w:jc w:val="both"/>
        <w:rPr>
          <w:sz w:val="28"/>
          <w:szCs w:val="28"/>
          <w:lang w:val="kk-KZ"/>
        </w:rPr>
      </w:pPr>
      <w:r w:rsidRPr="00FA4A52">
        <w:rPr>
          <w:sz w:val="28"/>
          <w:szCs w:val="28"/>
          <w:lang w:val="kk-KZ"/>
        </w:rPr>
        <w:t>Мемлекеттік қызметті көрсетуге өтініш қабылдау және олардың нәтижелерін беру:</w:t>
      </w:r>
    </w:p>
    <w:p w:rsidR="00DF1C3C" w:rsidRPr="00FA4A52" w:rsidRDefault="00DF1C3C" w:rsidP="00FA4A52">
      <w:pPr>
        <w:widowControl w:val="0"/>
        <w:ind w:firstLine="708"/>
        <w:jc w:val="both"/>
        <w:rPr>
          <w:sz w:val="28"/>
          <w:szCs w:val="28"/>
          <w:lang w:val="kk-KZ"/>
        </w:rPr>
      </w:pPr>
      <w:r w:rsidRPr="00FA4A52">
        <w:rPr>
          <w:sz w:val="28"/>
          <w:szCs w:val="28"/>
          <w:lang w:val="kk-KZ"/>
        </w:rPr>
        <w:t>Қазақстан Республикасы Инвестициялар және даму министрлігі Байланыс, ақпараттандыру және ақпарат комитетінің «Халыққа қызмет көрсету орталығы» шаруашылық жүргізу құқығындағы республикалық мемлекеттік кәсіпорны (бұдан әрі – ХҚО);</w:t>
      </w:r>
    </w:p>
    <w:p w:rsidR="00DF1C3C" w:rsidRPr="00FA4A52" w:rsidRDefault="00DF1C3C" w:rsidP="00FA4A52">
      <w:pPr>
        <w:widowControl w:val="0"/>
        <w:ind w:firstLine="708"/>
        <w:jc w:val="both"/>
        <w:rPr>
          <w:sz w:val="28"/>
          <w:szCs w:val="28"/>
          <w:lang w:val="kk-KZ"/>
        </w:rPr>
      </w:pPr>
      <w:r w:rsidRPr="00FA4A52">
        <w:rPr>
          <w:sz w:val="28"/>
          <w:szCs w:val="28"/>
          <w:lang w:val="kk-KZ"/>
        </w:rPr>
        <w:t>«электрондық үкіметтің» www.egov.kz веб-порталы (бұдан әрі – портал) арқылы жүзеге асырылады.</w:t>
      </w:r>
    </w:p>
    <w:p w:rsidR="00DF1C3C" w:rsidRPr="00FA4A52" w:rsidRDefault="00DF1C3C" w:rsidP="00FA4A52">
      <w:pPr>
        <w:widowControl w:val="0"/>
        <w:ind w:firstLine="708"/>
        <w:jc w:val="both"/>
        <w:rPr>
          <w:color w:val="auto"/>
          <w:sz w:val="28"/>
          <w:szCs w:val="28"/>
          <w:lang w:val="kk-KZ"/>
        </w:rPr>
      </w:pPr>
      <w:r w:rsidRPr="00FA4A52">
        <w:rPr>
          <w:color w:val="auto"/>
          <w:sz w:val="28"/>
          <w:szCs w:val="28"/>
          <w:lang w:val="kk-KZ"/>
        </w:rPr>
        <w:t>2. Мемлекеттік қызметті көрсету нысаны: электрондық (ішінара автоматтандырылған) және (немесе) қағаз түрінде.</w:t>
      </w:r>
    </w:p>
    <w:p w:rsidR="00FF224B" w:rsidRPr="00FA4A52" w:rsidRDefault="00DF1C3C" w:rsidP="00FA4A52">
      <w:pPr>
        <w:widowControl w:val="0"/>
        <w:ind w:firstLine="708"/>
        <w:jc w:val="both"/>
        <w:rPr>
          <w:sz w:val="28"/>
          <w:szCs w:val="28"/>
          <w:lang w:val="kk-KZ"/>
        </w:rPr>
      </w:pPr>
      <w:r w:rsidRPr="00FA4A52">
        <w:rPr>
          <w:color w:val="auto"/>
          <w:sz w:val="28"/>
          <w:szCs w:val="28"/>
          <w:lang w:val="kk-KZ"/>
        </w:rPr>
        <w:t xml:space="preserve">3. </w:t>
      </w:r>
      <w:r w:rsidR="00FF224B" w:rsidRPr="00FA4A52">
        <w:rPr>
          <w:sz w:val="28"/>
          <w:szCs w:val="28"/>
          <w:lang w:val="kk-KZ"/>
        </w:rPr>
        <w:t>Мемлекеттік қызметті көрсету нәтижесі – ойын автоматтары залы қызметімен айналысу құқығына лицензия, қайта ресімделген лицензия, лицензияның телнұсқасы не мемлекеттік қызметті көрсетуден бас тарту туралы уәжделген жауа</w:t>
      </w:r>
      <w:r w:rsidR="00355544" w:rsidRPr="00FA4A52">
        <w:rPr>
          <w:sz w:val="28"/>
          <w:szCs w:val="28"/>
          <w:lang w:val="kk-KZ"/>
        </w:rPr>
        <w:t>п</w:t>
      </w:r>
      <w:r w:rsidR="00FF224B" w:rsidRPr="00FA4A52">
        <w:rPr>
          <w:sz w:val="28"/>
          <w:szCs w:val="28"/>
          <w:lang w:val="kk-KZ"/>
        </w:rPr>
        <w:t xml:space="preserve"> (</w:t>
      </w:r>
      <w:r w:rsidR="00665FFE" w:rsidRPr="00FA4A52">
        <w:rPr>
          <w:color w:val="auto"/>
          <w:sz w:val="28"/>
          <w:szCs w:val="28"/>
          <w:lang w:val="kk-KZ"/>
        </w:rPr>
        <w:t xml:space="preserve">бұдан әрі – </w:t>
      </w:r>
      <w:r w:rsidR="00FF224B" w:rsidRPr="00FA4A52">
        <w:rPr>
          <w:sz w:val="28"/>
          <w:szCs w:val="28"/>
          <w:lang w:val="kk-KZ"/>
        </w:rPr>
        <w:t>лицензия немесе бас тарту туралы уәжделген жауа</w:t>
      </w:r>
      <w:r w:rsidR="00355544" w:rsidRPr="00FA4A52">
        <w:rPr>
          <w:sz w:val="28"/>
          <w:szCs w:val="28"/>
          <w:lang w:val="kk-KZ"/>
        </w:rPr>
        <w:t>п</w:t>
      </w:r>
      <w:r w:rsidR="00FF224B" w:rsidRPr="00FA4A52">
        <w:rPr>
          <w:sz w:val="28"/>
          <w:szCs w:val="28"/>
          <w:lang w:val="kk-KZ"/>
        </w:rPr>
        <w:t>) болып табылады.</w:t>
      </w:r>
    </w:p>
    <w:p w:rsidR="00355544" w:rsidRPr="00FA4A52" w:rsidRDefault="00355544" w:rsidP="00FA4A52">
      <w:pPr>
        <w:widowControl w:val="0"/>
        <w:ind w:firstLine="708"/>
        <w:jc w:val="both"/>
        <w:rPr>
          <w:sz w:val="28"/>
          <w:szCs w:val="28"/>
          <w:lang w:val="kk-KZ"/>
        </w:rPr>
      </w:pPr>
      <w:r w:rsidRPr="00FA4A52">
        <w:rPr>
          <w:sz w:val="28"/>
          <w:szCs w:val="28"/>
          <w:lang w:val="kk-KZ"/>
        </w:rPr>
        <w:t>Мемлекеттік қызметті көрсету нәтижесін ұсыну нысаны: электрондық.</w:t>
      </w:r>
    </w:p>
    <w:p w:rsidR="00355544" w:rsidRPr="00FA4A52" w:rsidRDefault="00355544" w:rsidP="00FA4A52">
      <w:pPr>
        <w:widowControl w:val="0"/>
        <w:ind w:firstLine="708"/>
        <w:jc w:val="both"/>
        <w:rPr>
          <w:sz w:val="28"/>
          <w:szCs w:val="28"/>
          <w:lang w:val="kk-KZ"/>
        </w:rPr>
      </w:pPr>
      <w:r w:rsidRPr="00FA4A52">
        <w:rPr>
          <w:sz w:val="28"/>
          <w:szCs w:val="28"/>
          <w:lang w:val="kk-KZ"/>
        </w:rPr>
        <w:t>Лицензияны, ресімделген лицензияны, лицензияның телнұсқасын қағаз тасымалдағышта алу үшін жүгінген жағдайда, мемлекеттік қызметті көрсету нәтижесі электрондық форматта ресімделеді.</w:t>
      </w:r>
    </w:p>
    <w:p w:rsidR="00355544" w:rsidRPr="00FA4A52" w:rsidRDefault="00355544" w:rsidP="00FA4A52">
      <w:pPr>
        <w:widowControl w:val="0"/>
        <w:ind w:firstLine="708"/>
        <w:jc w:val="both"/>
        <w:rPr>
          <w:color w:val="auto"/>
          <w:sz w:val="28"/>
          <w:szCs w:val="28"/>
          <w:lang w:val="kk-KZ"/>
        </w:rPr>
      </w:pPr>
      <w:r w:rsidRPr="00FA4A52">
        <w:rPr>
          <w:color w:val="auto"/>
          <w:sz w:val="28"/>
          <w:szCs w:val="28"/>
          <w:lang w:val="kk-KZ"/>
        </w:rPr>
        <w:t xml:space="preserve">Порталда </w:t>
      </w:r>
      <w:r w:rsidRPr="00FA4A52">
        <w:rPr>
          <w:bCs/>
          <w:color w:val="auto"/>
          <w:sz w:val="28"/>
          <w:szCs w:val="28"/>
          <w:lang w:val="kk-KZ"/>
        </w:rPr>
        <w:t>м</w:t>
      </w:r>
      <w:r w:rsidRPr="00FA4A52">
        <w:rPr>
          <w:color w:val="auto"/>
          <w:sz w:val="28"/>
          <w:szCs w:val="28"/>
          <w:lang w:val="kk-KZ"/>
        </w:rPr>
        <w:t>емлекеттік көрсетілетін қызмет нәтижесін ХҚО алу үшін уәкілетті лауазымды адамның электрондық цифрлық қолтаңбасымен (бұдан әрі – ЭЦҚ) куәландырған мемлекеттік көрсетілетін қызмет нәтижесінің әзірлігі туралы хабардар етуді алады.</w:t>
      </w:r>
    </w:p>
    <w:p w:rsidR="00355544" w:rsidRPr="00FA4A52" w:rsidRDefault="00355544" w:rsidP="00FA4A52">
      <w:pPr>
        <w:widowControl w:val="0"/>
        <w:ind w:firstLine="708"/>
        <w:jc w:val="both"/>
        <w:rPr>
          <w:color w:val="auto"/>
          <w:sz w:val="28"/>
          <w:szCs w:val="28"/>
          <w:lang w:val="kk-KZ"/>
        </w:rPr>
      </w:pPr>
    </w:p>
    <w:p w:rsidR="00355544" w:rsidRPr="00FA4A52" w:rsidRDefault="00355544" w:rsidP="00FA4A52">
      <w:pPr>
        <w:pStyle w:val="a3"/>
        <w:widowControl w:val="0"/>
        <w:jc w:val="center"/>
        <w:rPr>
          <w:b/>
        </w:rPr>
      </w:pPr>
      <w:r w:rsidRPr="00FA4A52">
        <w:rPr>
          <w:b/>
        </w:rPr>
        <w:t>2. Мемлекеттік қызмет көрсету процесінде көрсетілетін қызметті берушінің құрылымдық бөлімшелерінің (қызметкерлерінің) іс-қимыл тәртібінің сипаттамасы</w:t>
      </w:r>
    </w:p>
    <w:p w:rsidR="00355544" w:rsidRPr="00FA4A52" w:rsidRDefault="00355544" w:rsidP="00FA4A52">
      <w:pPr>
        <w:pStyle w:val="a3"/>
        <w:widowControl w:val="0"/>
      </w:pPr>
      <w:r w:rsidRPr="00FA4A52">
        <w:t>4. Меммлекеттік қызметті көрсету жөніндегі рәсімді (іс-қимылды) бастау үшін негіз заңды тұлғадан (бұдан әрі – көрсетілетін қызметті алушы) стандарттың 9-тармағында көзделген, ХҚО немесе портал арқылы қабылданған құжаттар болып табылады.</w:t>
      </w:r>
    </w:p>
    <w:p w:rsidR="00355544" w:rsidRPr="00FA4A52" w:rsidRDefault="00355544" w:rsidP="00FA4A52">
      <w:pPr>
        <w:pStyle w:val="a3"/>
        <w:widowControl w:val="0"/>
      </w:pPr>
      <w:r w:rsidRPr="00FA4A52">
        <w:t>5. Мемлекеттік қызмет көрсету процесінің құрамына кіретін әрбір рәсімнің (іс-қимылдың) мазмұны, орындау ұзақтығы:</w:t>
      </w:r>
    </w:p>
    <w:p w:rsidR="00355544" w:rsidRPr="00FA4A52" w:rsidRDefault="00355544" w:rsidP="00FA4A52">
      <w:pPr>
        <w:pStyle w:val="a3"/>
        <w:widowControl w:val="0"/>
      </w:pPr>
      <w:r w:rsidRPr="00FA4A52">
        <w:t>1) өтінішпен құжаттардың электрондық көшірмелерін құжаттарды түскен күні қабылдауы және тіркеуі және оларды көрсетілетін қызметті берушінің жауапты орындаушысына, басқарма басшысына, көрсетілетін қызметті берушінің басшысына жолдауы (егер құжаттар сағат 18:00-ден кейін келіп түскен жағдайда құжаттарды қабылдау келесі жұмыс күні тіркеледі);</w:t>
      </w:r>
    </w:p>
    <w:p w:rsidR="00355544" w:rsidRPr="00FA4A52" w:rsidRDefault="00355544" w:rsidP="00FA4A52">
      <w:pPr>
        <w:pStyle w:val="a3"/>
        <w:widowControl w:val="0"/>
      </w:pPr>
      <w:r w:rsidRPr="00FA4A52">
        <w:t>2) өтініш тіркелген соң, екі жұмыс күн ішінде құжаттарды стандарттың 9-тармағына сәйкес екендігін тексеруді жүзеге;</w:t>
      </w:r>
    </w:p>
    <w:p w:rsidR="00355544" w:rsidRPr="00FA4A52" w:rsidRDefault="00355544" w:rsidP="00FA4A52">
      <w:pPr>
        <w:pStyle w:val="a3"/>
        <w:widowControl w:val="0"/>
      </w:pPr>
      <w:r w:rsidRPr="00FA4A52">
        <w:t xml:space="preserve">3) стандарттың 9-тармағына сәйкес келетін құжаттар </w:t>
      </w:r>
      <w:r w:rsidRPr="00FA4A52">
        <w:rPr>
          <w:color w:val="000000"/>
        </w:rPr>
        <w:t xml:space="preserve">мемлекеттік қызметті көрсетуден </w:t>
      </w:r>
      <w:r w:rsidRPr="00FA4A52">
        <w:t>бас тарту туралы уәжделген жауап немесе он екі жұмыс күні ішінде лицензияны беруге көрсетілетін туралы бұйрығы, лицензияны қайта ресімдеу – екі жұмыс күні ішінде, немесе лицензияның телнұсқасын беру – бір жұмыс күн ішінде қаралады және дайындалады, келісіледі/қол қойылады;</w:t>
      </w:r>
    </w:p>
    <w:p w:rsidR="00355544" w:rsidRPr="00FA4A52" w:rsidRDefault="00355544" w:rsidP="00FA4A52">
      <w:pPr>
        <w:pStyle w:val="a3"/>
        <w:widowControl w:val="0"/>
        <w:ind w:firstLine="708"/>
      </w:pPr>
      <w:r w:rsidRPr="00FA4A52">
        <w:t xml:space="preserve">4) бекітілген бұйрық негізінде порталда «Е-лицензиялау» мемлекеттік деректер қоры» ақпараттық жүйесінде (бұдан әрі – «Е-лицензиялау» АЖ МДҚ) лицензия жинақталып және мемлекеттік қызмет алушыға жолданады не </w:t>
      </w:r>
      <w:r w:rsidRPr="00FA4A52">
        <w:rPr>
          <w:color w:val="000000"/>
        </w:rPr>
        <w:t xml:space="preserve">мемлекеттік қызметті көрсетуден </w:t>
      </w:r>
      <w:r w:rsidRPr="00FA4A52">
        <w:t>бас тарту туралы уәжделген жауақа қол қойылған кезде бір жұмыс күн ішінде мемлекеттік қызметті алушыға «Е-лицензиялау» АЖ МДҚ порталында хат жолданады.</w:t>
      </w:r>
    </w:p>
    <w:p w:rsidR="00355544" w:rsidRPr="00FA4A52" w:rsidRDefault="00355544" w:rsidP="00FA4A52">
      <w:pPr>
        <w:pStyle w:val="a3"/>
        <w:widowControl w:val="0"/>
      </w:pPr>
      <w:r w:rsidRPr="00FA4A52">
        <w:t>6. Мынадай рәсімдерді (іс-қимылды) орындауды бастауға негіздеме болатын мемлекеттік қызмет көрсету рәсімдерінің (іс-қимылдың) нәтижелері:</w:t>
      </w:r>
    </w:p>
    <w:p w:rsidR="00355544" w:rsidRPr="00FA4A52" w:rsidRDefault="00355544" w:rsidP="00FA4A52">
      <w:pPr>
        <w:pStyle w:val="a3"/>
        <w:widowControl w:val="0"/>
      </w:pPr>
      <w:r w:rsidRPr="00FA4A52">
        <w:t>1) тіркелген өтініш;</w:t>
      </w:r>
    </w:p>
    <w:p w:rsidR="00355544" w:rsidRPr="00FA4A52" w:rsidRDefault="00355544" w:rsidP="00FA4A52">
      <w:pPr>
        <w:pStyle w:val="a3"/>
        <w:widowControl w:val="0"/>
      </w:pPr>
      <w:r w:rsidRPr="00FA4A52">
        <w:t xml:space="preserve">2) </w:t>
      </w:r>
      <w:r w:rsidRPr="00FA4A52">
        <w:rPr>
          <w:color w:val="000000"/>
        </w:rPr>
        <w:t xml:space="preserve">егер құжаттар толық ұсынылмаған жағдайда - жазбаша дәлелді бас тарту, егер құжаттар толық болған жағдайда - </w:t>
      </w:r>
      <w:r w:rsidRPr="00FA4A52">
        <w:t>стандарттың 9-тармағына сәйкес құжаттар топтамасы;</w:t>
      </w:r>
    </w:p>
    <w:p w:rsidR="00355544" w:rsidRPr="00FA4A52" w:rsidRDefault="00355544" w:rsidP="00FA4A52">
      <w:pPr>
        <w:pStyle w:val="a3"/>
        <w:widowControl w:val="0"/>
      </w:pPr>
      <w:r w:rsidRPr="00FA4A52">
        <w:t xml:space="preserve">3) мемлекеттік қызмет берушінің бұйрығы немесе </w:t>
      </w:r>
      <w:r w:rsidRPr="00FA4A52">
        <w:rPr>
          <w:color w:val="000000"/>
        </w:rPr>
        <w:t xml:space="preserve">мемлекеттік қызметті көрсетуден </w:t>
      </w:r>
      <w:r w:rsidRPr="00FA4A52">
        <w:t>бас тарту туралы уәжделген жауап;</w:t>
      </w:r>
    </w:p>
    <w:p w:rsidR="00355544" w:rsidRPr="00FA4A52" w:rsidRDefault="00355544" w:rsidP="00FA4A52">
      <w:pPr>
        <w:pStyle w:val="a3"/>
        <w:widowControl w:val="0"/>
      </w:pPr>
      <w:r w:rsidRPr="00FA4A52">
        <w:t>4) бекітілген бұйрық;</w:t>
      </w:r>
    </w:p>
    <w:p w:rsidR="00355544" w:rsidRPr="00FA4A52" w:rsidRDefault="00355544" w:rsidP="00FA4A52">
      <w:pPr>
        <w:pStyle w:val="a3"/>
        <w:widowControl w:val="0"/>
      </w:pPr>
      <w:r w:rsidRPr="00FA4A52">
        <w:t>5) лицензияның нөмірі немесе шығыс нөмірімен хат (</w:t>
      </w:r>
      <w:r w:rsidRPr="00FA4A52">
        <w:rPr>
          <w:color w:val="000000"/>
        </w:rPr>
        <w:t xml:space="preserve">мемлекеттік қызметті көрсетуден </w:t>
      </w:r>
      <w:r w:rsidRPr="00FA4A52">
        <w:t>бас тарту туралы уәжделген жауап).</w:t>
      </w:r>
    </w:p>
    <w:p w:rsidR="00355544" w:rsidRPr="00FA4A52" w:rsidRDefault="00355544" w:rsidP="00FA4A52">
      <w:pPr>
        <w:pStyle w:val="a3"/>
        <w:widowControl w:val="0"/>
      </w:pPr>
    </w:p>
    <w:p w:rsidR="00355544" w:rsidRPr="00FA4A52" w:rsidRDefault="00355544" w:rsidP="00FA4A52">
      <w:pPr>
        <w:pStyle w:val="a3"/>
        <w:widowControl w:val="0"/>
        <w:jc w:val="center"/>
        <w:rPr>
          <w:b/>
        </w:rPr>
      </w:pPr>
      <w:r w:rsidRPr="00FA4A52">
        <w:rPr>
          <w:b/>
        </w:rPr>
        <w:t>3. Мемлекеттік қызмет көрсету процесінде көрсетілетін қызметті берушінің құрылымдық бөлімшелерінің (қызметкерлерінің) өзара іс-қимыл тәртібінің сипаттамасы</w:t>
      </w:r>
    </w:p>
    <w:p w:rsidR="00355544" w:rsidRPr="00FA4A52" w:rsidRDefault="00355544" w:rsidP="00FA4A52">
      <w:pPr>
        <w:widowControl w:val="0"/>
        <w:ind w:firstLine="709"/>
        <w:jc w:val="both"/>
        <w:rPr>
          <w:color w:val="auto"/>
          <w:sz w:val="28"/>
          <w:szCs w:val="28"/>
          <w:lang w:val="kk-KZ"/>
        </w:rPr>
      </w:pPr>
    </w:p>
    <w:p w:rsidR="00355544" w:rsidRPr="00FA4A52" w:rsidRDefault="00355544" w:rsidP="00FA4A52">
      <w:pPr>
        <w:widowControl w:val="0"/>
        <w:ind w:firstLine="709"/>
        <w:jc w:val="both"/>
        <w:rPr>
          <w:color w:val="auto"/>
          <w:sz w:val="28"/>
          <w:szCs w:val="28"/>
          <w:lang w:val="kk-KZ"/>
        </w:rPr>
      </w:pPr>
      <w:r w:rsidRPr="00FA4A52">
        <w:rPr>
          <w:color w:val="auto"/>
          <w:sz w:val="28"/>
          <w:szCs w:val="28"/>
          <w:lang w:val="kk-KZ"/>
        </w:rPr>
        <w:t xml:space="preserve">7. Мемлекеттік қызмет көрсету процесіне қатысатын көрсетілетін қызметті берушінің құрылымдық бөлімшелерінің (қызметкерлерінің) тізбесі: </w:t>
      </w:r>
    </w:p>
    <w:p w:rsidR="00355544" w:rsidRPr="00FA4A52" w:rsidRDefault="00355544" w:rsidP="00FA4A52">
      <w:pPr>
        <w:widowControl w:val="0"/>
        <w:ind w:firstLine="709"/>
        <w:jc w:val="both"/>
        <w:rPr>
          <w:color w:val="auto"/>
          <w:sz w:val="28"/>
          <w:szCs w:val="28"/>
          <w:lang w:val="kk-KZ"/>
        </w:rPr>
      </w:pPr>
      <w:r w:rsidRPr="00FA4A52">
        <w:rPr>
          <w:color w:val="auto"/>
          <w:sz w:val="28"/>
          <w:szCs w:val="28"/>
          <w:lang w:val="kk-KZ"/>
        </w:rPr>
        <w:t>1) көрсетілетін қызметті берушінің басшылығы;</w:t>
      </w:r>
    </w:p>
    <w:p w:rsidR="00355544" w:rsidRPr="00FA4A52" w:rsidRDefault="00355544" w:rsidP="00FA4A52">
      <w:pPr>
        <w:widowControl w:val="0"/>
        <w:ind w:firstLine="709"/>
        <w:jc w:val="both"/>
        <w:rPr>
          <w:color w:val="auto"/>
          <w:sz w:val="28"/>
          <w:szCs w:val="28"/>
          <w:lang w:val="kk-KZ"/>
        </w:rPr>
      </w:pPr>
      <w:r w:rsidRPr="00FA4A52">
        <w:rPr>
          <w:color w:val="auto"/>
          <w:sz w:val="28"/>
          <w:szCs w:val="28"/>
          <w:lang w:val="kk-KZ"/>
        </w:rPr>
        <w:t>2) басқарма басшысы;</w:t>
      </w:r>
    </w:p>
    <w:p w:rsidR="00355544" w:rsidRPr="00FA4A52" w:rsidRDefault="00355544" w:rsidP="00FA4A52">
      <w:pPr>
        <w:widowControl w:val="0"/>
        <w:ind w:firstLine="709"/>
        <w:jc w:val="both"/>
        <w:rPr>
          <w:color w:val="auto"/>
          <w:sz w:val="28"/>
          <w:szCs w:val="28"/>
          <w:lang w:val="kk-KZ"/>
        </w:rPr>
      </w:pPr>
      <w:r w:rsidRPr="00FA4A52">
        <w:rPr>
          <w:color w:val="auto"/>
          <w:sz w:val="28"/>
          <w:szCs w:val="28"/>
          <w:lang w:val="kk-KZ"/>
        </w:rPr>
        <w:t>3) жауапты орындаушы.</w:t>
      </w:r>
    </w:p>
    <w:p w:rsidR="00355544" w:rsidRPr="00FA4A52" w:rsidRDefault="00355544" w:rsidP="00FA4A52">
      <w:pPr>
        <w:widowControl w:val="0"/>
        <w:ind w:firstLine="709"/>
        <w:jc w:val="both"/>
        <w:rPr>
          <w:color w:val="auto"/>
          <w:sz w:val="28"/>
          <w:szCs w:val="28"/>
          <w:lang w:val="kk-KZ"/>
        </w:rPr>
      </w:pPr>
      <w:r w:rsidRPr="00FA4A52">
        <w:rPr>
          <w:color w:val="auto"/>
          <w:sz w:val="28"/>
          <w:szCs w:val="28"/>
          <w:lang w:val="kk-KZ"/>
        </w:rPr>
        <w:t>8. Әрбір рәсімдердің (іс-қимылдың) ұзақтығын көрсете отырып, құрылымдық бөлімшелер қызметкерлері арасындағы рәсімдердің (іс-қимылдың) реттілігін сипаттау:</w:t>
      </w:r>
    </w:p>
    <w:p w:rsidR="00355544" w:rsidRPr="00FA4A52" w:rsidRDefault="00355544" w:rsidP="00FA4A52">
      <w:pPr>
        <w:pStyle w:val="a3"/>
        <w:widowControl w:val="0"/>
      </w:pPr>
      <w:r w:rsidRPr="00FA4A52">
        <w:t>1) құжаттардың электрондық көшірмелерін қабылдау және тіркеу және оларды көрсетілетін қызметті берушінің жауапты орындаушысына, басқарма басшысына, көрсетілетін қызметті берушінің басшысына жолдау құжаттар түскен күні (егер құжаттар сағат 18:00-ден кейін келіп түскен жағдайда құжаттарды қабылдау келесі жұмыс күні тіркеледі);</w:t>
      </w:r>
    </w:p>
    <w:p w:rsidR="00355544" w:rsidRPr="00FA4A52" w:rsidRDefault="00355544" w:rsidP="00FA4A52">
      <w:pPr>
        <w:pStyle w:val="a3"/>
        <w:widowControl w:val="0"/>
      </w:pPr>
      <w:r w:rsidRPr="00FA4A52">
        <w:t>2) өтініш тіркелген соң, көрсетілетін қызметті берушінің жауапты орындаушысы екі жұмыс күн ішінде құжаттарды стандарттың 9-тармағына сәйкес екендігін тексереді;</w:t>
      </w:r>
    </w:p>
    <w:p w:rsidR="00355544" w:rsidRPr="00FA4A52" w:rsidRDefault="00355544" w:rsidP="00FA4A52">
      <w:pPr>
        <w:pStyle w:val="a3"/>
        <w:widowControl w:val="0"/>
      </w:pPr>
      <w:r w:rsidRPr="00FA4A52">
        <w:t xml:space="preserve">3) жауапты орындаушы стандарттың 9-тармағына сәйкес құжаттарды басқарма басшысы көрсетілетін қызметті берушінің басшылығы </w:t>
      </w:r>
      <w:r w:rsidRPr="00FA4A52">
        <w:rPr>
          <w:color w:val="000000"/>
        </w:rPr>
        <w:t xml:space="preserve">мемлекеттік қызметті көрсетуден </w:t>
      </w:r>
      <w:r w:rsidRPr="00FA4A52">
        <w:t>бас тарту туралы уәжделген жауапты немесе лицензияны беру туралы бұйрықты он екі жұмыс күні ішінде, лицензияны қайта ресімдеуді – екі жұмыс күні ішінде, немесе лицензияның телнұсқасын – бір жұмыс күн ішінде қарайды және дайындайды, келіседі/қол қояды;</w:t>
      </w:r>
    </w:p>
    <w:p w:rsidR="00355544" w:rsidRPr="00FA4A52" w:rsidRDefault="00355544" w:rsidP="00FA4A52">
      <w:pPr>
        <w:pStyle w:val="a3"/>
        <w:widowControl w:val="0"/>
        <w:ind w:firstLine="708"/>
      </w:pPr>
      <w:r w:rsidRPr="00FA4A52">
        <w:t xml:space="preserve">4) жауапты орындаушы лицензияны жасайды және көрсетілетін қызметті алушыға порталда «Е-лицензиялау» АЖ МДҚ жолданады не </w:t>
      </w:r>
      <w:r w:rsidRPr="00FA4A52">
        <w:rPr>
          <w:color w:val="000000"/>
        </w:rPr>
        <w:t xml:space="preserve">мемлекеттік қызметті көрсетуден </w:t>
      </w:r>
      <w:r w:rsidRPr="00FA4A52">
        <w:t>бас тарту туралы уәжделген жауапқа қол қойылған хат мемлекеттік қызметті алушыға бір жұмыс күн ішінде «Е-лицензиялау» АЖ МДҚ порталында жолданады.</w:t>
      </w:r>
    </w:p>
    <w:p w:rsidR="00355544" w:rsidRPr="00FA4A52" w:rsidRDefault="00355544" w:rsidP="00FA4A52">
      <w:pPr>
        <w:widowControl w:val="0"/>
        <w:ind w:firstLine="709"/>
        <w:jc w:val="both"/>
        <w:rPr>
          <w:color w:val="auto"/>
          <w:sz w:val="28"/>
          <w:szCs w:val="28"/>
          <w:lang w:val="kk-KZ"/>
        </w:rPr>
      </w:pPr>
    </w:p>
    <w:p w:rsidR="00355544" w:rsidRPr="00FA4A52" w:rsidRDefault="00355544" w:rsidP="00FA4A52">
      <w:pPr>
        <w:pStyle w:val="a3"/>
        <w:widowControl w:val="0"/>
        <w:jc w:val="center"/>
        <w:rPr>
          <w:b/>
        </w:rPr>
      </w:pPr>
      <w:r w:rsidRPr="00FA4A52">
        <w:rPr>
          <w:b/>
        </w:rPr>
        <w:t>4. Халыққа қызмет көрсету орталығымен және (немесе) өзге де көрсетілетін қызметті берушілермен өзара іс-қимыл тәртібін, сондай-ақ мемлекеттік қызмет көрсету процесінде ақпараттық жүйелерді пайдалану тәртібін сипаттау</w:t>
      </w:r>
    </w:p>
    <w:p w:rsidR="00355544" w:rsidRPr="00FA4A52" w:rsidRDefault="00355544" w:rsidP="00FA4A52">
      <w:pPr>
        <w:widowControl w:val="0"/>
        <w:ind w:firstLine="709"/>
        <w:jc w:val="both"/>
        <w:rPr>
          <w:color w:val="auto"/>
          <w:sz w:val="28"/>
          <w:szCs w:val="28"/>
          <w:shd w:val="clear" w:color="auto" w:fill="FFFFFF"/>
          <w:lang w:val="kk-KZ"/>
        </w:rPr>
      </w:pPr>
    </w:p>
    <w:p w:rsidR="00355544" w:rsidRPr="00FA4A52" w:rsidRDefault="00355544" w:rsidP="00FA4A52">
      <w:pPr>
        <w:pStyle w:val="a3"/>
        <w:widowControl w:val="0"/>
      </w:pPr>
      <w:r w:rsidRPr="00FA4A52">
        <w:t>9. ХҚО-на жүгіну тәртібінің сипаттамасы, көрсетілетін қызметті алушының сұратуын өңдеу ұзақтығы:</w:t>
      </w:r>
    </w:p>
    <w:p w:rsidR="00355544" w:rsidRPr="00FA4A52" w:rsidRDefault="00355544" w:rsidP="00FA4A52">
      <w:pPr>
        <w:pStyle w:val="a3"/>
        <w:widowControl w:val="0"/>
      </w:pPr>
      <w:r w:rsidRPr="00FA4A52">
        <w:t>1) қызметті алу үшін көрсетілетін қызметті алушы ХҚО-ға жүгінеді және қабылдау «электрондық кезек» тәртібімен жеделдетілген қызмет көрсетусіз жүзеге асырылады. Қажеттілігіне байланысты портал арқылы мемлекеттік көрсетілетін қызметті алушының электрондық кезекті «броньдауына» болады.</w:t>
      </w:r>
    </w:p>
    <w:p w:rsidR="00355544" w:rsidRPr="00FA4A52" w:rsidRDefault="00355544" w:rsidP="00FA4A52">
      <w:pPr>
        <w:pStyle w:val="a3"/>
        <w:widowControl w:val="0"/>
      </w:pPr>
      <w:r w:rsidRPr="00FA4A52">
        <w:t>2) ХҚО қызметкері 15 минут ішінде көрсетілетін қызметті алушының өтініштерін қабылдауды және тіркеуді жүргізеді және құжаттардың электрондық көшірмелері түрінде көрсетілетін қызметті берушіге ХҚО қызметкерінің ЭЦҚ куәландырылған ХҚО ықпалдастырылған ақпараттық жүйесі (бұдан әрі – ХҚО ЫАЖ) арқылы жолдайды.</w:t>
      </w:r>
    </w:p>
    <w:p w:rsidR="00355544" w:rsidRPr="00FA4A52" w:rsidRDefault="00355544" w:rsidP="00FA4A52">
      <w:pPr>
        <w:pStyle w:val="a3"/>
        <w:widowControl w:val="0"/>
      </w:pPr>
      <w:r w:rsidRPr="00FA4A52">
        <w:t>Өтініштің қабылданғанын растау тізілімдеме болып табылады, оның көшірмесі көрсетілген органның құжатты қабылдаған күні және жоспарланған нәтижені беру күні туралы белгі қоя отырып, көрсетілетін қызметті алушыға беріледі;</w:t>
      </w:r>
    </w:p>
    <w:p w:rsidR="00355544" w:rsidRPr="00FA4A52" w:rsidRDefault="00355544" w:rsidP="00FA4A52">
      <w:pPr>
        <w:widowControl w:val="0"/>
        <w:ind w:firstLine="851"/>
        <w:jc w:val="both"/>
        <w:outlineLvl w:val="2"/>
        <w:rPr>
          <w:color w:val="auto"/>
          <w:sz w:val="28"/>
          <w:szCs w:val="28"/>
          <w:lang w:val="kk-KZ"/>
        </w:rPr>
      </w:pPr>
      <w:r w:rsidRPr="00FA4A52">
        <w:rPr>
          <w:color w:val="auto"/>
          <w:sz w:val="28"/>
          <w:szCs w:val="28"/>
          <w:lang w:val="kk-KZ"/>
        </w:rPr>
        <w:t>Көрсетілетін қызметті алушы құжаттар топтамасын толық ұсынбаған жағдайда, ХҚО қызметкері өтініш қабылдаудан бас тартады;</w:t>
      </w:r>
    </w:p>
    <w:p w:rsidR="00355544" w:rsidRPr="00FA4A52" w:rsidRDefault="00355544" w:rsidP="00FA4A52">
      <w:pPr>
        <w:pStyle w:val="a3"/>
        <w:widowControl w:val="0"/>
        <w:rPr>
          <w:shd w:val="clear" w:color="auto" w:fill="auto"/>
        </w:rPr>
      </w:pPr>
      <w:r w:rsidRPr="00FA4A52">
        <w:rPr>
          <w:shd w:val="clear" w:color="auto" w:fill="auto"/>
        </w:rPr>
        <w:t>10. Мемлекеттік қызмет көрсетудің нәтижесін ХҚО арқылы алу процесінің сипаттамасы, оның ұзақтығы:</w:t>
      </w:r>
    </w:p>
    <w:p w:rsidR="00355544" w:rsidRPr="00FA4A52" w:rsidRDefault="00355544" w:rsidP="00FA4A52">
      <w:pPr>
        <w:pStyle w:val="a3"/>
        <w:widowControl w:val="0"/>
      </w:pPr>
      <w:r w:rsidRPr="00FA4A52">
        <w:t>1) мемлекеттік қызмет көрсетудің нәтижесін алу үшін көрсетілетін қызметті алушы өтініш берген кезде өзіне берілген құжаттардың тізілімімен ХҚО-ға жүгінеді;</w:t>
      </w:r>
    </w:p>
    <w:p w:rsidR="00355544" w:rsidRPr="00FA4A52" w:rsidRDefault="00355544" w:rsidP="00FA4A52">
      <w:pPr>
        <w:pStyle w:val="a3"/>
        <w:widowControl w:val="0"/>
      </w:pPr>
      <w:r w:rsidRPr="00FA4A52">
        <w:t>2) ХҚО қызметкері көрсетілетін қызметті алушыға лицензия немесе бас тарту туралы уәжделген жауап береді, мемлекеттік қызмет көрсетудің нәтижесін алудың ұзақтығы – 15 минут.</w:t>
      </w:r>
    </w:p>
    <w:p w:rsidR="00355544" w:rsidRPr="00FA4A52" w:rsidRDefault="00355544" w:rsidP="00FA4A52">
      <w:pPr>
        <w:pStyle w:val="a3"/>
        <w:widowControl w:val="0"/>
      </w:pPr>
      <w:r w:rsidRPr="00FA4A52">
        <w:t>11. Жүгіну тәртібін және портал арқылы мемлекеттік қызмет көрсету кезінде көрсетілетін қызметті беруші мен көрсетілетін қызметті алушы рәсімдерінің (іс-қимылдарының) реттілігін сипаттау осы регламентке</w:t>
      </w:r>
      <w:r w:rsidR="00F00115" w:rsidRPr="00FA4A52">
        <w:t xml:space="preserve"> </w:t>
      </w:r>
      <w:r w:rsidRPr="00FA4A52">
        <w:t>1 - қосымшаға сәйкес диаграмма:</w:t>
      </w:r>
    </w:p>
    <w:p w:rsidR="00355544" w:rsidRPr="00FA4A52" w:rsidRDefault="00355544" w:rsidP="00FA4A52">
      <w:pPr>
        <w:pStyle w:val="a3"/>
        <w:widowControl w:val="0"/>
        <w:ind w:firstLine="708"/>
      </w:pPr>
      <w:r w:rsidRPr="00FA4A52">
        <w:t>1) көрсетілетін қызметті алушы өзінің ЭЦҚ тіркеу куәлігі арқылы порталда тіркеуді жүзеге асырады;</w:t>
      </w:r>
    </w:p>
    <w:p w:rsidR="00355544" w:rsidRPr="00FA4A52" w:rsidRDefault="00355544" w:rsidP="00FA4A52">
      <w:pPr>
        <w:pStyle w:val="a3"/>
        <w:widowControl w:val="0"/>
        <w:ind w:firstLine="708"/>
      </w:pPr>
      <w:r w:rsidRPr="00FA4A52">
        <w:t>2) 1-процесс – көрсетілетін қызметті алушы ЭЦҚ тіркеу куәлігін бекіту, мемлекеттік көрсетілетін қызметті алу үшін көрсетілетін қызметті алушының порталға пароль енгізу процесі;</w:t>
      </w:r>
    </w:p>
    <w:p w:rsidR="00355544" w:rsidRPr="00FA4A52" w:rsidRDefault="00355544" w:rsidP="00FA4A52">
      <w:pPr>
        <w:pStyle w:val="a3"/>
        <w:widowControl w:val="0"/>
        <w:ind w:firstLine="708"/>
      </w:pPr>
      <w:r w:rsidRPr="00FA4A52">
        <w:t>3) 1-шарт – порталда логин және пароль арқылы тіркелген көрсетілетін қызметті алушы туралы деректердің түпнұсқалығын тексеру;</w:t>
      </w:r>
    </w:p>
    <w:p w:rsidR="00355544" w:rsidRPr="00FA4A52" w:rsidRDefault="00355544" w:rsidP="00FA4A52">
      <w:pPr>
        <w:pStyle w:val="a3"/>
        <w:widowControl w:val="0"/>
        <w:ind w:firstLine="708"/>
      </w:pPr>
      <w:r w:rsidRPr="00FA4A52">
        <w:t>4) 2-процесс – көрсетілетін қызметті алушының деректерінде бұзушылықтардың болуына байланысты авторландырудан бас тарту туралы порталда хабарлама қалыптастыру;</w:t>
      </w:r>
    </w:p>
    <w:p w:rsidR="00355544" w:rsidRPr="00FA4A52" w:rsidRDefault="00355544" w:rsidP="00FA4A52">
      <w:pPr>
        <w:pStyle w:val="a3"/>
        <w:widowControl w:val="0"/>
        <w:ind w:firstLine="708"/>
      </w:pPr>
      <w:r w:rsidRPr="00FA4A52">
        <w:t>5) 3-процесс – көрсетілетін қызметті алушының порталда осы мемлекеттік көрсетілетін қызмет регламентінде көрсетілген қызметті таңдауы, қызметті көрсету үшін сұрату нысанын экранға шығару және оның құрылымы мен форматтық талаптарын есепке ала отырып, сұраудың нысанына электрондық түрдегі қажетті құжаттарды тіркей отырып, көрсетілетін қызметті алушының нысанды толтыруы (деректерді енгізуі);</w:t>
      </w:r>
    </w:p>
    <w:p w:rsidR="00355544" w:rsidRPr="00FA4A52" w:rsidRDefault="00355544" w:rsidP="00FA4A52">
      <w:pPr>
        <w:pStyle w:val="a3"/>
        <w:widowControl w:val="0"/>
        <w:ind w:firstLine="708"/>
      </w:pPr>
      <w:r w:rsidRPr="00FA4A52">
        <w:t>6) 4-процессс – ЭҮТШ арқылы қызметке ақы төлеу;</w:t>
      </w:r>
    </w:p>
    <w:p w:rsidR="00355544" w:rsidRPr="00FA4A52" w:rsidRDefault="00355544" w:rsidP="00FA4A52">
      <w:pPr>
        <w:pStyle w:val="a3"/>
        <w:widowControl w:val="0"/>
        <w:ind w:firstLine="708"/>
      </w:pPr>
      <w:r w:rsidRPr="00FA4A52">
        <w:t>7) 2-шарт – «Е-лицензиялау» МДҚ АЖ-да көрсетілетін қызмет үшін ақы төлеу фактісін тексеру;</w:t>
      </w:r>
    </w:p>
    <w:p w:rsidR="00355544" w:rsidRPr="00FA4A52" w:rsidRDefault="00355544" w:rsidP="00FA4A52">
      <w:pPr>
        <w:pStyle w:val="a3"/>
        <w:widowControl w:val="0"/>
        <w:ind w:firstLine="708"/>
        <w:rPr>
          <w:rStyle w:val="apple-converted-space"/>
        </w:rPr>
      </w:pPr>
      <w:r w:rsidRPr="00FA4A52">
        <w:t>8) 5-процесс – порталда көрсетілетін қызмет үшін төлемақы болмауына байланысты, сұрау салынған қызметтен бас тарту туралы хабарлама қалыптастыру;</w:t>
      </w:r>
      <w:r w:rsidRPr="00FA4A52">
        <w:rPr>
          <w:rStyle w:val="apple-converted-space"/>
        </w:rPr>
        <w:t> </w:t>
      </w:r>
    </w:p>
    <w:p w:rsidR="00355544" w:rsidRPr="00FA4A52" w:rsidRDefault="00355544" w:rsidP="00FA4A52">
      <w:pPr>
        <w:pStyle w:val="a3"/>
        <w:widowControl w:val="0"/>
        <w:ind w:firstLine="708"/>
      </w:pPr>
      <w:r w:rsidRPr="00FA4A52">
        <w:t>9) 6-процесс – алушының сұратуды растау (қол қою) үшін ЭЦҚ тіркеу куәлігін таңдауы;</w:t>
      </w:r>
      <w:r w:rsidRPr="00FA4A52">
        <w:rPr>
          <w:rStyle w:val="apple-converted-space"/>
        </w:rPr>
        <w:t> </w:t>
      </w:r>
    </w:p>
    <w:p w:rsidR="00355544" w:rsidRPr="00FA4A52" w:rsidRDefault="00355544" w:rsidP="00FA4A52">
      <w:pPr>
        <w:pStyle w:val="a3"/>
        <w:widowControl w:val="0"/>
        <w:ind w:firstLine="708"/>
      </w:pPr>
      <w:r w:rsidRPr="00FA4A52">
        <w:t>10) 3-шарт – порталда ЭЦҚ тіркеу куәлігінің қолданылу мерзімін және тізімде кері қайтарылған (күшін жойған) тіркеу куәліктерінің болмауын, сондай-ақ сауатуда көрсетілген жеке сәйкестендіру нөмірі (бұдан әрі – ЖСН)/бизнес-сәйкестендіру нөмірі (бұдан әрі – БСН) мен ЭЦҚ тіркеу куәлігінде көрсетілген ЖСН/БСН арасындағы сәйкестендіру деректерінің сәйкестігін тексеру;</w:t>
      </w:r>
    </w:p>
    <w:p w:rsidR="00355544" w:rsidRPr="00FA4A52" w:rsidRDefault="00355544" w:rsidP="00FA4A52">
      <w:pPr>
        <w:pStyle w:val="a3"/>
        <w:widowControl w:val="0"/>
        <w:ind w:firstLine="708"/>
      </w:pPr>
      <w:r w:rsidRPr="00FA4A52">
        <w:t>11) 7-процесс – көрсетілетін қызметті алушының ЭЦҚ түпнұсқалығын расталмауына байланысты сұрау салынған қызметтен бас тарту туралы хабарламаны қалыптастыру;</w:t>
      </w:r>
    </w:p>
    <w:p w:rsidR="00355544" w:rsidRPr="00FA4A52" w:rsidRDefault="00355544" w:rsidP="00FA4A52">
      <w:pPr>
        <w:pStyle w:val="a3"/>
        <w:widowControl w:val="0"/>
        <w:ind w:firstLine="708"/>
      </w:pPr>
      <w:r w:rsidRPr="00FA4A52">
        <w:t>12) 8-процесс – көрсетілетін қызметті алушының ЭЦҚ арқылы көрсетілетін қызметті алуға арналған сұратудың (енгізілген деректердің) толтырылған нысанын куәландыру (қол қоюы);</w:t>
      </w:r>
    </w:p>
    <w:p w:rsidR="00355544" w:rsidRPr="00FA4A52" w:rsidRDefault="00355544" w:rsidP="00FA4A52">
      <w:pPr>
        <w:pStyle w:val="a3"/>
        <w:widowControl w:val="0"/>
        <w:ind w:firstLine="708"/>
      </w:pPr>
      <w:r w:rsidRPr="00FA4A52">
        <w:t>13) 9-процесс – электрондық құжатты (көрсетілетін қызметті алушының сұрауын) «Е-лицензиялау» МДҚ АЖ-де тіркеу;</w:t>
      </w:r>
    </w:p>
    <w:p w:rsidR="00355544" w:rsidRPr="00FA4A52" w:rsidRDefault="00355544" w:rsidP="00FA4A52">
      <w:pPr>
        <w:pStyle w:val="a3"/>
        <w:widowControl w:val="0"/>
        <w:rPr>
          <w:highlight w:val="yellow"/>
        </w:rPr>
      </w:pPr>
      <w:r w:rsidRPr="00FA4A52">
        <w:t>14) 10-процесс – осы регламенттің 5-тармағының 2)-4) тармақшаларында көзделген рәсімдер (іс-қимылдар);</w:t>
      </w:r>
    </w:p>
    <w:p w:rsidR="00355544" w:rsidRPr="00FA4A52" w:rsidRDefault="00355544" w:rsidP="00FA4A52">
      <w:pPr>
        <w:pStyle w:val="a3"/>
        <w:widowControl w:val="0"/>
        <w:ind w:firstLine="708"/>
      </w:pPr>
      <w:r w:rsidRPr="00FA4A52">
        <w:t>16) 11-процесс – «Е-лицензиялау» МДҚ АЖ-да қалыптастырылған қызмет нәтижесін не «Е-лицензиялау» МДҚ АЖ порталында мемлекеттік қызмет көрсетуден бас тарту туралы уәждеген жауапты қызметті алушының алуы.</w:t>
      </w:r>
    </w:p>
    <w:p w:rsidR="00DF1C3C" w:rsidRPr="00FA4A52" w:rsidRDefault="00355544" w:rsidP="00FA4A52">
      <w:pPr>
        <w:pStyle w:val="a3"/>
        <w:widowControl w:val="0"/>
      </w:pPr>
      <w:r w:rsidRPr="00FA4A52">
        <w:t>12. Мемлекеттік қызмет көрсету процесінде көрсетілетін қызметті берушінің құрылымдық бөлімшелерінің (қызметкерлерінің) өзара іс-қимылдары рәсімдері (іс-қимылдарының) ретіттілігінің толық сипаттамасы, сондай-ақ өзге көрсетілген қызметті берушілермен және (немесе) халыққа қызмет көрсету орталықтарымен өзара іс-қимыл тәртібінің және мемлекеттік қызмет көрсету процесінде ақпараттық жүйелерді пайдалану тәртібінің сипаттамасы осы регламентке 2</w:t>
      </w:r>
      <w:hyperlink r:id="rId34" w:anchor="z92" w:history="1">
        <w:r w:rsidRPr="00FA4A52">
          <w:t>-қосымша</w:t>
        </w:r>
      </w:hyperlink>
      <w:r w:rsidRPr="00FA4A52">
        <w:t>ға сәйкес мемлекеттік қызмет көрсету бизнес-процестерінің анықтамалығында көрсетіледі. Мемлекеттік қызмет көрсету бизнес-процестерінің анықтамалығы «электрондық үкімет» веб-порталында, көрсетілетін қызметті берушінің интернет-ресурсында орналастырылады.</w:t>
      </w:r>
      <w:r w:rsidR="00DF1C3C" w:rsidRPr="00FA4A52">
        <w:br w:type="page"/>
      </w:r>
    </w:p>
    <w:p w:rsidR="00DF1C3C" w:rsidRPr="00FA4A52" w:rsidRDefault="00DF1C3C" w:rsidP="00FA4A52">
      <w:pPr>
        <w:widowControl w:val="0"/>
        <w:jc w:val="right"/>
        <w:rPr>
          <w:color w:val="auto"/>
          <w:sz w:val="28"/>
          <w:szCs w:val="28"/>
          <w:lang w:val="kk-KZ"/>
        </w:rPr>
      </w:pPr>
      <w:r w:rsidRPr="00FA4A52">
        <w:rPr>
          <w:bCs/>
          <w:color w:val="auto"/>
          <w:sz w:val="28"/>
          <w:szCs w:val="28"/>
          <w:lang w:val="kk-KZ"/>
        </w:rPr>
        <w:t>«</w:t>
      </w:r>
      <w:r w:rsidR="00307F8F" w:rsidRPr="00FA4A52">
        <w:rPr>
          <w:sz w:val="28"/>
          <w:szCs w:val="28"/>
          <w:lang w:val="kk-KZ"/>
        </w:rPr>
        <w:t>Ойын автоматтары залы қызметімен айналысу үшін лицензия беру</w:t>
      </w:r>
      <w:r w:rsidRPr="00FA4A52">
        <w:rPr>
          <w:bCs/>
          <w:color w:val="auto"/>
          <w:sz w:val="28"/>
          <w:szCs w:val="28"/>
          <w:lang w:val="kk-KZ"/>
        </w:rPr>
        <w:t xml:space="preserve">» </w:t>
      </w:r>
      <w:r w:rsidRPr="00FA4A52">
        <w:rPr>
          <w:color w:val="auto"/>
          <w:sz w:val="28"/>
          <w:szCs w:val="28"/>
          <w:lang w:val="kk-KZ"/>
        </w:rPr>
        <w:t>мемлекеттік көрсетілетін қызмет регламентіне 1-қосымша</w:t>
      </w:r>
    </w:p>
    <w:p w:rsidR="00DF1C3C" w:rsidRPr="00FA4A52" w:rsidRDefault="00DF1C3C" w:rsidP="00FA4A52">
      <w:pPr>
        <w:widowControl w:val="0"/>
        <w:tabs>
          <w:tab w:val="center" w:pos="6804"/>
          <w:tab w:val="center" w:pos="7623"/>
          <w:tab w:val="left" w:pos="7830"/>
          <w:tab w:val="left" w:pos="8775"/>
        </w:tabs>
        <w:jc w:val="center"/>
        <w:rPr>
          <w:color w:val="auto"/>
          <w:sz w:val="28"/>
          <w:szCs w:val="28"/>
          <w:lang w:val="kk-KZ"/>
        </w:rPr>
      </w:pPr>
    </w:p>
    <w:p w:rsidR="00DF1C3C" w:rsidRPr="00FA4A52" w:rsidRDefault="00DF1C3C" w:rsidP="00FA4A52">
      <w:pPr>
        <w:widowControl w:val="0"/>
        <w:shd w:val="clear" w:color="auto" w:fill="FFFFFF"/>
        <w:jc w:val="center"/>
        <w:textAlignment w:val="baseline"/>
        <w:outlineLvl w:val="2"/>
        <w:rPr>
          <w:b/>
          <w:bCs/>
          <w:color w:val="auto"/>
          <w:sz w:val="28"/>
          <w:szCs w:val="28"/>
          <w:lang w:val="kk-KZ"/>
        </w:rPr>
      </w:pPr>
      <w:r w:rsidRPr="00FA4A52">
        <w:rPr>
          <w:b/>
          <w:bCs/>
          <w:color w:val="auto"/>
          <w:sz w:val="28"/>
          <w:szCs w:val="28"/>
          <w:lang w:val="kk-KZ"/>
        </w:rPr>
        <w:t>Портал арқылы мемлекеттік қызмет көрсетуге тартылған ақпараттық жүйелердің функционалдық өзара іс-қимыл диаграммасы</w:t>
      </w:r>
    </w:p>
    <w:p w:rsidR="00DF1C3C" w:rsidRPr="00FA4A52" w:rsidRDefault="00DF1C3C" w:rsidP="00FA4A52">
      <w:pPr>
        <w:widowControl w:val="0"/>
        <w:shd w:val="clear" w:color="auto" w:fill="FFFFFF"/>
        <w:jc w:val="center"/>
        <w:textAlignment w:val="baseline"/>
        <w:outlineLvl w:val="2"/>
        <w:rPr>
          <w:b/>
          <w:bCs/>
          <w:color w:val="auto"/>
          <w:sz w:val="28"/>
          <w:szCs w:val="28"/>
          <w:lang w:val="kk-KZ"/>
        </w:rPr>
      </w:pPr>
    </w:p>
    <w:p w:rsidR="00DF1C3C" w:rsidRPr="00FA4A52" w:rsidRDefault="00DF1C3C" w:rsidP="00FA4A52">
      <w:pPr>
        <w:widowControl w:val="0"/>
        <w:shd w:val="clear" w:color="auto" w:fill="FFFFFF"/>
        <w:jc w:val="center"/>
        <w:textAlignment w:val="baseline"/>
        <w:outlineLvl w:val="2"/>
        <w:rPr>
          <w:b/>
          <w:bCs/>
          <w:color w:val="auto"/>
          <w:sz w:val="28"/>
          <w:szCs w:val="28"/>
          <w:lang w:val="kk-KZ"/>
        </w:rPr>
      </w:pPr>
      <w:r w:rsidRPr="00FA4A52">
        <w:rPr>
          <w:color w:val="auto"/>
          <w:sz w:val="28"/>
          <w:szCs w:val="28"/>
        </w:rPr>
        <w:object w:dxaOrig="12403" w:dyaOrig="6593">
          <v:shape id="_x0000_i1033" type="#_x0000_t75" style="width:481pt;height:256pt" o:ole="">
            <v:imagedata r:id="rId9" o:title=""/>
          </v:shape>
          <o:OLEObject Type="Embed" ProgID="Visio.Drawing.11" ShapeID="_x0000_i1033" DrawAspect="Content" ObjectID="_1521528824" r:id="rId35"/>
        </w:object>
      </w:r>
    </w:p>
    <w:p w:rsidR="00DF1C3C" w:rsidRPr="00FA4A52" w:rsidRDefault="00DF1C3C" w:rsidP="00FA4A52">
      <w:pPr>
        <w:widowControl w:val="0"/>
        <w:shd w:val="clear" w:color="auto" w:fill="FFFFFF"/>
        <w:jc w:val="center"/>
        <w:textAlignment w:val="baseline"/>
        <w:outlineLvl w:val="2"/>
        <w:rPr>
          <w:color w:val="auto"/>
          <w:sz w:val="28"/>
          <w:szCs w:val="28"/>
          <w:lang w:val="kk-KZ"/>
        </w:rPr>
      </w:pPr>
    </w:p>
    <w:tbl>
      <w:tblPr>
        <w:tblW w:w="0" w:type="auto"/>
        <w:shd w:val="clear" w:color="auto" w:fill="FFFFFF"/>
        <w:tblCellMar>
          <w:left w:w="0" w:type="dxa"/>
          <w:right w:w="0" w:type="dxa"/>
        </w:tblCellMar>
        <w:tblLook w:val="04A0" w:firstRow="1" w:lastRow="0" w:firstColumn="1" w:lastColumn="0" w:noHBand="0" w:noVBand="1"/>
      </w:tblPr>
      <w:tblGrid>
        <w:gridCol w:w="1068"/>
        <w:gridCol w:w="7512"/>
      </w:tblGrid>
      <w:tr w:rsidR="00DF1C3C" w:rsidRPr="00FA4A52" w:rsidTr="001417CA">
        <w:trPr>
          <w:trHeight w:val="246"/>
        </w:trPr>
        <w:tc>
          <w:tcPr>
            <w:tcW w:w="1068" w:type="dxa"/>
            <w:shd w:val="clear" w:color="auto" w:fill="auto"/>
            <w:tcMar>
              <w:top w:w="45" w:type="dxa"/>
              <w:left w:w="75" w:type="dxa"/>
              <w:bottom w:w="45" w:type="dxa"/>
              <w:right w:w="75" w:type="dxa"/>
            </w:tcMar>
            <w:hideMark/>
          </w:tcPr>
          <w:p w:rsidR="00DF1C3C" w:rsidRPr="00FA4A52" w:rsidRDefault="00DF1C3C" w:rsidP="00FA4A52">
            <w:pPr>
              <w:widowControl w:val="0"/>
              <w:rPr>
                <w:color w:val="auto"/>
                <w:sz w:val="28"/>
                <w:szCs w:val="28"/>
              </w:rPr>
            </w:pPr>
            <w:r w:rsidRPr="00FA4A52">
              <w:rPr>
                <w:color w:val="auto"/>
                <w:sz w:val="28"/>
                <w:szCs w:val="28"/>
              </w:rPr>
              <w:object w:dxaOrig="510" w:dyaOrig="510">
                <v:shape id="_x0000_i1034" type="#_x0000_t75" style="width:20pt;height:20pt" o:ole="">
                  <v:imagedata r:id="rId11" o:title=""/>
                </v:shape>
                <o:OLEObject Type="Embed" ProgID="Visio.Drawing.11" ShapeID="_x0000_i1034" DrawAspect="Content" ObjectID="_1521528825" r:id="rId36"/>
              </w:object>
            </w:r>
          </w:p>
        </w:tc>
        <w:tc>
          <w:tcPr>
            <w:tcW w:w="7512" w:type="dxa"/>
            <w:shd w:val="clear" w:color="auto" w:fill="auto"/>
            <w:tcMar>
              <w:top w:w="45" w:type="dxa"/>
              <w:left w:w="75" w:type="dxa"/>
              <w:bottom w:w="45" w:type="dxa"/>
              <w:right w:w="75" w:type="dxa"/>
            </w:tcMar>
            <w:hideMark/>
          </w:tcPr>
          <w:p w:rsidR="00DF1C3C" w:rsidRPr="00FA4A52" w:rsidRDefault="00DF1C3C" w:rsidP="00FA4A52">
            <w:pPr>
              <w:widowControl w:val="0"/>
              <w:rPr>
                <w:color w:val="auto"/>
                <w:sz w:val="28"/>
                <w:szCs w:val="28"/>
              </w:rPr>
            </w:pPr>
            <w:r w:rsidRPr="00FA4A52">
              <w:rPr>
                <w:color w:val="auto"/>
                <w:sz w:val="28"/>
                <w:szCs w:val="28"/>
              </w:rPr>
              <w:t>Бастапқы хабарлама</w:t>
            </w:r>
          </w:p>
        </w:tc>
      </w:tr>
      <w:tr w:rsidR="00DF1C3C" w:rsidRPr="00FA4A52" w:rsidTr="001417CA">
        <w:trPr>
          <w:trHeight w:val="40"/>
        </w:trPr>
        <w:tc>
          <w:tcPr>
            <w:tcW w:w="1068" w:type="dxa"/>
            <w:shd w:val="clear" w:color="auto" w:fill="auto"/>
            <w:tcMar>
              <w:top w:w="45" w:type="dxa"/>
              <w:left w:w="75" w:type="dxa"/>
              <w:bottom w:w="45" w:type="dxa"/>
              <w:right w:w="75" w:type="dxa"/>
            </w:tcMar>
            <w:hideMark/>
          </w:tcPr>
          <w:p w:rsidR="00DF1C3C" w:rsidRPr="00FA4A52" w:rsidRDefault="00DF1C3C" w:rsidP="00FA4A52">
            <w:pPr>
              <w:widowControl w:val="0"/>
              <w:rPr>
                <w:color w:val="auto"/>
                <w:sz w:val="28"/>
                <w:szCs w:val="28"/>
              </w:rPr>
            </w:pPr>
            <w:r w:rsidRPr="00FA4A52">
              <w:rPr>
                <w:color w:val="auto"/>
                <w:sz w:val="28"/>
                <w:szCs w:val="28"/>
              </w:rPr>
              <w:object w:dxaOrig="377" w:dyaOrig="377">
                <v:shape id="_x0000_i1035" type="#_x0000_t75" style="width:18pt;height:18pt" o:ole="">
                  <v:imagedata r:id="rId13" o:title=""/>
                </v:shape>
                <o:OLEObject Type="Embed" ProgID="Visio.Drawing.11" ShapeID="_x0000_i1035" DrawAspect="Content" ObjectID="_1521528826" r:id="rId37"/>
              </w:object>
            </w:r>
          </w:p>
        </w:tc>
        <w:tc>
          <w:tcPr>
            <w:tcW w:w="7512" w:type="dxa"/>
            <w:shd w:val="clear" w:color="auto" w:fill="auto"/>
            <w:tcMar>
              <w:top w:w="45" w:type="dxa"/>
              <w:left w:w="75" w:type="dxa"/>
              <w:bottom w:w="45" w:type="dxa"/>
              <w:right w:w="75" w:type="dxa"/>
            </w:tcMar>
            <w:hideMark/>
          </w:tcPr>
          <w:p w:rsidR="00DF1C3C" w:rsidRPr="00FA4A52" w:rsidRDefault="00DF1C3C" w:rsidP="00FA4A52">
            <w:pPr>
              <w:widowControl w:val="0"/>
              <w:rPr>
                <w:color w:val="auto"/>
                <w:sz w:val="28"/>
                <w:szCs w:val="28"/>
              </w:rPr>
            </w:pPr>
            <w:r w:rsidRPr="00FA4A52">
              <w:rPr>
                <w:color w:val="auto"/>
                <w:sz w:val="28"/>
                <w:szCs w:val="28"/>
              </w:rPr>
              <w:t>Соңғы хабарлама</w:t>
            </w:r>
          </w:p>
        </w:tc>
      </w:tr>
      <w:tr w:rsidR="00DF1C3C" w:rsidRPr="00FA4A52" w:rsidTr="001417CA">
        <w:trPr>
          <w:trHeight w:val="425"/>
        </w:trPr>
        <w:tc>
          <w:tcPr>
            <w:tcW w:w="1068" w:type="dxa"/>
            <w:shd w:val="clear" w:color="auto" w:fill="auto"/>
            <w:tcMar>
              <w:top w:w="45" w:type="dxa"/>
              <w:left w:w="75" w:type="dxa"/>
              <w:bottom w:w="45" w:type="dxa"/>
              <w:right w:w="75" w:type="dxa"/>
            </w:tcMar>
            <w:hideMark/>
          </w:tcPr>
          <w:p w:rsidR="00DF1C3C" w:rsidRPr="00FA4A52" w:rsidRDefault="00DF1C3C" w:rsidP="00FA4A52">
            <w:pPr>
              <w:widowControl w:val="0"/>
              <w:rPr>
                <w:color w:val="auto"/>
                <w:sz w:val="28"/>
                <w:szCs w:val="28"/>
              </w:rPr>
            </w:pPr>
            <w:r w:rsidRPr="00FA4A52">
              <w:rPr>
                <w:color w:val="auto"/>
                <w:sz w:val="28"/>
                <w:szCs w:val="28"/>
              </w:rPr>
              <w:object w:dxaOrig="510" w:dyaOrig="510">
                <v:shape id="_x0000_i1036" type="#_x0000_t75" style="width:18pt;height:18pt" o:ole="">
                  <v:imagedata r:id="rId15" o:title=""/>
                </v:shape>
                <o:OLEObject Type="Embed" ProgID="Visio.Drawing.11" ShapeID="_x0000_i1036" DrawAspect="Content" ObjectID="_1521528827" r:id="rId38"/>
              </w:object>
            </w:r>
          </w:p>
        </w:tc>
        <w:tc>
          <w:tcPr>
            <w:tcW w:w="7512" w:type="dxa"/>
            <w:shd w:val="clear" w:color="auto" w:fill="auto"/>
            <w:tcMar>
              <w:top w:w="45" w:type="dxa"/>
              <w:left w:w="75" w:type="dxa"/>
              <w:bottom w:w="45" w:type="dxa"/>
              <w:right w:w="75" w:type="dxa"/>
            </w:tcMar>
            <w:hideMark/>
          </w:tcPr>
          <w:p w:rsidR="00DF1C3C" w:rsidRPr="00FA4A52" w:rsidRDefault="00DF1C3C" w:rsidP="00FA4A52">
            <w:pPr>
              <w:widowControl w:val="0"/>
              <w:rPr>
                <w:color w:val="auto"/>
                <w:sz w:val="28"/>
                <w:szCs w:val="28"/>
                <w:lang w:val="kk-KZ"/>
              </w:rPr>
            </w:pPr>
            <w:r w:rsidRPr="00FA4A52">
              <w:rPr>
                <w:color w:val="auto"/>
                <w:sz w:val="28"/>
                <w:szCs w:val="28"/>
                <w:lang w:val="kk-KZ"/>
              </w:rPr>
              <w:t>Қате</w:t>
            </w:r>
          </w:p>
        </w:tc>
      </w:tr>
      <w:tr w:rsidR="00DF1C3C" w:rsidRPr="00FA4A52" w:rsidTr="001417CA">
        <w:trPr>
          <w:trHeight w:val="295"/>
        </w:trPr>
        <w:tc>
          <w:tcPr>
            <w:tcW w:w="1068" w:type="dxa"/>
            <w:shd w:val="clear" w:color="auto" w:fill="auto"/>
            <w:tcMar>
              <w:top w:w="45" w:type="dxa"/>
              <w:left w:w="75" w:type="dxa"/>
              <w:bottom w:w="45" w:type="dxa"/>
              <w:right w:w="75" w:type="dxa"/>
            </w:tcMar>
            <w:hideMark/>
          </w:tcPr>
          <w:p w:rsidR="00DF1C3C" w:rsidRPr="00FA4A52" w:rsidRDefault="00DF1C3C" w:rsidP="00FA4A52">
            <w:pPr>
              <w:widowControl w:val="0"/>
              <w:rPr>
                <w:color w:val="auto"/>
                <w:sz w:val="28"/>
                <w:szCs w:val="28"/>
              </w:rPr>
            </w:pPr>
            <w:r w:rsidRPr="00FA4A52">
              <w:rPr>
                <w:noProof/>
                <w:color w:val="auto"/>
                <w:sz w:val="28"/>
                <w:szCs w:val="28"/>
              </w:rPr>
              <w:drawing>
                <wp:inline distT="0" distB="0" distL="0" distR="0" wp14:anchorId="76346549" wp14:editId="531E9DD3">
                  <wp:extent cx="351790" cy="257810"/>
                  <wp:effectExtent l="19050" t="0" r="0" b="0"/>
                  <wp:docPr id="19" name="Рисунок 7" descr="http://10.61.43.123/files/0035/82/7916_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descr="http://10.61.43.123/files/0035/82/7916_7.jpg"/>
                          <pic:cNvPicPr>
                            <a:picLocks noChangeAspect="1" noChangeArrowheads="1"/>
                          </pic:cNvPicPr>
                        </pic:nvPicPr>
                        <pic:blipFill>
                          <a:blip r:embed="rId17"/>
                          <a:srcRect/>
                          <a:stretch>
                            <a:fillRect/>
                          </a:stretch>
                        </pic:blipFill>
                        <pic:spPr bwMode="auto">
                          <a:xfrm>
                            <a:off x="0" y="0"/>
                            <a:ext cx="351790" cy="257810"/>
                          </a:xfrm>
                          <a:prstGeom prst="rect">
                            <a:avLst/>
                          </a:prstGeom>
                          <a:noFill/>
                          <a:ln w="9525">
                            <a:noFill/>
                            <a:miter lim="800000"/>
                            <a:headEnd/>
                            <a:tailEnd/>
                          </a:ln>
                        </pic:spPr>
                      </pic:pic>
                    </a:graphicData>
                  </a:graphic>
                </wp:inline>
              </w:drawing>
            </w:r>
          </w:p>
        </w:tc>
        <w:tc>
          <w:tcPr>
            <w:tcW w:w="7512" w:type="dxa"/>
            <w:shd w:val="clear" w:color="auto" w:fill="auto"/>
            <w:tcMar>
              <w:top w:w="45" w:type="dxa"/>
              <w:left w:w="75" w:type="dxa"/>
              <w:bottom w:w="45" w:type="dxa"/>
              <w:right w:w="75" w:type="dxa"/>
            </w:tcMar>
            <w:hideMark/>
          </w:tcPr>
          <w:p w:rsidR="00DF1C3C" w:rsidRPr="00FA4A52" w:rsidRDefault="00DF1C3C" w:rsidP="00FA4A52">
            <w:pPr>
              <w:widowControl w:val="0"/>
              <w:rPr>
                <w:color w:val="auto"/>
                <w:sz w:val="28"/>
                <w:szCs w:val="28"/>
              </w:rPr>
            </w:pPr>
            <w:r w:rsidRPr="00FA4A52">
              <w:rPr>
                <w:color w:val="auto"/>
                <w:sz w:val="28"/>
                <w:szCs w:val="28"/>
              </w:rPr>
              <w:t>Ақпараттық жүйе</w:t>
            </w:r>
          </w:p>
        </w:tc>
      </w:tr>
      <w:tr w:rsidR="00DF1C3C" w:rsidRPr="00FA4A52" w:rsidTr="001417CA">
        <w:trPr>
          <w:trHeight w:val="203"/>
        </w:trPr>
        <w:tc>
          <w:tcPr>
            <w:tcW w:w="1068" w:type="dxa"/>
            <w:shd w:val="clear" w:color="auto" w:fill="auto"/>
            <w:tcMar>
              <w:top w:w="45" w:type="dxa"/>
              <w:left w:w="75" w:type="dxa"/>
              <w:bottom w:w="45" w:type="dxa"/>
              <w:right w:w="75" w:type="dxa"/>
            </w:tcMar>
            <w:hideMark/>
          </w:tcPr>
          <w:p w:rsidR="00DF1C3C" w:rsidRPr="00FA4A52" w:rsidRDefault="00DF1C3C" w:rsidP="00FA4A52">
            <w:pPr>
              <w:widowControl w:val="0"/>
              <w:rPr>
                <w:color w:val="auto"/>
                <w:sz w:val="28"/>
                <w:szCs w:val="28"/>
              </w:rPr>
            </w:pPr>
            <w:r w:rsidRPr="00FA4A52">
              <w:rPr>
                <w:noProof/>
                <w:color w:val="auto"/>
                <w:sz w:val="28"/>
                <w:szCs w:val="28"/>
              </w:rPr>
              <w:drawing>
                <wp:inline distT="0" distB="0" distL="0" distR="0" wp14:anchorId="58998EAD" wp14:editId="160379B0">
                  <wp:extent cx="398780" cy="265430"/>
                  <wp:effectExtent l="19050" t="0" r="1270" b="0"/>
                  <wp:docPr id="20" name="Рисунок 8" descr="http://10.61.43.123/files/0035/82/7916_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descr="http://10.61.43.123/files/0035/82/7916_8.jpg"/>
                          <pic:cNvPicPr>
                            <a:picLocks noChangeAspect="1" noChangeArrowheads="1"/>
                          </pic:cNvPicPr>
                        </pic:nvPicPr>
                        <pic:blipFill>
                          <a:blip r:embed="rId18"/>
                          <a:srcRect/>
                          <a:stretch>
                            <a:fillRect/>
                          </a:stretch>
                        </pic:blipFill>
                        <pic:spPr bwMode="auto">
                          <a:xfrm>
                            <a:off x="0" y="0"/>
                            <a:ext cx="398780" cy="265430"/>
                          </a:xfrm>
                          <a:prstGeom prst="rect">
                            <a:avLst/>
                          </a:prstGeom>
                          <a:noFill/>
                          <a:ln w="9525">
                            <a:noFill/>
                            <a:miter lim="800000"/>
                            <a:headEnd/>
                            <a:tailEnd/>
                          </a:ln>
                        </pic:spPr>
                      </pic:pic>
                    </a:graphicData>
                  </a:graphic>
                </wp:inline>
              </w:drawing>
            </w:r>
          </w:p>
        </w:tc>
        <w:tc>
          <w:tcPr>
            <w:tcW w:w="7512" w:type="dxa"/>
            <w:shd w:val="clear" w:color="auto" w:fill="auto"/>
            <w:tcMar>
              <w:top w:w="45" w:type="dxa"/>
              <w:left w:w="75" w:type="dxa"/>
              <w:bottom w:w="45" w:type="dxa"/>
              <w:right w:w="75" w:type="dxa"/>
            </w:tcMar>
            <w:hideMark/>
          </w:tcPr>
          <w:p w:rsidR="00DF1C3C" w:rsidRPr="00FA4A52" w:rsidRDefault="00DF1C3C" w:rsidP="00FA4A52">
            <w:pPr>
              <w:widowControl w:val="0"/>
              <w:rPr>
                <w:color w:val="auto"/>
                <w:sz w:val="28"/>
                <w:szCs w:val="28"/>
              </w:rPr>
            </w:pPr>
            <w:r w:rsidRPr="00FA4A52">
              <w:rPr>
                <w:color w:val="auto"/>
                <w:sz w:val="28"/>
                <w:szCs w:val="28"/>
              </w:rPr>
              <w:t>Процесс</w:t>
            </w:r>
          </w:p>
        </w:tc>
      </w:tr>
      <w:tr w:rsidR="00DF1C3C" w:rsidRPr="00FA4A52" w:rsidTr="001417CA">
        <w:trPr>
          <w:trHeight w:val="238"/>
        </w:trPr>
        <w:tc>
          <w:tcPr>
            <w:tcW w:w="1068" w:type="dxa"/>
            <w:shd w:val="clear" w:color="auto" w:fill="auto"/>
            <w:tcMar>
              <w:top w:w="45" w:type="dxa"/>
              <w:left w:w="75" w:type="dxa"/>
              <w:bottom w:w="45" w:type="dxa"/>
              <w:right w:w="75" w:type="dxa"/>
            </w:tcMar>
            <w:hideMark/>
          </w:tcPr>
          <w:p w:rsidR="00DF1C3C" w:rsidRPr="00FA4A52" w:rsidRDefault="00DF1C3C" w:rsidP="00FA4A52">
            <w:pPr>
              <w:widowControl w:val="0"/>
              <w:rPr>
                <w:color w:val="auto"/>
                <w:sz w:val="28"/>
                <w:szCs w:val="28"/>
              </w:rPr>
            </w:pPr>
            <w:r w:rsidRPr="00FA4A52">
              <w:rPr>
                <w:noProof/>
                <w:color w:val="auto"/>
                <w:sz w:val="28"/>
                <w:szCs w:val="28"/>
              </w:rPr>
              <w:drawing>
                <wp:inline distT="0" distB="0" distL="0" distR="0" wp14:anchorId="1E600B90" wp14:editId="65A856BF">
                  <wp:extent cx="476885" cy="250190"/>
                  <wp:effectExtent l="19050" t="0" r="0" b="0"/>
                  <wp:docPr id="21" name="Рисунок 9" descr="http://10.61.43.123/files/0035/82/7916_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descr="http://10.61.43.123/files/0035/82/7916_9.jpg"/>
                          <pic:cNvPicPr>
                            <a:picLocks noChangeAspect="1" noChangeArrowheads="1"/>
                          </pic:cNvPicPr>
                        </pic:nvPicPr>
                        <pic:blipFill>
                          <a:blip r:embed="rId19"/>
                          <a:srcRect/>
                          <a:stretch>
                            <a:fillRect/>
                          </a:stretch>
                        </pic:blipFill>
                        <pic:spPr bwMode="auto">
                          <a:xfrm>
                            <a:off x="0" y="0"/>
                            <a:ext cx="476885" cy="250190"/>
                          </a:xfrm>
                          <a:prstGeom prst="rect">
                            <a:avLst/>
                          </a:prstGeom>
                          <a:noFill/>
                          <a:ln w="9525">
                            <a:noFill/>
                            <a:miter lim="800000"/>
                            <a:headEnd/>
                            <a:tailEnd/>
                          </a:ln>
                        </pic:spPr>
                      </pic:pic>
                    </a:graphicData>
                  </a:graphic>
                </wp:inline>
              </w:drawing>
            </w:r>
          </w:p>
        </w:tc>
        <w:tc>
          <w:tcPr>
            <w:tcW w:w="7512" w:type="dxa"/>
            <w:shd w:val="clear" w:color="auto" w:fill="auto"/>
            <w:tcMar>
              <w:top w:w="45" w:type="dxa"/>
              <w:left w:w="75" w:type="dxa"/>
              <w:bottom w:w="45" w:type="dxa"/>
              <w:right w:w="75" w:type="dxa"/>
            </w:tcMar>
            <w:hideMark/>
          </w:tcPr>
          <w:p w:rsidR="00DF1C3C" w:rsidRPr="00FA4A52" w:rsidRDefault="00DF1C3C" w:rsidP="00FA4A52">
            <w:pPr>
              <w:widowControl w:val="0"/>
              <w:rPr>
                <w:color w:val="auto"/>
                <w:sz w:val="28"/>
                <w:szCs w:val="28"/>
              </w:rPr>
            </w:pPr>
            <w:r w:rsidRPr="00FA4A52">
              <w:rPr>
                <w:color w:val="auto"/>
                <w:sz w:val="28"/>
                <w:szCs w:val="28"/>
              </w:rPr>
              <w:t>Шарт</w:t>
            </w:r>
          </w:p>
        </w:tc>
      </w:tr>
      <w:tr w:rsidR="00DF1C3C" w:rsidRPr="00FA4A52" w:rsidTr="001417CA">
        <w:trPr>
          <w:trHeight w:val="24"/>
        </w:trPr>
        <w:tc>
          <w:tcPr>
            <w:tcW w:w="1068" w:type="dxa"/>
            <w:shd w:val="clear" w:color="auto" w:fill="auto"/>
            <w:tcMar>
              <w:top w:w="45" w:type="dxa"/>
              <w:left w:w="75" w:type="dxa"/>
              <w:bottom w:w="45" w:type="dxa"/>
              <w:right w:w="75" w:type="dxa"/>
            </w:tcMar>
            <w:hideMark/>
          </w:tcPr>
          <w:p w:rsidR="00DF1C3C" w:rsidRPr="00FA4A52" w:rsidRDefault="00DF1C3C" w:rsidP="00FA4A52">
            <w:pPr>
              <w:widowControl w:val="0"/>
              <w:rPr>
                <w:color w:val="auto"/>
                <w:sz w:val="28"/>
                <w:szCs w:val="28"/>
              </w:rPr>
            </w:pPr>
            <w:r w:rsidRPr="00FA4A52">
              <w:rPr>
                <w:noProof/>
                <w:color w:val="auto"/>
                <w:sz w:val="28"/>
                <w:szCs w:val="28"/>
              </w:rPr>
              <w:drawing>
                <wp:inline distT="0" distB="0" distL="0" distR="0" wp14:anchorId="0614C983" wp14:editId="66835E2F">
                  <wp:extent cx="406400" cy="117475"/>
                  <wp:effectExtent l="19050" t="0" r="0" b="0"/>
                  <wp:docPr id="22" name="Рисунок 10" descr="http://10.61.43.123/files/0035/82/7916_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descr="http://10.61.43.123/files/0035/82/7916_10.jpg"/>
                          <pic:cNvPicPr>
                            <a:picLocks noChangeAspect="1" noChangeArrowheads="1"/>
                          </pic:cNvPicPr>
                        </pic:nvPicPr>
                        <pic:blipFill>
                          <a:blip r:embed="rId20"/>
                          <a:srcRect/>
                          <a:stretch>
                            <a:fillRect/>
                          </a:stretch>
                        </pic:blipFill>
                        <pic:spPr bwMode="auto">
                          <a:xfrm>
                            <a:off x="0" y="0"/>
                            <a:ext cx="406400" cy="117475"/>
                          </a:xfrm>
                          <a:prstGeom prst="rect">
                            <a:avLst/>
                          </a:prstGeom>
                          <a:noFill/>
                          <a:ln w="9525">
                            <a:noFill/>
                            <a:miter lim="800000"/>
                            <a:headEnd/>
                            <a:tailEnd/>
                          </a:ln>
                        </pic:spPr>
                      </pic:pic>
                    </a:graphicData>
                  </a:graphic>
                </wp:inline>
              </w:drawing>
            </w:r>
          </w:p>
        </w:tc>
        <w:tc>
          <w:tcPr>
            <w:tcW w:w="7512" w:type="dxa"/>
            <w:shd w:val="clear" w:color="auto" w:fill="auto"/>
            <w:tcMar>
              <w:top w:w="45" w:type="dxa"/>
              <w:left w:w="75" w:type="dxa"/>
              <w:bottom w:w="45" w:type="dxa"/>
              <w:right w:w="75" w:type="dxa"/>
            </w:tcMar>
            <w:hideMark/>
          </w:tcPr>
          <w:p w:rsidR="00DF1C3C" w:rsidRPr="00FA4A52" w:rsidRDefault="00DF1C3C" w:rsidP="00FA4A52">
            <w:pPr>
              <w:widowControl w:val="0"/>
              <w:rPr>
                <w:color w:val="auto"/>
                <w:sz w:val="28"/>
                <w:szCs w:val="28"/>
              </w:rPr>
            </w:pPr>
            <w:r w:rsidRPr="00FA4A52">
              <w:rPr>
                <w:color w:val="auto"/>
                <w:sz w:val="28"/>
                <w:szCs w:val="28"/>
              </w:rPr>
              <w:t>Басқару ағыны</w:t>
            </w:r>
          </w:p>
        </w:tc>
      </w:tr>
      <w:tr w:rsidR="00DF1C3C" w:rsidRPr="00FA4A52" w:rsidTr="001417CA">
        <w:trPr>
          <w:trHeight w:val="80"/>
        </w:trPr>
        <w:tc>
          <w:tcPr>
            <w:tcW w:w="1068" w:type="dxa"/>
            <w:shd w:val="clear" w:color="auto" w:fill="auto"/>
            <w:tcMar>
              <w:top w:w="45" w:type="dxa"/>
              <w:left w:w="75" w:type="dxa"/>
              <w:bottom w:w="45" w:type="dxa"/>
              <w:right w:w="75" w:type="dxa"/>
            </w:tcMar>
            <w:hideMark/>
          </w:tcPr>
          <w:p w:rsidR="00DF1C3C" w:rsidRPr="00FA4A52" w:rsidRDefault="00DF1C3C" w:rsidP="00FA4A52">
            <w:pPr>
              <w:widowControl w:val="0"/>
              <w:rPr>
                <w:color w:val="auto"/>
                <w:sz w:val="28"/>
                <w:szCs w:val="28"/>
              </w:rPr>
            </w:pPr>
            <w:r w:rsidRPr="00FA4A52">
              <w:rPr>
                <w:noProof/>
                <w:color w:val="auto"/>
                <w:sz w:val="28"/>
                <w:szCs w:val="28"/>
              </w:rPr>
              <w:drawing>
                <wp:inline distT="0" distB="0" distL="0" distR="0" wp14:anchorId="58C128BC" wp14:editId="05449136">
                  <wp:extent cx="382905" cy="101600"/>
                  <wp:effectExtent l="19050" t="0" r="0" b="0"/>
                  <wp:docPr id="23" name="Рисунок 11" descr="http://10.61.43.123/files/0035/82/7916_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descr="http://10.61.43.123/files/0035/82/7916_11.jpg"/>
                          <pic:cNvPicPr>
                            <a:picLocks noChangeAspect="1" noChangeArrowheads="1"/>
                          </pic:cNvPicPr>
                        </pic:nvPicPr>
                        <pic:blipFill>
                          <a:blip r:embed="rId21"/>
                          <a:srcRect/>
                          <a:stretch>
                            <a:fillRect/>
                          </a:stretch>
                        </pic:blipFill>
                        <pic:spPr bwMode="auto">
                          <a:xfrm>
                            <a:off x="0" y="0"/>
                            <a:ext cx="382905" cy="101600"/>
                          </a:xfrm>
                          <a:prstGeom prst="rect">
                            <a:avLst/>
                          </a:prstGeom>
                          <a:noFill/>
                          <a:ln w="9525">
                            <a:noFill/>
                            <a:miter lim="800000"/>
                            <a:headEnd/>
                            <a:tailEnd/>
                          </a:ln>
                        </pic:spPr>
                      </pic:pic>
                    </a:graphicData>
                  </a:graphic>
                </wp:inline>
              </w:drawing>
            </w:r>
          </w:p>
        </w:tc>
        <w:tc>
          <w:tcPr>
            <w:tcW w:w="7512" w:type="dxa"/>
            <w:shd w:val="clear" w:color="auto" w:fill="auto"/>
            <w:tcMar>
              <w:top w:w="45" w:type="dxa"/>
              <w:left w:w="75" w:type="dxa"/>
              <w:bottom w:w="45" w:type="dxa"/>
              <w:right w:w="75" w:type="dxa"/>
            </w:tcMar>
            <w:hideMark/>
          </w:tcPr>
          <w:p w:rsidR="00DF1C3C" w:rsidRPr="00FA4A52" w:rsidRDefault="00DF1C3C" w:rsidP="00FA4A52">
            <w:pPr>
              <w:widowControl w:val="0"/>
              <w:rPr>
                <w:color w:val="auto"/>
                <w:sz w:val="28"/>
                <w:szCs w:val="28"/>
              </w:rPr>
            </w:pPr>
            <w:r w:rsidRPr="00FA4A52">
              <w:rPr>
                <w:color w:val="auto"/>
                <w:sz w:val="28"/>
                <w:szCs w:val="28"/>
              </w:rPr>
              <w:t>Хабарлама ағыны</w:t>
            </w:r>
          </w:p>
        </w:tc>
      </w:tr>
      <w:tr w:rsidR="00DF1C3C" w:rsidRPr="00FA4A52" w:rsidTr="001417CA">
        <w:trPr>
          <w:trHeight w:val="555"/>
        </w:trPr>
        <w:tc>
          <w:tcPr>
            <w:tcW w:w="1068" w:type="dxa"/>
            <w:shd w:val="clear" w:color="auto" w:fill="auto"/>
            <w:tcMar>
              <w:top w:w="45" w:type="dxa"/>
              <w:left w:w="75" w:type="dxa"/>
              <w:bottom w:w="45" w:type="dxa"/>
              <w:right w:w="75" w:type="dxa"/>
            </w:tcMar>
            <w:hideMark/>
          </w:tcPr>
          <w:p w:rsidR="00DF1C3C" w:rsidRPr="00FA4A52" w:rsidRDefault="00DF1C3C" w:rsidP="00FA4A52">
            <w:pPr>
              <w:widowControl w:val="0"/>
              <w:rPr>
                <w:color w:val="auto"/>
                <w:sz w:val="28"/>
                <w:szCs w:val="28"/>
              </w:rPr>
            </w:pPr>
            <w:r w:rsidRPr="00FA4A52">
              <w:rPr>
                <w:noProof/>
                <w:color w:val="auto"/>
                <w:sz w:val="28"/>
                <w:szCs w:val="28"/>
              </w:rPr>
              <w:drawing>
                <wp:inline distT="0" distB="0" distL="0" distR="0" wp14:anchorId="32838116" wp14:editId="79FBF2DE">
                  <wp:extent cx="375285" cy="250190"/>
                  <wp:effectExtent l="19050" t="0" r="5715" b="0"/>
                  <wp:docPr id="24" name="Рисунок 12" descr="http://10.61.43.123/files/0035/82/7916_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descr="http://10.61.43.123/files/0035/82/7916_12.jpg"/>
                          <pic:cNvPicPr>
                            <a:picLocks noChangeAspect="1" noChangeArrowheads="1"/>
                          </pic:cNvPicPr>
                        </pic:nvPicPr>
                        <pic:blipFill>
                          <a:blip r:embed="rId22"/>
                          <a:srcRect/>
                          <a:stretch>
                            <a:fillRect/>
                          </a:stretch>
                        </pic:blipFill>
                        <pic:spPr bwMode="auto">
                          <a:xfrm>
                            <a:off x="0" y="0"/>
                            <a:ext cx="375285" cy="250190"/>
                          </a:xfrm>
                          <a:prstGeom prst="rect">
                            <a:avLst/>
                          </a:prstGeom>
                          <a:noFill/>
                          <a:ln w="9525">
                            <a:noFill/>
                            <a:miter lim="800000"/>
                            <a:headEnd/>
                            <a:tailEnd/>
                          </a:ln>
                        </pic:spPr>
                      </pic:pic>
                    </a:graphicData>
                  </a:graphic>
                </wp:inline>
              </w:drawing>
            </w:r>
          </w:p>
        </w:tc>
        <w:tc>
          <w:tcPr>
            <w:tcW w:w="7512" w:type="dxa"/>
            <w:shd w:val="clear" w:color="auto" w:fill="auto"/>
            <w:tcMar>
              <w:top w:w="45" w:type="dxa"/>
              <w:left w:w="75" w:type="dxa"/>
              <w:bottom w:w="45" w:type="dxa"/>
              <w:right w:w="75" w:type="dxa"/>
            </w:tcMar>
            <w:hideMark/>
          </w:tcPr>
          <w:p w:rsidR="00DF1C3C" w:rsidRPr="00FA4A52" w:rsidRDefault="00DF1C3C" w:rsidP="00FA4A52">
            <w:pPr>
              <w:widowControl w:val="0"/>
              <w:rPr>
                <w:color w:val="auto"/>
                <w:sz w:val="28"/>
                <w:szCs w:val="28"/>
              </w:rPr>
            </w:pPr>
            <w:r w:rsidRPr="00FA4A52">
              <w:rPr>
                <w:color w:val="auto"/>
                <w:sz w:val="28"/>
                <w:szCs w:val="28"/>
              </w:rPr>
              <w:t>Соңғы пайдаланушыға берілетін құжат</w:t>
            </w:r>
          </w:p>
        </w:tc>
      </w:tr>
    </w:tbl>
    <w:p w:rsidR="00DF1C3C" w:rsidRPr="00FA4A52" w:rsidRDefault="00DF1C3C" w:rsidP="00FA4A52">
      <w:pPr>
        <w:widowControl w:val="0"/>
        <w:spacing w:after="200" w:line="276" w:lineRule="auto"/>
        <w:rPr>
          <w:color w:val="auto"/>
          <w:sz w:val="28"/>
          <w:szCs w:val="28"/>
          <w:lang w:val="kk-KZ"/>
        </w:rPr>
      </w:pPr>
    </w:p>
    <w:p w:rsidR="00DF1C3C" w:rsidRPr="00FA4A52" w:rsidRDefault="00DF1C3C" w:rsidP="00FA4A52">
      <w:pPr>
        <w:widowControl w:val="0"/>
        <w:ind w:left="3540"/>
        <w:jc w:val="center"/>
        <w:rPr>
          <w:bCs/>
          <w:color w:val="auto"/>
          <w:sz w:val="28"/>
          <w:szCs w:val="28"/>
          <w:lang w:val="kk-KZ"/>
        </w:rPr>
        <w:sectPr w:rsidR="00DF1C3C" w:rsidRPr="00FA4A52" w:rsidSect="007672E8">
          <w:pgSz w:w="11906" w:h="16838"/>
          <w:pgMar w:top="1418" w:right="851" w:bottom="1418" w:left="1418" w:header="709" w:footer="709" w:gutter="0"/>
          <w:pgNumType w:start="17"/>
          <w:cols w:space="708"/>
          <w:titlePg/>
          <w:docGrid w:linePitch="360"/>
        </w:sectPr>
      </w:pPr>
    </w:p>
    <w:p w:rsidR="00F00115" w:rsidRPr="00FA4A52" w:rsidRDefault="00DF1C3C" w:rsidP="00FA4A52">
      <w:pPr>
        <w:widowControl w:val="0"/>
        <w:jc w:val="right"/>
        <w:rPr>
          <w:color w:val="auto"/>
          <w:sz w:val="28"/>
          <w:szCs w:val="28"/>
          <w:lang w:val="kk-KZ"/>
        </w:rPr>
      </w:pPr>
      <w:r w:rsidRPr="00FA4A52">
        <w:rPr>
          <w:bCs/>
          <w:color w:val="auto"/>
          <w:sz w:val="28"/>
          <w:szCs w:val="28"/>
          <w:lang w:val="kk-KZ"/>
        </w:rPr>
        <w:t>«</w:t>
      </w:r>
      <w:r w:rsidR="00307F8F" w:rsidRPr="00FA4A52">
        <w:rPr>
          <w:sz w:val="28"/>
          <w:szCs w:val="28"/>
          <w:lang w:val="kk-KZ"/>
        </w:rPr>
        <w:t>Ойын автоматтары залы қызметімен айналысу үшін лицензия беру</w:t>
      </w:r>
      <w:r w:rsidRPr="00FA4A52">
        <w:rPr>
          <w:bCs/>
          <w:color w:val="auto"/>
          <w:sz w:val="28"/>
          <w:szCs w:val="28"/>
          <w:lang w:val="kk-KZ"/>
        </w:rPr>
        <w:t xml:space="preserve">» </w:t>
      </w:r>
      <w:r w:rsidRPr="00FA4A52">
        <w:rPr>
          <w:color w:val="auto"/>
          <w:sz w:val="28"/>
          <w:szCs w:val="28"/>
          <w:lang w:val="kk-KZ"/>
        </w:rPr>
        <w:t>мемлекеттік көрсетілетін қызмет регламентіне</w:t>
      </w:r>
    </w:p>
    <w:p w:rsidR="00DF1C3C" w:rsidRPr="00FA4A52" w:rsidRDefault="00DF1C3C" w:rsidP="00FA4A52">
      <w:pPr>
        <w:widowControl w:val="0"/>
        <w:jc w:val="right"/>
        <w:rPr>
          <w:color w:val="auto"/>
          <w:sz w:val="28"/>
          <w:szCs w:val="28"/>
          <w:lang w:val="kk-KZ"/>
        </w:rPr>
      </w:pPr>
      <w:r w:rsidRPr="00FA4A52">
        <w:rPr>
          <w:color w:val="auto"/>
          <w:sz w:val="28"/>
          <w:szCs w:val="28"/>
          <w:lang w:val="kk-KZ"/>
        </w:rPr>
        <w:t>2-қосымша</w:t>
      </w:r>
    </w:p>
    <w:p w:rsidR="00F00115" w:rsidRPr="00FA4A52" w:rsidRDefault="00F00115" w:rsidP="00FA4A52">
      <w:pPr>
        <w:widowControl w:val="0"/>
        <w:jc w:val="right"/>
        <w:rPr>
          <w:color w:val="auto"/>
          <w:sz w:val="28"/>
          <w:szCs w:val="28"/>
          <w:lang w:val="kk-KZ"/>
        </w:rPr>
      </w:pPr>
    </w:p>
    <w:p w:rsidR="00DF1C3C" w:rsidRPr="00FA4A52" w:rsidRDefault="00DF1C3C" w:rsidP="00FA4A52">
      <w:pPr>
        <w:widowControl w:val="0"/>
        <w:jc w:val="center"/>
        <w:rPr>
          <w:b/>
          <w:color w:val="auto"/>
          <w:sz w:val="28"/>
          <w:szCs w:val="28"/>
          <w:lang w:val="kk-KZ"/>
        </w:rPr>
      </w:pPr>
      <w:r w:rsidRPr="00FA4A52">
        <w:rPr>
          <w:b/>
          <w:color w:val="auto"/>
          <w:sz w:val="28"/>
          <w:szCs w:val="28"/>
          <w:lang w:val="kk-KZ"/>
        </w:rPr>
        <w:t>«</w:t>
      </w:r>
      <w:r w:rsidR="00307F8F" w:rsidRPr="00FA4A52">
        <w:rPr>
          <w:b/>
          <w:sz w:val="28"/>
          <w:szCs w:val="28"/>
          <w:lang w:val="kk-KZ"/>
        </w:rPr>
        <w:t>Ойын автоматтары залы қызметімен айналысу үшін лицензия беру</w:t>
      </w:r>
      <w:r w:rsidRPr="00FA4A52">
        <w:rPr>
          <w:b/>
          <w:color w:val="auto"/>
          <w:sz w:val="28"/>
          <w:szCs w:val="28"/>
          <w:lang w:val="kk-KZ"/>
        </w:rPr>
        <w:t>»</w:t>
      </w:r>
    </w:p>
    <w:p w:rsidR="00DF1C3C" w:rsidRPr="00FA4A52" w:rsidRDefault="00DF1C3C" w:rsidP="00FA4A52">
      <w:pPr>
        <w:widowControl w:val="0"/>
        <w:jc w:val="center"/>
        <w:rPr>
          <w:b/>
          <w:color w:val="auto"/>
          <w:sz w:val="28"/>
          <w:szCs w:val="28"/>
          <w:lang w:val="kk-KZ"/>
        </w:rPr>
      </w:pPr>
      <w:r w:rsidRPr="00FA4A52">
        <w:rPr>
          <w:b/>
          <w:color w:val="auto"/>
          <w:sz w:val="28"/>
          <w:szCs w:val="28"/>
          <w:lang w:val="kk-KZ"/>
        </w:rPr>
        <w:t>мемлекеттік қызмет көрсетудің бизнес-процестерінің анықтамалығы</w:t>
      </w:r>
    </w:p>
    <w:p w:rsidR="00DF1C3C" w:rsidRPr="00FA4A52" w:rsidRDefault="00FA4A52" w:rsidP="00FA4A52">
      <w:pPr>
        <w:widowControl w:val="0"/>
        <w:ind w:hanging="1134"/>
        <w:jc w:val="center"/>
        <w:rPr>
          <w:color w:val="auto"/>
          <w:sz w:val="28"/>
          <w:szCs w:val="28"/>
          <w:lang w:val="kk-KZ"/>
        </w:rPr>
      </w:pPr>
      <w:r>
        <w:rPr>
          <w:noProof/>
          <w:color w:val="auto"/>
          <w:sz w:val="28"/>
          <w:szCs w:val="28"/>
        </w:rPr>
        <mc:AlternateContent>
          <mc:Choice Requires="wps">
            <w:drawing>
              <wp:anchor distT="0" distB="0" distL="114300" distR="114300" simplePos="0" relativeHeight="251898368" behindDoc="0" locked="0" layoutInCell="1" allowOverlap="1">
                <wp:simplePos x="0" y="0"/>
                <wp:positionH relativeFrom="column">
                  <wp:posOffset>7595235</wp:posOffset>
                </wp:positionH>
                <wp:positionV relativeFrom="paragraph">
                  <wp:posOffset>182245</wp:posOffset>
                </wp:positionV>
                <wp:extent cx="1612900" cy="614045"/>
                <wp:effectExtent l="0" t="0" r="25400" b="14605"/>
                <wp:wrapNone/>
                <wp:docPr id="189" name="Скругленный прямоугольник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12900" cy="614045"/>
                        </a:xfrm>
                        <a:prstGeom prst="roundRect">
                          <a:avLst>
                            <a:gd name="adj" fmla="val 16667"/>
                          </a:avLst>
                        </a:prstGeom>
                        <a:solidFill>
                          <a:schemeClr val="accent1">
                            <a:lumMod val="100000"/>
                            <a:lumOff val="0"/>
                            <a:alpha val="50195"/>
                          </a:schemeClr>
                        </a:solidFill>
                        <a:ln w="12700">
                          <a:solidFill>
                            <a:schemeClr val="accent1">
                              <a:lumMod val="50000"/>
                              <a:lumOff val="0"/>
                            </a:schemeClr>
                          </a:solidFill>
                          <a:miter lim="800000"/>
                          <a:headEnd/>
                          <a:tailEnd/>
                        </a:ln>
                      </wps:spPr>
                      <wps:txbx>
                        <w:txbxContent>
                          <w:p w:rsidR="00F00115" w:rsidRPr="003D029C" w:rsidRDefault="00F00115" w:rsidP="00DF1C3C">
                            <w:pPr>
                              <w:jc w:val="center"/>
                              <w:rPr>
                                <w:color w:val="000000" w:themeColor="text1"/>
                                <w:sz w:val="18"/>
                                <w:szCs w:val="18"/>
                                <w:lang w:val="kk-KZ"/>
                              </w:rPr>
                            </w:pPr>
                            <w:r w:rsidRPr="003D029C">
                              <w:rPr>
                                <w:color w:val="000000" w:themeColor="text1"/>
                                <w:sz w:val="18"/>
                                <w:szCs w:val="18"/>
                                <w:lang w:val="kk-KZ"/>
                              </w:rPr>
                              <w:t xml:space="preserve">Лицензия немесе </w:t>
                            </w:r>
                            <w:r w:rsidRPr="003D029C">
                              <w:rPr>
                                <w:sz w:val="18"/>
                                <w:szCs w:val="18"/>
                                <w:lang w:val="kk-KZ"/>
                              </w:rPr>
                              <w:t>бас тарту туралы уәжделген жауабын дайындау</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_x0000_s1086" style="position:absolute;left:0;text-align:left;margin-left:598.05pt;margin-top:14.35pt;width:127pt;height:48.35pt;z-index:25189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" fillcolor="#4f81bd [3204]" strokecolor="#243f60 [1604]" strokeweight="1pt">
                <v:fill opacity="32896f"/>
                <v:stroke joinstyle="miter"/>
                <v:textbox>
                  <w:txbxContent>
                    <w:p w:rsidR="00F00115" w:rsidRPr="003D029C" w:rsidRDefault="00F00115" w:rsidP="00DF1C3C">
                      <w:pPr>
                        <w:jc w:val="center"/>
                        <w:rPr>
                          <w:color w:val="000000" w:themeColor="text1"/>
                          <w:sz w:val="18"/>
                          <w:szCs w:val="18"/>
                          <w:lang w:val="kk-KZ"/>
                        </w:rPr>
                      </w:pPr>
                      <w:r w:rsidRPr="003D029C">
                        <w:rPr>
                          <w:color w:val="000000" w:themeColor="text1"/>
                          <w:sz w:val="18"/>
                          <w:szCs w:val="18"/>
                          <w:lang w:val="kk-KZ"/>
                        </w:rPr>
                        <w:t xml:space="preserve">Лицензия немесе </w:t>
                      </w:r>
                      <w:r w:rsidRPr="003D029C">
                        <w:rPr>
                          <w:sz w:val="18"/>
                          <w:szCs w:val="18"/>
                          <w:lang w:val="kk-KZ"/>
                        </w:rPr>
                        <w:t>бас тарту туралы уәжделген жауабын дайындау</w:t>
                      </w:r>
                    </w:p>
                  </w:txbxContent>
                </v:textbox>
              </v:roundrect>
            </w:pict>
          </mc:Fallback>
        </mc:AlternateContent>
      </w:r>
      <w:r>
        <w:rPr>
          <w:noProof/>
          <w:color w:val="auto"/>
          <w:sz w:val="28"/>
          <w:szCs w:val="28"/>
        </w:rPr>
        <mc:AlternateContent>
          <mc:Choice Requires="wps">
            <w:drawing>
              <wp:anchor distT="0" distB="0" distL="114300" distR="114300" simplePos="0" relativeHeight="251895296" behindDoc="0" locked="0" layoutInCell="1" allowOverlap="1">
                <wp:simplePos x="0" y="0"/>
                <wp:positionH relativeFrom="column">
                  <wp:posOffset>2611120</wp:posOffset>
                </wp:positionH>
                <wp:positionV relativeFrom="paragraph">
                  <wp:posOffset>168910</wp:posOffset>
                </wp:positionV>
                <wp:extent cx="1818640" cy="627380"/>
                <wp:effectExtent l="0" t="0" r="10160" b="20320"/>
                <wp:wrapNone/>
                <wp:docPr id="188" name="Скругленный прямоугольник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18640" cy="627380"/>
                        </a:xfrm>
                        <a:prstGeom prst="roundRect">
                          <a:avLst>
                            <a:gd name="adj" fmla="val 16667"/>
                          </a:avLst>
                        </a:prstGeom>
                        <a:solidFill>
                          <a:schemeClr val="accent1">
                            <a:lumMod val="100000"/>
                            <a:lumOff val="0"/>
                            <a:alpha val="50195"/>
                          </a:schemeClr>
                        </a:solidFill>
                        <a:ln w="12700">
                          <a:solidFill>
                            <a:schemeClr val="accent1">
                              <a:lumMod val="50000"/>
                              <a:lumOff val="0"/>
                            </a:schemeClr>
                          </a:solidFill>
                          <a:miter lim="800000"/>
                          <a:headEnd/>
                          <a:tailEnd/>
                        </a:ln>
                      </wps:spPr>
                      <wps:txbx>
                        <w:txbxContent>
                          <w:p w:rsidR="00F00115" w:rsidRPr="003D029C" w:rsidRDefault="00F00115" w:rsidP="00DF1C3C">
                            <w:pPr>
                              <w:jc w:val="center"/>
                              <w:rPr>
                                <w:color w:val="000000" w:themeColor="text1"/>
                                <w:sz w:val="18"/>
                                <w:szCs w:val="18"/>
                              </w:rPr>
                            </w:pPr>
                            <w:r w:rsidRPr="003D029C">
                              <w:rPr>
                                <w:color w:val="000000" w:themeColor="text1"/>
                                <w:sz w:val="18"/>
                                <w:szCs w:val="18"/>
                              </w:rPr>
                              <w:t>Құжаттарды МО жолдау</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_x0000_s1087" style="position:absolute;left:0;text-align:left;margin-left:205.6pt;margin-top:13.3pt;width:143.2pt;height:49.4pt;z-index:25189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" fillcolor="#4f81bd [3204]" strokecolor="#243f60 [1604]" strokeweight="1pt">
                <v:fill opacity="32896f"/>
                <v:stroke joinstyle="miter"/>
                <v:textbox>
                  <w:txbxContent>
                    <w:p w:rsidR="00F00115" w:rsidRPr="003D029C" w:rsidRDefault="00F00115" w:rsidP="00DF1C3C">
                      <w:pPr>
                        <w:jc w:val="center"/>
                        <w:rPr>
                          <w:color w:val="000000" w:themeColor="text1"/>
                          <w:sz w:val="18"/>
                          <w:szCs w:val="18"/>
                        </w:rPr>
                      </w:pPr>
                      <w:r w:rsidRPr="003D029C">
                        <w:rPr>
                          <w:color w:val="000000" w:themeColor="text1"/>
                          <w:sz w:val="18"/>
                          <w:szCs w:val="18"/>
                        </w:rPr>
                        <w:t>Құжаттарды МО жолдау</w:t>
                      </w:r>
                    </w:p>
                  </w:txbxContent>
                </v:textbox>
              </v:roundrect>
            </w:pict>
          </mc:Fallback>
        </mc:AlternateContent>
      </w:r>
      <w:r>
        <w:rPr>
          <w:noProof/>
          <w:color w:val="auto"/>
          <w:sz w:val="28"/>
          <w:szCs w:val="28"/>
        </w:rPr>
        <mc:AlternateContent>
          <mc:Choice Requires="wps">
            <w:drawing>
              <wp:anchor distT="0" distB="0" distL="114300" distR="114300" simplePos="0" relativeHeight="251894272" behindDoc="0" locked="0" layoutInCell="1" allowOverlap="1">
                <wp:simplePos x="0" y="0"/>
                <wp:positionH relativeFrom="column">
                  <wp:posOffset>1122680</wp:posOffset>
                </wp:positionH>
                <wp:positionV relativeFrom="paragraph">
                  <wp:posOffset>168910</wp:posOffset>
                </wp:positionV>
                <wp:extent cx="1488440" cy="627380"/>
                <wp:effectExtent l="0" t="0" r="16510" b="20320"/>
                <wp:wrapNone/>
                <wp:docPr id="187" name="Скругленный прямоугольник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8440" cy="627380"/>
                        </a:xfrm>
                        <a:prstGeom prst="roundRect">
                          <a:avLst>
                            <a:gd name="adj" fmla="val 16667"/>
                          </a:avLst>
                        </a:prstGeom>
                        <a:solidFill>
                          <a:schemeClr val="accent1">
                            <a:lumMod val="100000"/>
                            <a:lumOff val="0"/>
                            <a:alpha val="50195"/>
                          </a:schemeClr>
                        </a:solidFill>
                        <a:ln w="12700">
                          <a:solidFill>
                            <a:schemeClr val="accent1">
                              <a:lumMod val="50000"/>
                              <a:lumOff val="0"/>
                            </a:schemeClr>
                          </a:solidFill>
                          <a:miter lim="800000"/>
                          <a:headEnd/>
                          <a:tailEnd/>
                        </a:ln>
                      </wps:spPr>
                      <wps:txbx>
                        <w:txbxContent>
                          <w:p w:rsidR="00F00115" w:rsidRPr="003D029C" w:rsidRDefault="00F00115" w:rsidP="00DF1C3C">
                            <w:pPr>
                              <w:ind w:left="-142"/>
                              <w:jc w:val="center"/>
                              <w:rPr>
                                <w:color w:val="000000" w:themeColor="text1"/>
                                <w:sz w:val="18"/>
                                <w:szCs w:val="18"/>
                              </w:rPr>
                            </w:pPr>
                            <w:r w:rsidRPr="003D029C">
                              <w:rPr>
                                <w:color w:val="000000" w:themeColor="text1"/>
                                <w:sz w:val="18"/>
                                <w:szCs w:val="18"/>
                                <w:lang w:val="kk-KZ"/>
                              </w:rPr>
                              <w:t xml:space="preserve">Портал немесе </w:t>
                            </w:r>
                            <w:r w:rsidRPr="003D029C">
                              <w:rPr>
                                <w:color w:val="000000" w:themeColor="text1"/>
                                <w:sz w:val="18"/>
                                <w:szCs w:val="18"/>
                              </w:rPr>
                              <w:t xml:space="preserve">ХҚО </w:t>
                            </w:r>
                            <w:r w:rsidRPr="003D029C">
                              <w:rPr>
                                <w:color w:val="000000" w:themeColor="text1"/>
                                <w:sz w:val="18"/>
                                <w:szCs w:val="18"/>
                                <w:lang w:val="kk-KZ"/>
                              </w:rPr>
                              <w:t>арқылы</w:t>
                            </w:r>
                            <w:r w:rsidRPr="003D029C">
                              <w:rPr>
                                <w:color w:val="000000" w:themeColor="text1"/>
                                <w:sz w:val="18"/>
                                <w:szCs w:val="18"/>
                              </w:rPr>
                              <w:t xml:space="preserve"> құжаттарды</w:t>
                            </w:r>
                            <w:r w:rsidRPr="003D029C">
                              <w:rPr>
                                <w:color w:val="000000" w:themeColor="text1"/>
                                <w:sz w:val="18"/>
                                <w:szCs w:val="18"/>
                                <w:lang w:val="kk-KZ"/>
                              </w:rPr>
                              <w:t xml:space="preserve"> тіркеу</w:t>
                            </w:r>
                            <w:r w:rsidRPr="003D029C">
                              <w:rPr>
                                <w:color w:val="000000" w:themeColor="text1"/>
                                <w:sz w:val="18"/>
                                <w:szCs w:val="18"/>
                              </w:rPr>
                              <w:t xml:space="preserve"> және қабылдау</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_x0000_s1088" style="position:absolute;left:0;text-align:left;margin-left:88.4pt;margin-top:13.3pt;width:117.2pt;height:49.4pt;z-index:25189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" fillcolor="#4f81bd [3204]" strokecolor="#243f60 [1604]" strokeweight="1pt">
                <v:fill opacity="32896f"/>
                <v:stroke joinstyle="miter"/>
                <v:textbox>
                  <w:txbxContent>
                    <w:p w:rsidR="00F00115" w:rsidRPr="003D029C" w:rsidRDefault="00F00115" w:rsidP="00DF1C3C">
                      <w:pPr>
                        <w:ind w:left="-142"/>
                        <w:jc w:val="center"/>
                        <w:rPr>
                          <w:color w:val="000000" w:themeColor="text1"/>
                          <w:sz w:val="18"/>
                          <w:szCs w:val="18"/>
                        </w:rPr>
                      </w:pPr>
                      <w:r w:rsidRPr="003D029C">
                        <w:rPr>
                          <w:color w:val="000000" w:themeColor="text1"/>
                          <w:sz w:val="18"/>
                          <w:szCs w:val="18"/>
                          <w:lang w:val="kk-KZ"/>
                        </w:rPr>
                        <w:t xml:space="preserve">Портал немесе </w:t>
                      </w:r>
                      <w:r w:rsidRPr="003D029C">
                        <w:rPr>
                          <w:color w:val="000000" w:themeColor="text1"/>
                          <w:sz w:val="18"/>
                          <w:szCs w:val="18"/>
                        </w:rPr>
                        <w:t xml:space="preserve">ХҚО </w:t>
                      </w:r>
                      <w:r w:rsidRPr="003D029C">
                        <w:rPr>
                          <w:color w:val="000000" w:themeColor="text1"/>
                          <w:sz w:val="18"/>
                          <w:szCs w:val="18"/>
                          <w:lang w:val="kk-KZ"/>
                        </w:rPr>
                        <w:t>арқылы</w:t>
                      </w:r>
                      <w:r w:rsidRPr="003D029C">
                        <w:rPr>
                          <w:color w:val="000000" w:themeColor="text1"/>
                          <w:sz w:val="18"/>
                          <w:szCs w:val="18"/>
                        </w:rPr>
                        <w:t xml:space="preserve"> құжаттарды</w:t>
                      </w:r>
                      <w:r w:rsidRPr="003D029C">
                        <w:rPr>
                          <w:color w:val="000000" w:themeColor="text1"/>
                          <w:sz w:val="18"/>
                          <w:szCs w:val="18"/>
                          <w:lang w:val="kk-KZ"/>
                        </w:rPr>
                        <w:t xml:space="preserve"> тіркеу</w:t>
                      </w:r>
                      <w:r w:rsidRPr="003D029C">
                        <w:rPr>
                          <w:color w:val="000000" w:themeColor="text1"/>
                          <w:sz w:val="18"/>
                          <w:szCs w:val="18"/>
                        </w:rPr>
                        <w:t xml:space="preserve"> және қабылдау</w:t>
                      </w:r>
                    </w:p>
                  </w:txbxContent>
                </v:textbox>
              </v:roundrect>
            </w:pict>
          </mc:Fallback>
        </mc:AlternateContent>
      </w:r>
      <w:r>
        <w:rPr>
          <w:noProof/>
          <w:color w:val="auto"/>
          <w:sz w:val="28"/>
          <w:szCs w:val="28"/>
        </w:rPr>
        <mc:AlternateContent>
          <mc:Choice Requires="wps">
            <w:drawing>
              <wp:anchor distT="0" distB="0" distL="114300" distR="114300" simplePos="0" relativeHeight="251896320" behindDoc="0" locked="0" layoutInCell="1" allowOverlap="1">
                <wp:simplePos x="0" y="0"/>
                <wp:positionH relativeFrom="column">
                  <wp:posOffset>4429760</wp:posOffset>
                </wp:positionH>
                <wp:positionV relativeFrom="paragraph">
                  <wp:posOffset>182245</wp:posOffset>
                </wp:positionV>
                <wp:extent cx="1536700" cy="614045"/>
                <wp:effectExtent l="0" t="0" r="25400" b="14605"/>
                <wp:wrapNone/>
                <wp:docPr id="186" name="Скругленный прямоугольник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36700" cy="614045"/>
                        </a:xfrm>
                        <a:prstGeom prst="roundRect">
                          <a:avLst>
                            <a:gd name="adj" fmla="val 16667"/>
                          </a:avLst>
                        </a:prstGeom>
                        <a:solidFill>
                          <a:schemeClr val="accent1">
                            <a:lumMod val="100000"/>
                            <a:lumOff val="0"/>
                            <a:alpha val="50195"/>
                          </a:schemeClr>
                        </a:solidFill>
                        <a:ln w="12700">
                          <a:solidFill>
                            <a:schemeClr val="accent1">
                              <a:lumMod val="50000"/>
                              <a:lumOff val="0"/>
                            </a:schemeClr>
                          </a:solidFill>
                          <a:miter lim="800000"/>
                          <a:headEnd/>
                          <a:tailEnd/>
                        </a:ln>
                      </wps:spPr>
                      <wps:txbx>
                        <w:txbxContent>
                          <w:p w:rsidR="00F00115" w:rsidRPr="003D029C" w:rsidRDefault="00F00115" w:rsidP="00DF1C3C">
                            <w:pPr>
                              <w:jc w:val="center"/>
                              <w:rPr>
                                <w:color w:val="000000" w:themeColor="text1"/>
                                <w:sz w:val="18"/>
                                <w:szCs w:val="18"/>
                                <w:lang w:val="kk-KZ"/>
                              </w:rPr>
                            </w:pPr>
                            <w:r w:rsidRPr="003D029C">
                              <w:rPr>
                                <w:color w:val="000000" w:themeColor="text1"/>
                                <w:sz w:val="18"/>
                                <w:szCs w:val="18"/>
                                <w:lang w:val="kk-KZ"/>
                              </w:rPr>
                              <w:t>МО-да қ</w:t>
                            </w:r>
                            <w:r w:rsidRPr="003D029C">
                              <w:rPr>
                                <w:color w:val="000000" w:themeColor="text1"/>
                                <w:sz w:val="18"/>
                                <w:szCs w:val="18"/>
                              </w:rPr>
                              <w:t>ұжаттар</w:t>
                            </w:r>
                            <w:r w:rsidRPr="003D029C">
                              <w:rPr>
                                <w:color w:val="000000" w:themeColor="text1"/>
                                <w:sz w:val="18"/>
                                <w:szCs w:val="18"/>
                                <w:lang w:val="kk-KZ"/>
                              </w:rPr>
                              <w:t>ды</w:t>
                            </w:r>
                            <w:r w:rsidRPr="003D029C">
                              <w:rPr>
                                <w:color w:val="000000" w:themeColor="text1"/>
                                <w:sz w:val="18"/>
                                <w:szCs w:val="18"/>
                              </w:rPr>
                              <w:t xml:space="preserve"> </w:t>
                            </w:r>
                            <w:r w:rsidRPr="003D029C">
                              <w:rPr>
                                <w:color w:val="000000" w:themeColor="text1"/>
                                <w:sz w:val="18"/>
                                <w:szCs w:val="18"/>
                                <w:lang w:val="kk-KZ"/>
                              </w:rPr>
                              <w:t>тексеру</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_x0000_s1089" style="position:absolute;left:0;text-align:left;margin-left:348.8pt;margin-top:14.35pt;width:121pt;height:48.35pt;z-index:25189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" fillcolor="#4f81bd [3204]" strokecolor="#243f60 [1604]" strokeweight="1pt">
                <v:fill opacity="32896f"/>
                <v:stroke joinstyle="miter"/>
                <v:textbox>
                  <w:txbxContent>
                    <w:p w:rsidR="00F00115" w:rsidRPr="003D029C" w:rsidRDefault="00F00115" w:rsidP="00DF1C3C">
                      <w:pPr>
                        <w:jc w:val="center"/>
                        <w:rPr>
                          <w:color w:val="000000" w:themeColor="text1"/>
                          <w:sz w:val="18"/>
                          <w:szCs w:val="18"/>
                          <w:lang w:val="kk-KZ"/>
                        </w:rPr>
                      </w:pPr>
                      <w:r w:rsidRPr="003D029C">
                        <w:rPr>
                          <w:color w:val="000000" w:themeColor="text1"/>
                          <w:sz w:val="18"/>
                          <w:szCs w:val="18"/>
                          <w:lang w:val="kk-KZ"/>
                        </w:rPr>
                        <w:t>МО-да қ</w:t>
                      </w:r>
                      <w:r w:rsidRPr="003D029C">
                        <w:rPr>
                          <w:color w:val="000000" w:themeColor="text1"/>
                          <w:sz w:val="18"/>
                          <w:szCs w:val="18"/>
                        </w:rPr>
                        <w:t>ұжаттар</w:t>
                      </w:r>
                      <w:r w:rsidRPr="003D029C">
                        <w:rPr>
                          <w:color w:val="000000" w:themeColor="text1"/>
                          <w:sz w:val="18"/>
                          <w:szCs w:val="18"/>
                          <w:lang w:val="kk-KZ"/>
                        </w:rPr>
                        <w:t>ды</w:t>
                      </w:r>
                      <w:r w:rsidRPr="003D029C">
                        <w:rPr>
                          <w:color w:val="000000" w:themeColor="text1"/>
                          <w:sz w:val="18"/>
                          <w:szCs w:val="18"/>
                        </w:rPr>
                        <w:t xml:space="preserve"> </w:t>
                      </w:r>
                      <w:r w:rsidRPr="003D029C">
                        <w:rPr>
                          <w:color w:val="000000" w:themeColor="text1"/>
                          <w:sz w:val="18"/>
                          <w:szCs w:val="18"/>
                          <w:lang w:val="kk-KZ"/>
                        </w:rPr>
                        <w:t>тексеру</w:t>
                      </w:r>
                    </w:p>
                  </w:txbxContent>
                </v:textbox>
              </v:roundrect>
            </w:pict>
          </mc:Fallback>
        </mc:AlternateContent>
      </w:r>
      <w:r>
        <w:rPr>
          <w:noProof/>
          <w:color w:val="auto"/>
          <w:sz w:val="28"/>
          <w:szCs w:val="28"/>
        </w:rPr>
        <mc:AlternateContent>
          <mc:Choice Requires="wps">
            <w:drawing>
              <wp:anchor distT="0" distB="0" distL="114300" distR="114300" simplePos="0" relativeHeight="251897344" behindDoc="0" locked="0" layoutInCell="1" allowOverlap="1">
                <wp:simplePos x="0" y="0"/>
                <wp:positionH relativeFrom="column">
                  <wp:posOffset>5966460</wp:posOffset>
                </wp:positionH>
                <wp:positionV relativeFrom="paragraph">
                  <wp:posOffset>183515</wp:posOffset>
                </wp:positionV>
                <wp:extent cx="1628775" cy="614045"/>
                <wp:effectExtent l="0" t="0" r="28575" b="14605"/>
                <wp:wrapNone/>
                <wp:docPr id="185" name="Скругленный прямоугольник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28775" cy="614045"/>
                        </a:xfrm>
                        <a:prstGeom prst="roundRect">
                          <a:avLst>
                            <a:gd name="adj" fmla="val 16667"/>
                          </a:avLst>
                        </a:prstGeom>
                        <a:solidFill>
                          <a:schemeClr val="accent1">
                            <a:lumMod val="100000"/>
                            <a:lumOff val="0"/>
                            <a:alpha val="50195"/>
                          </a:schemeClr>
                        </a:solidFill>
                        <a:ln w="12700">
                          <a:solidFill>
                            <a:schemeClr val="accent1">
                              <a:lumMod val="50000"/>
                              <a:lumOff val="0"/>
                            </a:schemeClr>
                          </a:solidFill>
                          <a:miter lim="800000"/>
                          <a:headEnd/>
                          <a:tailEnd/>
                        </a:ln>
                      </wps:spPr>
                      <wps:txbx>
                        <w:txbxContent>
                          <w:p w:rsidR="00F00115" w:rsidRPr="003D029C" w:rsidRDefault="00F00115" w:rsidP="00DF1C3C">
                            <w:pPr>
                              <w:rPr>
                                <w:color w:val="000000" w:themeColor="text1"/>
                                <w:sz w:val="18"/>
                                <w:szCs w:val="18"/>
                              </w:rPr>
                            </w:pPr>
                            <w:r w:rsidRPr="003D029C">
                              <w:rPr>
                                <w:sz w:val="18"/>
                                <w:szCs w:val="18"/>
                                <w:lang w:val="kk-KZ"/>
                              </w:rPr>
                              <w:t>Бұйрыққа қол қою және тіркеу немесе бас тарту туралы уәжделген жауабы</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_x0000_s1090" style="position:absolute;left:0;text-align:left;margin-left:469.8pt;margin-top:14.45pt;width:128.25pt;height:48.35pt;z-index:25189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" fillcolor="#4f81bd [3204]" strokecolor="#243f60 [1604]" strokeweight="1pt">
                <v:fill opacity="32896f"/>
                <v:stroke joinstyle="miter"/>
                <v:textbox>
                  <w:txbxContent>
                    <w:p w:rsidR="00F00115" w:rsidRPr="003D029C" w:rsidRDefault="00F00115" w:rsidP="00DF1C3C">
                      <w:pPr>
                        <w:rPr>
                          <w:color w:val="000000" w:themeColor="text1"/>
                          <w:sz w:val="18"/>
                          <w:szCs w:val="18"/>
                        </w:rPr>
                      </w:pPr>
                      <w:r w:rsidRPr="003D029C">
                        <w:rPr>
                          <w:sz w:val="18"/>
                          <w:szCs w:val="18"/>
                          <w:lang w:val="kk-KZ"/>
                        </w:rPr>
                        <w:t>Бұйрыққа қол қою және тіркеу немесе бас тарту туралы уәжделген жауабы</w:t>
                      </w:r>
                    </w:p>
                  </w:txbxContent>
                </v:textbox>
              </v:roundrect>
            </w:pict>
          </mc:Fallback>
        </mc:AlternateContent>
      </w:r>
      <w:r>
        <w:rPr>
          <w:noProof/>
          <w:color w:val="auto"/>
          <w:sz w:val="28"/>
          <w:szCs w:val="28"/>
        </w:rPr>
        <mc:AlternateContent>
          <mc:Choice Requires="wps">
            <w:drawing>
              <wp:anchor distT="0" distB="0" distL="114300" distR="114300" simplePos="0" relativeHeight="251889152" behindDoc="0" locked="0" layoutInCell="1" allowOverlap="1">
                <wp:simplePos x="0" y="0"/>
                <wp:positionH relativeFrom="column">
                  <wp:posOffset>125730</wp:posOffset>
                </wp:positionH>
                <wp:positionV relativeFrom="paragraph">
                  <wp:posOffset>182245</wp:posOffset>
                </wp:positionV>
                <wp:extent cx="978535" cy="614045"/>
                <wp:effectExtent l="0" t="0" r="12065" b="14605"/>
                <wp:wrapNone/>
                <wp:docPr id="184" name="Скругленный прямоугольник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8535" cy="614045"/>
                        </a:xfrm>
                        <a:prstGeom prst="roundRect">
                          <a:avLst>
                            <a:gd name="adj" fmla="val 16667"/>
                          </a:avLst>
                        </a:prstGeom>
                        <a:solidFill>
                          <a:schemeClr val="accent1">
                            <a:lumMod val="100000"/>
                            <a:lumOff val="0"/>
                            <a:alpha val="50195"/>
                          </a:schemeClr>
                        </a:solidFill>
                        <a:ln w="12700">
                          <a:solidFill>
                            <a:schemeClr val="accent1">
                              <a:lumMod val="50000"/>
                              <a:lumOff val="0"/>
                            </a:schemeClr>
                          </a:solidFill>
                          <a:miter lim="800000"/>
                          <a:headEnd/>
                          <a:tailEnd/>
                        </a:ln>
                      </wps:spPr>
                      <wps:txbx>
                        <w:txbxContent>
                          <w:p w:rsidR="00F00115" w:rsidRPr="003D029C" w:rsidRDefault="00F00115" w:rsidP="00DF1C3C">
                            <w:pPr>
                              <w:jc w:val="center"/>
                              <w:rPr>
                                <w:color w:val="000000" w:themeColor="text1"/>
                                <w:sz w:val="18"/>
                                <w:szCs w:val="18"/>
                              </w:rPr>
                            </w:pPr>
                            <w:r w:rsidRPr="003D029C">
                              <w:rPr>
                                <w:color w:val="000000" w:themeColor="text1"/>
                                <w:sz w:val="18"/>
                                <w:szCs w:val="18"/>
                              </w:rPr>
                              <w:t>Көрсетілетінқызметтіалушы</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_x0000_s1091" style="position:absolute;left:0;text-align:left;margin-left:9.9pt;margin-top:14.35pt;width:77.05pt;height:48.35pt;z-index:25188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" fillcolor="#4f81bd [3204]" strokecolor="#243f60 [1604]" strokeweight="1pt">
                <v:fill opacity="32896f"/>
                <v:stroke joinstyle="miter"/>
                <v:textbox>
                  <w:txbxContent>
                    <w:p w:rsidR="00F00115" w:rsidRPr="003D029C" w:rsidRDefault="00F00115" w:rsidP="00DF1C3C">
                      <w:pPr>
                        <w:jc w:val="center"/>
                        <w:rPr>
                          <w:color w:val="000000" w:themeColor="text1"/>
                          <w:sz w:val="18"/>
                          <w:szCs w:val="18"/>
                        </w:rPr>
                      </w:pPr>
                      <w:r w:rsidRPr="003D029C">
                        <w:rPr>
                          <w:color w:val="000000" w:themeColor="text1"/>
                          <w:sz w:val="18"/>
                          <w:szCs w:val="18"/>
                        </w:rPr>
                        <w:t>Көрсетілетінқызметтіалушы</w:t>
                      </w:r>
                    </w:p>
                  </w:txbxContent>
                </v:textbox>
              </v:roundrect>
            </w:pict>
          </mc:Fallback>
        </mc:AlternateContent>
      </w:r>
      <w:r>
        <w:rPr>
          <w:noProof/>
          <w:color w:val="auto"/>
          <w:sz w:val="28"/>
          <w:szCs w:val="28"/>
        </w:rPr>
        <mc:AlternateContent>
          <mc:Choice Requires="wps">
            <w:drawing>
              <wp:anchor distT="0" distB="0" distL="114300" distR="114300" simplePos="0" relativeHeight="251907584" behindDoc="0" locked="0" layoutInCell="1" allowOverlap="1">
                <wp:simplePos x="0" y="0"/>
                <wp:positionH relativeFrom="column">
                  <wp:posOffset>2545715</wp:posOffset>
                </wp:positionH>
                <wp:positionV relativeFrom="paragraph">
                  <wp:posOffset>1817370</wp:posOffset>
                </wp:positionV>
                <wp:extent cx="495300" cy="540385"/>
                <wp:effectExtent l="2540" t="7620" r="6985" b="4445"/>
                <wp:wrapNone/>
                <wp:docPr id="183" name="AutoShape 4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 cy="540385"/>
                        </a:xfrm>
                        <a:prstGeom prst="diamond">
                          <a:avLst/>
                        </a:prstGeom>
                        <a:solidFill>
                          <a:schemeClr val="tx1">
                            <a:lumMod val="50000"/>
                            <a:lumOff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BAD393" id="AutoShape 498" o:spid="_x0000_s1026" type="#_x0000_t4" style="position:absolute;margin-left:200.45pt;margin-top:143.1pt;width:39pt;height:42.55pt;z-index:25190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" fillcolor="gray [1629]" stroked="f"/>
            </w:pict>
          </mc:Fallback>
        </mc:AlternateContent>
      </w:r>
    </w:p>
    <w:p w:rsidR="00DF1C3C" w:rsidRPr="00FA4A52" w:rsidRDefault="00DF1C3C" w:rsidP="00FA4A52">
      <w:pPr>
        <w:widowControl w:val="0"/>
        <w:rPr>
          <w:color w:val="auto"/>
          <w:sz w:val="28"/>
          <w:szCs w:val="28"/>
          <w:lang w:val="kk-KZ"/>
        </w:rPr>
      </w:pPr>
    </w:p>
    <w:p w:rsidR="00DF1C3C" w:rsidRPr="00FA4A52" w:rsidRDefault="00DF1C3C" w:rsidP="00FA4A52">
      <w:pPr>
        <w:widowControl w:val="0"/>
        <w:rPr>
          <w:color w:val="auto"/>
          <w:sz w:val="28"/>
          <w:szCs w:val="28"/>
          <w:lang w:val="kk-KZ"/>
        </w:rPr>
      </w:pPr>
    </w:p>
    <w:p w:rsidR="00DF1C3C" w:rsidRPr="00FA4A52" w:rsidRDefault="00FA4A52" w:rsidP="00FA4A52">
      <w:pPr>
        <w:widowControl w:val="0"/>
        <w:rPr>
          <w:color w:val="auto"/>
          <w:sz w:val="28"/>
          <w:szCs w:val="28"/>
          <w:lang w:val="kk-KZ"/>
        </w:rPr>
      </w:pPr>
      <w:r>
        <w:rPr>
          <w:noProof/>
          <w:color w:val="auto"/>
          <w:sz w:val="28"/>
          <w:szCs w:val="28"/>
        </w:rPr>
        <mc:AlternateContent>
          <mc:Choice Requires="wps">
            <w:drawing>
              <wp:anchor distT="0" distB="0" distL="114300" distR="114300" simplePos="0" relativeHeight="251920896" behindDoc="0" locked="0" layoutInCell="1" allowOverlap="1">
                <wp:simplePos x="0" y="0"/>
                <wp:positionH relativeFrom="column">
                  <wp:posOffset>7595235</wp:posOffset>
                </wp:positionH>
                <wp:positionV relativeFrom="paragraph">
                  <wp:posOffset>196850</wp:posOffset>
                </wp:positionV>
                <wp:extent cx="1668780" cy="4078605"/>
                <wp:effectExtent l="0" t="0" r="26670" b="17145"/>
                <wp:wrapNone/>
                <wp:docPr id="182" name="Скругленный прямоугольник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68780" cy="4078605"/>
                        </a:xfrm>
                        <a:prstGeom prst="roundRect">
                          <a:avLst>
                            <a:gd name="adj" fmla="val 16667"/>
                          </a:avLst>
                        </a:prstGeom>
                        <a:noFill/>
                        <a:ln w="12700">
                          <a:solidFill>
                            <a:schemeClr val="accent1">
                              <a:lumMod val="50000"/>
                              <a:lumOff val="0"/>
                            </a:schemeClr>
                          </a:solidFill>
                          <a:miter lim="800000"/>
                          <a:headEnd/>
                          <a:tailEnd/>
                        </a:ln>
                        <a:extLst>
                          <a:ext uri="{909E8E84-426E-40DD-AFC4-6F175D3DCCD1}">
                            <a14:hiddenFill xmlns:a14="http://schemas.microsoft.com/office/drawing/2010/main">
                              <a:solidFill>
                                <a:schemeClr val="accent1">
                                  <a:lumMod val="100000"/>
                                  <a:lumOff val="0"/>
                                  <a:alpha val="20000"/>
                                </a:schemeClr>
                              </a:solidFill>
                            </a14:hiddenFill>
                          </a:ext>
                        </a:extLst>
                      </wps:spPr>
                      <wps:txbx>
                        <w:txbxContent>
                          <w:p w:rsidR="00F00115" w:rsidRPr="009F0B3E" w:rsidRDefault="00F00115" w:rsidP="00DF1C3C">
                            <w:pPr>
                              <w:jc w:val="cente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_x0000_s1092" style="position:absolute;margin-left:598.05pt;margin-top:15.5pt;width:131.4pt;height:321.15pt;z-index:25192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" filled="f" fillcolor="#4f81bd [3204]" strokecolor="#243f60 [1604]" strokeweight="1pt">
                <v:fill opacity="13107f"/>
                <v:stroke joinstyle="miter"/>
                <v:textbox>
                  <w:txbxContent>
                    <w:p w:rsidR="00F00115" w:rsidRPr="009F0B3E" w:rsidRDefault="00F00115" w:rsidP="00DF1C3C">
                      <w:pPr>
                        <w:jc w:val="center"/>
                      </w:pPr>
                    </w:p>
                  </w:txbxContent>
                </v:textbox>
              </v:roundrect>
            </w:pict>
          </mc:Fallback>
        </mc:AlternateContent>
      </w:r>
      <w:r>
        <w:rPr>
          <w:noProof/>
          <w:color w:val="auto"/>
          <w:sz w:val="28"/>
          <w:szCs w:val="28"/>
        </w:rPr>
        <mc:AlternateContent>
          <mc:Choice Requires="wps">
            <w:drawing>
              <wp:anchor distT="0" distB="0" distL="114300" distR="114300" simplePos="0" relativeHeight="251913728" behindDoc="1" locked="0" layoutInCell="1" allowOverlap="1">
                <wp:simplePos x="0" y="0"/>
                <wp:positionH relativeFrom="column">
                  <wp:posOffset>5966460</wp:posOffset>
                </wp:positionH>
                <wp:positionV relativeFrom="paragraph">
                  <wp:posOffset>196850</wp:posOffset>
                </wp:positionV>
                <wp:extent cx="1628775" cy="4056380"/>
                <wp:effectExtent l="0" t="0" r="28575" b="20320"/>
                <wp:wrapNone/>
                <wp:docPr id="181" name="Скругленный прямоугольник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28775" cy="4056380"/>
                        </a:xfrm>
                        <a:prstGeom prst="roundRect">
                          <a:avLst>
                            <a:gd name="adj" fmla="val 16667"/>
                          </a:avLst>
                        </a:prstGeom>
                        <a:noFill/>
                        <a:ln w="12700">
                          <a:solidFill>
                            <a:schemeClr val="accent1">
                              <a:lumMod val="50000"/>
                              <a:lumOff val="0"/>
                            </a:schemeClr>
                          </a:solidFill>
                          <a:miter lim="800000"/>
                          <a:headEnd/>
                          <a:tailEnd/>
                        </a:ln>
                        <a:extLst>
                          <a:ext uri="{909E8E84-426E-40DD-AFC4-6F175D3DCCD1}">
                            <a14:hiddenFill xmlns:a14="http://schemas.microsoft.com/office/drawing/2010/main">
                              <a:solidFill>
                                <a:schemeClr val="accent1">
                                  <a:lumMod val="100000"/>
                                  <a:lumOff val="0"/>
                                  <a:alpha val="20000"/>
                                </a:schemeClr>
                              </a:solidFill>
                            </a14:hiddenFill>
                          </a:ext>
                        </a:extLst>
                      </wps:spPr>
                      <wps:txbx>
                        <w:txbxContent>
                          <w:p w:rsidR="00F00115" w:rsidRPr="00CD61FC" w:rsidRDefault="00F00115" w:rsidP="00DF1C3C"/>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_x0000_s1093" style="position:absolute;margin-left:469.8pt;margin-top:15.5pt;width:128.25pt;height:319.4pt;z-index:-25140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" filled="f" fillcolor="#4f81bd [3204]" strokecolor="#243f60 [1604]" strokeweight="1pt">
                <v:fill opacity="13107f"/>
                <v:stroke joinstyle="miter"/>
                <v:textbox>
                  <w:txbxContent>
                    <w:p w:rsidR="00F00115" w:rsidRPr="00CD61FC" w:rsidRDefault="00F00115" w:rsidP="00DF1C3C"/>
                  </w:txbxContent>
                </v:textbox>
              </v:roundrect>
            </w:pict>
          </mc:Fallback>
        </mc:AlternateContent>
      </w:r>
      <w:r>
        <w:rPr>
          <w:noProof/>
          <w:color w:val="auto"/>
          <w:sz w:val="28"/>
          <w:szCs w:val="28"/>
        </w:rPr>
        <mc:AlternateContent>
          <mc:Choice Requires="wps">
            <w:drawing>
              <wp:anchor distT="0" distB="0" distL="114300" distR="114300" simplePos="0" relativeHeight="251914752" behindDoc="1" locked="0" layoutInCell="1" allowOverlap="1">
                <wp:simplePos x="0" y="0"/>
                <wp:positionH relativeFrom="column">
                  <wp:posOffset>4429760</wp:posOffset>
                </wp:positionH>
                <wp:positionV relativeFrom="paragraph">
                  <wp:posOffset>189230</wp:posOffset>
                </wp:positionV>
                <wp:extent cx="1536700" cy="4073525"/>
                <wp:effectExtent l="0" t="0" r="25400" b="22225"/>
                <wp:wrapNone/>
                <wp:docPr id="180" name="Скругленный прямоугольник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36700" cy="4073525"/>
                        </a:xfrm>
                        <a:prstGeom prst="roundRect">
                          <a:avLst>
                            <a:gd name="adj" fmla="val 16667"/>
                          </a:avLst>
                        </a:prstGeom>
                        <a:noFill/>
                        <a:ln w="12700">
                          <a:solidFill>
                            <a:schemeClr val="accent1">
                              <a:lumMod val="50000"/>
                              <a:lumOff val="0"/>
                            </a:schemeClr>
                          </a:solidFill>
                          <a:miter lim="800000"/>
                          <a:headEnd/>
                          <a:tailEnd/>
                        </a:ln>
                        <a:extLst>
                          <a:ext uri="{909E8E84-426E-40DD-AFC4-6F175D3DCCD1}">
                            <a14:hiddenFill xmlns:a14="http://schemas.microsoft.com/office/drawing/2010/main">
                              <a:solidFill>
                                <a:schemeClr val="accent1">
                                  <a:lumMod val="100000"/>
                                  <a:lumOff val="0"/>
                                  <a:alpha val="20000"/>
                                </a:schemeClr>
                              </a:solidFill>
                            </a14:hiddenFill>
                          </a:ext>
                        </a:extLst>
                      </wps:spPr>
                      <wps:txbx>
                        <w:txbxContent>
                          <w:p w:rsidR="00F00115" w:rsidRDefault="00F00115" w:rsidP="00DF1C3C"/>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_x0000_s1094" style="position:absolute;margin-left:348.8pt;margin-top:14.9pt;width:121pt;height:320.75pt;z-index:-25140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" filled="f" fillcolor="#4f81bd [3204]" strokecolor="#243f60 [1604]" strokeweight="1pt">
                <v:fill opacity="13107f"/>
                <v:stroke joinstyle="miter"/>
                <v:textbox>
                  <w:txbxContent>
                    <w:p w:rsidR="00F00115" w:rsidRDefault="00F00115" w:rsidP="00DF1C3C"/>
                  </w:txbxContent>
                </v:textbox>
              </v:roundrect>
            </w:pict>
          </mc:Fallback>
        </mc:AlternateContent>
      </w:r>
      <w:r>
        <w:rPr>
          <w:noProof/>
          <w:color w:val="auto"/>
          <w:sz w:val="28"/>
          <w:szCs w:val="28"/>
        </w:rPr>
        <mc:AlternateContent>
          <mc:Choice Requires="wps">
            <w:drawing>
              <wp:anchor distT="0" distB="0" distL="114300" distR="114300" simplePos="0" relativeHeight="251903488" behindDoc="1" locked="0" layoutInCell="1" allowOverlap="1">
                <wp:simplePos x="0" y="0"/>
                <wp:positionH relativeFrom="column">
                  <wp:posOffset>138430</wp:posOffset>
                </wp:positionH>
                <wp:positionV relativeFrom="paragraph">
                  <wp:posOffset>196215</wp:posOffset>
                </wp:positionV>
                <wp:extent cx="917575" cy="4057015"/>
                <wp:effectExtent l="14605" t="15240" r="10795" b="13970"/>
                <wp:wrapNone/>
                <wp:docPr id="179" name="AutoShape 4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7575" cy="4057015"/>
                        </a:xfrm>
                        <a:prstGeom prst="roundRect">
                          <a:avLst>
                            <a:gd name="adj" fmla="val 16667"/>
                          </a:avLst>
                        </a:prstGeom>
                        <a:solidFill>
                          <a:schemeClr val="bg1">
                            <a:lumMod val="100000"/>
                            <a:lumOff val="0"/>
                            <a:alpha val="10001"/>
                          </a:schemeClr>
                        </a:solidFill>
                        <a:ln w="12700">
                          <a:solidFill>
                            <a:schemeClr val="accent1">
                              <a:lumMod val="50000"/>
                              <a:lumOff val="0"/>
                            </a:schemeClr>
                          </a:solidFill>
                          <a:miter lim="800000"/>
                          <a:headEnd/>
                          <a:tailEnd/>
                        </a:ln>
                      </wps:spPr>
                      <wps:txbx>
                        <w:txbxContent>
                          <w:p w:rsidR="00F00115" w:rsidRPr="009F0B3E" w:rsidRDefault="00F00115" w:rsidP="00DF1C3C">
                            <w:pPr>
                              <w:jc w:val="center"/>
                            </w:pP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oundrect id="AutoShape 494" o:spid="_x0000_s1095" style="position:absolute;margin-left:10.9pt;margin-top:15.45pt;width:72.25pt;height:319.45pt;z-index:-25141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" fillcolor="white [3212]" strokecolor="#243f60 [1604]" strokeweight="1pt">
                <v:fill opacity="6682f"/>
                <v:stroke joinstyle="miter"/>
                <v:textbox>
                  <w:txbxContent>
                    <w:p w:rsidR="00F00115" w:rsidRPr="009F0B3E" w:rsidRDefault="00F00115" w:rsidP="00DF1C3C">
                      <w:pPr>
                        <w:jc w:val="center"/>
                      </w:pPr>
                    </w:p>
                  </w:txbxContent>
                </v:textbox>
              </v:roundrect>
            </w:pict>
          </mc:Fallback>
        </mc:AlternateContent>
      </w:r>
      <w:r>
        <w:rPr>
          <w:noProof/>
          <w:color w:val="auto"/>
          <w:sz w:val="28"/>
          <w:szCs w:val="28"/>
        </w:rPr>
        <mc:AlternateContent>
          <mc:Choice Requires="wps">
            <w:drawing>
              <wp:anchor distT="0" distB="0" distL="114300" distR="114300" simplePos="0" relativeHeight="251911680" behindDoc="1" locked="0" layoutInCell="1" allowOverlap="1">
                <wp:simplePos x="0" y="0"/>
                <wp:positionH relativeFrom="column">
                  <wp:posOffset>1056005</wp:posOffset>
                </wp:positionH>
                <wp:positionV relativeFrom="paragraph">
                  <wp:posOffset>201295</wp:posOffset>
                </wp:positionV>
                <wp:extent cx="1553210" cy="4083685"/>
                <wp:effectExtent l="0" t="0" r="27940" b="12065"/>
                <wp:wrapNone/>
                <wp:docPr id="178" name="Скругленный прямоугольник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53210" cy="4083685"/>
                        </a:xfrm>
                        <a:prstGeom prst="roundRect">
                          <a:avLst>
                            <a:gd name="adj" fmla="val 21597"/>
                          </a:avLst>
                        </a:prstGeom>
                        <a:solidFill>
                          <a:schemeClr val="bg1">
                            <a:lumMod val="100000"/>
                            <a:lumOff val="0"/>
                            <a:alpha val="20000"/>
                          </a:schemeClr>
                        </a:solidFill>
                        <a:ln w="12700">
                          <a:solidFill>
                            <a:schemeClr val="accent1">
                              <a:lumMod val="50000"/>
                              <a:lumOff val="0"/>
                            </a:schemeClr>
                          </a:solidFill>
                          <a:miter lim="800000"/>
                          <a:headEnd/>
                          <a:tailEnd/>
                        </a:ln>
                      </wps:spPr>
                      <wps:txbx>
                        <w:txbxContent>
                          <w:p w:rsidR="00F00115" w:rsidRDefault="00F00115" w:rsidP="00DF1C3C">
                            <w:pPr>
                              <w:jc w:val="cente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_x0000_s1096" style="position:absolute;margin-left:83.15pt;margin-top:15.85pt;width:122.3pt;height:321.55pt;z-index:-25140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4154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" fillcolor="white [3212]" strokecolor="#243f60 [1604]" strokeweight="1pt">
                <v:fill opacity="13107f"/>
                <v:stroke joinstyle="miter"/>
                <v:textbox>
                  <w:txbxContent>
                    <w:p w:rsidR="00F00115" w:rsidRDefault="00F00115" w:rsidP="00DF1C3C">
                      <w:pPr>
                        <w:jc w:val="center"/>
                      </w:pPr>
                    </w:p>
                  </w:txbxContent>
                </v:textbox>
              </v:roundrect>
            </w:pict>
          </mc:Fallback>
        </mc:AlternateContent>
      </w:r>
    </w:p>
    <w:p w:rsidR="00DF1C3C" w:rsidRPr="00FA4A52" w:rsidRDefault="00FA4A52" w:rsidP="00FA4A52">
      <w:pPr>
        <w:widowControl w:val="0"/>
        <w:rPr>
          <w:color w:val="auto"/>
          <w:sz w:val="28"/>
          <w:szCs w:val="28"/>
          <w:lang w:val="kk-KZ"/>
        </w:rPr>
      </w:pPr>
      <w:r>
        <w:rPr>
          <w:noProof/>
          <w:color w:val="auto"/>
          <w:sz w:val="28"/>
          <w:szCs w:val="28"/>
        </w:rPr>
        <mc:AlternateContent>
          <mc:Choice Requires="wps">
            <w:drawing>
              <wp:anchor distT="0" distB="0" distL="114300" distR="114300" simplePos="0" relativeHeight="251921920" behindDoc="0" locked="0" layoutInCell="1" allowOverlap="1">
                <wp:simplePos x="0" y="0"/>
                <wp:positionH relativeFrom="column">
                  <wp:posOffset>7673975</wp:posOffset>
                </wp:positionH>
                <wp:positionV relativeFrom="paragraph">
                  <wp:posOffset>135890</wp:posOffset>
                </wp:positionV>
                <wp:extent cx="1496060" cy="822325"/>
                <wp:effectExtent l="15875" t="12065" r="12065" b="13335"/>
                <wp:wrapNone/>
                <wp:docPr id="177" name="Rectangle 5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96060" cy="822325"/>
                        </a:xfrm>
                        <a:prstGeom prst="rect">
                          <a:avLst/>
                        </a:prstGeom>
                        <a:noFill/>
                        <a:ln w="19050">
                          <a:solidFill>
                            <a:schemeClr val="tx2">
                              <a:lumMod val="100000"/>
                              <a:lumOff val="0"/>
                            </a:schemeClr>
                          </a:solidFill>
                          <a:miter lim="800000"/>
                          <a:headEnd/>
                          <a:tailEnd/>
                        </a:ln>
                        <a:extLst>
                          <a:ext uri="{909E8E84-426E-40DD-AFC4-6F175D3DCCD1}">
                            <a14:hiddenFill xmlns:a14="http://schemas.microsoft.com/office/drawing/2010/main">
                              <a:solidFill>
                                <a:schemeClr val="accent5">
                                  <a:lumMod val="75000"/>
                                  <a:lumOff val="0"/>
                                </a:schemeClr>
                              </a:solidFill>
                            </a14:hiddenFill>
                          </a:ext>
                        </a:extLst>
                      </wps:spPr>
                      <wps:txbx>
                        <w:txbxContent>
                          <w:p w:rsidR="00F00115" w:rsidRPr="003D029C" w:rsidRDefault="00F00115" w:rsidP="00DF1C3C">
                            <w:pPr>
                              <w:jc w:val="center"/>
                              <w:rPr>
                                <w:color w:val="000000" w:themeColor="text1"/>
                                <w:sz w:val="18"/>
                                <w:szCs w:val="18"/>
                                <w:lang w:val="kk-KZ"/>
                              </w:rPr>
                            </w:pPr>
                            <w:r w:rsidRPr="002D3F35">
                              <w:t>«</w:t>
                            </w:r>
                            <w:r>
                              <w:t xml:space="preserve">Е-лицензиялау» АЖ МДҚ </w:t>
                            </w:r>
                            <w:r w:rsidRPr="003D029C">
                              <w:rPr>
                                <w:color w:val="000000" w:themeColor="text1"/>
                                <w:sz w:val="18"/>
                                <w:szCs w:val="18"/>
                                <w:lang w:val="kk-KZ"/>
                              </w:rPr>
                              <w:t xml:space="preserve">Лицензия немесе </w:t>
                            </w:r>
                            <w:r w:rsidRPr="003D029C">
                              <w:rPr>
                                <w:sz w:val="18"/>
                                <w:szCs w:val="18"/>
                                <w:lang w:val="kk-KZ"/>
                              </w:rPr>
                              <w:t>бас тарту туралы уәжделген жауабын дайындау</w:t>
                            </w:r>
                          </w:p>
                          <w:p w:rsidR="00F00115" w:rsidRPr="003D029C" w:rsidRDefault="00F00115" w:rsidP="00DF1C3C">
                            <w:pPr>
                              <w:rPr>
                                <w:szCs w:val="16"/>
                                <w:lang w:val="kk-KZ"/>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12" o:spid="_x0000_s1097" style="position:absolute;margin-left:604.25pt;margin-top:10.7pt;width:117.8pt;height:64.75pt;z-index:25192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" filled="f" fillcolor="#31849b [2408]" strokecolor="#1f497d [3215]" strokeweight="1.5pt">
                <v:textbox>
                  <w:txbxContent>
                    <w:p w:rsidR="00F00115" w:rsidRPr="003D029C" w:rsidRDefault="00F00115" w:rsidP="00DF1C3C">
                      <w:pPr>
                        <w:jc w:val="center"/>
                        <w:rPr>
                          <w:color w:val="000000" w:themeColor="text1"/>
                          <w:sz w:val="18"/>
                          <w:szCs w:val="18"/>
                          <w:lang w:val="kk-KZ"/>
                        </w:rPr>
                      </w:pPr>
                      <w:r w:rsidRPr="002D3F35">
                        <w:t>«</w:t>
                      </w:r>
                      <w:r>
                        <w:t xml:space="preserve">Е-лицензиялау» АЖ МДҚ </w:t>
                      </w:r>
                      <w:r w:rsidRPr="003D029C">
                        <w:rPr>
                          <w:color w:val="000000" w:themeColor="text1"/>
                          <w:sz w:val="18"/>
                          <w:szCs w:val="18"/>
                          <w:lang w:val="kk-KZ"/>
                        </w:rPr>
                        <w:t xml:space="preserve">Лицензия немесе </w:t>
                      </w:r>
                      <w:r w:rsidRPr="003D029C">
                        <w:rPr>
                          <w:sz w:val="18"/>
                          <w:szCs w:val="18"/>
                          <w:lang w:val="kk-KZ"/>
                        </w:rPr>
                        <w:t>бас тарту туралы уәжделген жауабын дайындау</w:t>
                      </w:r>
                    </w:p>
                    <w:p w:rsidR="00F00115" w:rsidRPr="003D029C" w:rsidRDefault="00F00115" w:rsidP="00DF1C3C">
                      <w:pPr>
                        <w:rPr>
                          <w:szCs w:val="16"/>
                          <w:lang w:val="kk-KZ"/>
                        </w:rPr>
                      </w:pPr>
                    </w:p>
                  </w:txbxContent>
                </v:textbox>
              </v:rect>
            </w:pict>
          </mc:Fallback>
        </mc:AlternateContent>
      </w:r>
      <w:r>
        <w:rPr>
          <w:noProof/>
          <w:color w:val="auto"/>
          <w:sz w:val="28"/>
          <w:szCs w:val="28"/>
        </w:rPr>
        <mc:AlternateContent>
          <mc:Choice Requires="wps">
            <w:drawing>
              <wp:anchor distT="0" distB="0" distL="114300" distR="114300" simplePos="0" relativeHeight="251919872" behindDoc="1" locked="0" layoutInCell="1" allowOverlap="1">
                <wp:simplePos x="0" y="0"/>
                <wp:positionH relativeFrom="column">
                  <wp:posOffset>6057900</wp:posOffset>
                </wp:positionH>
                <wp:positionV relativeFrom="paragraph">
                  <wp:posOffset>137160</wp:posOffset>
                </wp:positionV>
                <wp:extent cx="1476375" cy="680720"/>
                <wp:effectExtent l="9525" t="13335" r="9525" b="10795"/>
                <wp:wrapNone/>
                <wp:docPr id="176" name="Rectangle 5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76375" cy="680720"/>
                        </a:xfrm>
                        <a:prstGeom prst="rect">
                          <a:avLst/>
                        </a:prstGeom>
                        <a:noFill/>
                        <a:ln w="19050">
                          <a:solidFill>
                            <a:schemeClr val="tx2">
                              <a:lumMod val="100000"/>
                              <a:lumOff val="0"/>
                            </a:schemeClr>
                          </a:solidFill>
                          <a:miter lim="800000"/>
                          <a:headEnd/>
                          <a:tailEnd/>
                        </a:ln>
                        <a:extLst>
                          <a:ext uri="{909E8E84-426E-40DD-AFC4-6F175D3DCCD1}">
                            <a14:hiddenFill xmlns:a14="http://schemas.microsoft.com/office/drawing/2010/main">
                              <a:solidFill>
                                <a:schemeClr val="accent5">
                                  <a:lumMod val="75000"/>
                                  <a:lumOff val="0"/>
                                </a:schemeClr>
                              </a:solidFill>
                            </a14:hiddenFill>
                          </a:ext>
                        </a:extLst>
                      </wps:spPr>
                      <wps:txbx>
                        <w:txbxContent>
                          <w:p w:rsidR="00F00115" w:rsidRPr="005F4D7C" w:rsidRDefault="00F00115" w:rsidP="00DF1C3C">
                            <w:pPr>
                              <w:rPr>
                                <w:sz w:val="16"/>
                                <w:szCs w:val="16"/>
                                <w:lang w:val="kk-KZ"/>
                              </w:rPr>
                            </w:pPr>
                            <w:r w:rsidRPr="005F4D7C">
                              <w:rPr>
                                <w:sz w:val="16"/>
                                <w:szCs w:val="16"/>
                                <w:lang w:val="kk-KZ"/>
                              </w:rPr>
                              <w:t>лицензия немесе бас тарту туралы уәжделген жауаб</w:t>
                            </w:r>
                            <w:r>
                              <w:rPr>
                                <w:sz w:val="16"/>
                                <w:szCs w:val="16"/>
                                <w:lang w:val="kk-KZ"/>
                              </w:rPr>
                              <w:t xml:space="preserve">на </w:t>
                            </w:r>
                            <w:r w:rsidRPr="005F4D7C">
                              <w:rPr>
                                <w:sz w:val="16"/>
                                <w:szCs w:val="16"/>
                                <w:lang w:val="kk-KZ"/>
                              </w:rPr>
                              <w:t xml:space="preserve">құжаттарды </w:t>
                            </w:r>
                            <w:r w:rsidRPr="005F4D7C">
                              <w:rPr>
                                <w:sz w:val="16"/>
                                <w:szCs w:val="16"/>
                              </w:rPr>
                              <w:t>қарастыр</w:t>
                            </w:r>
                            <w:r w:rsidRPr="005F4D7C">
                              <w:rPr>
                                <w:sz w:val="16"/>
                                <w:szCs w:val="16"/>
                                <w:lang w:val="kk-KZ"/>
                              </w:rPr>
                              <w:t>у</w:t>
                            </w:r>
                            <w:r w:rsidRPr="005F4D7C">
                              <w:rPr>
                                <w:sz w:val="16"/>
                                <w:szCs w:val="16"/>
                              </w:rPr>
                              <w:t xml:space="preserve"> және, келісіл</w:t>
                            </w:r>
                            <w:r w:rsidRPr="005F4D7C">
                              <w:rPr>
                                <w:sz w:val="16"/>
                                <w:szCs w:val="16"/>
                                <w:lang w:val="kk-KZ"/>
                              </w:rPr>
                              <w:t>у</w:t>
                            </w:r>
                            <w:r w:rsidRPr="005F4D7C">
                              <w:rPr>
                                <w:sz w:val="16"/>
                                <w:szCs w:val="16"/>
                              </w:rPr>
                              <w:t>/қол қо</w:t>
                            </w:r>
                            <w:r w:rsidRPr="005F4D7C">
                              <w:rPr>
                                <w:sz w:val="16"/>
                                <w:szCs w:val="16"/>
                                <w:lang w:val="kk-KZ"/>
                              </w:rPr>
                              <w:t>юға дайында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10" o:spid="_x0000_s1098" style="position:absolute;margin-left:477pt;margin-top:10.8pt;width:116.25pt;height:53.6pt;z-index:-25139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" filled="f" fillcolor="#31849b [2408]" strokecolor="#1f497d [3215]" strokeweight="1.5pt">
                <v:textbox>
                  <w:txbxContent>
                    <w:p w:rsidR="00F00115" w:rsidRPr="005F4D7C" w:rsidRDefault="00F00115" w:rsidP="00DF1C3C">
                      <w:pPr>
                        <w:rPr>
                          <w:sz w:val="16"/>
                          <w:szCs w:val="16"/>
                          <w:lang w:val="kk-KZ"/>
                        </w:rPr>
                      </w:pPr>
                      <w:r w:rsidRPr="005F4D7C">
                        <w:rPr>
                          <w:sz w:val="16"/>
                          <w:szCs w:val="16"/>
                          <w:lang w:val="kk-KZ"/>
                        </w:rPr>
                        <w:t>лицензия немесе бас тарту туралы уәжделген жауаб</w:t>
                      </w:r>
                      <w:r>
                        <w:rPr>
                          <w:sz w:val="16"/>
                          <w:szCs w:val="16"/>
                          <w:lang w:val="kk-KZ"/>
                        </w:rPr>
                        <w:t xml:space="preserve">на </w:t>
                      </w:r>
                      <w:r w:rsidRPr="005F4D7C">
                        <w:rPr>
                          <w:sz w:val="16"/>
                          <w:szCs w:val="16"/>
                          <w:lang w:val="kk-KZ"/>
                        </w:rPr>
                        <w:t xml:space="preserve">құжаттарды </w:t>
                      </w:r>
                      <w:r w:rsidRPr="005F4D7C">
                        <w:rPr>
                          <w:sz w:val="16"/>
                          <w:szCs w:val="16"/>
                        </w:rPr>
                        <w:t>қарастыр</w:t>
                      </w:r>
                      <w:r w:rsidRPr="005F4D7C">
                        <w:rPr>
                          <w:sz w:val="16"/>
                          <w:szCs w:val="16"/>
                          <w:lang w:val="kk-KZ"/>
                        </w:rPr>
                        <w:t>у</w:t>
                      </w:r>
                      <w:r w:rsidRPr="005F4D7C">
                        <w:rPr>
                          <w:sz w:val="16"/>
                          <w:szCs w:val="16"/>
                        </w:rPr>
                        <w:t xml:space="preserve"> және, келісіл</w:t>
                      </w:r>
                      <w:r w:rsidRPr="005F4D7C">
                        <w:rPr>
                          <w:sz w:val="16"/>
                          <w:szCs w:val="16"/>
                          <w:lang w:val="kk-KZ"/>
                        </w:rPr>
                        <w:t>у</w:t>
                      </w:r>
                      <w:r w:rsidRPr="005F4D7C">
                        <w:rPr>
                          <w:sz w:val="16"/>
                          <w:szCs w:val="16"/>
                        </w:rPr>
                        <w:t>/қол қо</w:t>
                      </w:r>
                      <w:r w:rsidRPr="005F4D7C">
                        <w:rPr>
                          <w:sz w:val="16"/>
                          <w:szCs w:val="16"/>
                          <w:lang w:val="kk-KZ"/>
                        </w:rPr>
                        <w:t>юға дайындау</w:t>
                      </w:r>
                    </w:p>
                  </w:txbxContent>
                </v:textbox>
              </v:rect>
            </w:pict>
          </mc:Fallback>
        </mc:AlternateContent>
      </w:r>
      <w:r>
        <w:rPr>
          <w:noProof/>
          <w:color w:val="auto"/>
          <w:sz w:val="28"/>
          <w:szCs w:val="28"/>
        </w:rPr>
        <mc:AlternateContent>
          <mc:Choice Requires="wps">
            <w:drawing>
              <wp:anchor distT="0" distB="0" distL="114300" distR="114300" simplePos="0" relativeHeight="251918848" behindDoc="1" locked="0" layoutInCell="1" allowOverlap="1">
                <wp:simplePos x="0" y="0"/>
                <wp:positionH relativeFrom="column">
                  <wp:posOffset>4547235</wp:posOffset>
                </wp:positionH>
                <wp:positionV relativeFrom="paragraph">
                  <wp:posOffset>137160</wp:posOffset>
                </wp:positionV>
                <wp:extent cx="1333500" cy="523875"/>
                <wp:effectExtent l="13335" t="13335" r="15240" b="15240"/>
                <wp:wrapNone/>
                <wp:docPr id="175" name="Rectangle 5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0" cy="523875"/>
                        </a:xfrm>
                        <a:prstGeom prst="rect">
                          <a:avLst/>
                        </a:prstGeom>
                        <a:noFill/>
                        <a:ln w="19050">
                          <a:solidFill>
                            <a:schemeClr val="tx2">
                              <a:lumMod val="100000"/>
                              <a:lumOff val="0"/>
                            </a:schemeClr>
                          </a:solidFill>
                          <a:miter lim="800000"/>
                          <a:headEnd/>
                          <a:tailEnd/>
                        </a:ln>
                        <a:extLst>
                          <a:ext uri="{909E8E84-426E-40DD-AFC4-6F175D3DCCD1}">
                            <a14:hiddenFill xmlns:a14="http://schemas.microsoft.com/office/drawing/2010/main">
                              <a:solidFill>
                                <a:schemeClr val="accent5">
                                  <a:lumMod val="75000"/>
                                  <a:lumOff val="0"/>
                                </a:schemeClr>
                              </a:solidFill>
                            </a14:hiddenFill>
                          </a:ext>
                        </a:extLst>
                      </wps:spPr>
                      <wps:txbx>
                        <w:txbxContent>
                          <w:p w:rsidR="00F00115" w:rsidRPr="0058000E" w:rsidRDefault="00F00115" w:rsidP="00DF1C3C">
                            <w:pPr>
                              <w:rPr>
                                <w:sz w:val="18"/>
                                <w:lang w:val="kk-KZ"/>
                              </w:rPr>
                            </w:pPr>
                            <w:r w:rsidRPr="0058000E">
                              <w:rPr>
                                <w:sz w:val="18"/>
                              </w:rPr>
                              <w:t>стандарттың 9-тармағына сәйкес құжаттар топтамасы</w:t>
                            </w:r>
                            <w:r>
                              <w:rPr>
                                <w:sz w:val="18"/>
                                <w:lang w:val="kk-KZ"/>
                              </w:rPr>
                              <w:t xml:space="preserve"> тексер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09" o:spid="_x0000_s1099" style="position:absolute;margin-left:358.05pt;margin-top:10.8pt;width:105pt;height:41.25pt;z-index:-25139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" filled="f" fillcolor="#31849b [2408]" strokecolor="#1f497d [3215]" strokeweight="1.5pt">
                <v:textbox>
                  <w:txbxContent>
                    <w:p w:rsidR="00F00115" w:rsidRPr="0058000E" w:rsidRDefault="00F00115" w:rsidP="00DF1C3C">
                      <w:pPr>
                        <w:rPr>
                          <w:sz w:val="18"/>
                          <w:lang w:val="kk-KZ"/>
                        </w:rPr>
                      </w:pPr>
                      <w:r w:rsidRPr="0058000E">
                        <w:rPr>
                          <w:sz w:val="18"/>
                        </w:rPr>
                        <w:t>стандарттың 9-тармағына сәйкес құжаттар топтамасы</w:t>
                      </w:r>
                      <w:r>
                        <w:rPr>
                          <w:sz w:val="18"/>
                          <w:lang w:val="kk-KZ"/>
                        </w:rPr>
                        <w:t xml:space="preserve"> тексеру</w:t>
                      </w:r>
                    </w:p>
                  </w:txbxContent>
                </v:textbox>
              </v:rect>
            </w:pict>
          </mc:Fallback>
        </mc:AlternateContent>
      </w:r>
      <w:r>
        <w:rPr>
          <w:noProof/>
          <w:color w:val="auto"/>
          <w:sz w:val="28"/>
          <w:szCs w:val="28"/>
        </w:rPr>
        <mc:AlternateContent>
          <mc:Choice Requires="wps">
            <w:drawing>
              <wp:anchor distT="0" distB="0" distL="114300" distR="114300" simplePos="0" relativeHeight="251912704" behindDoc="0" locked="0" layoutInCell="1" allowOverlap="1">
                <wp:simplePos x="0" y="0"/>
                <wp:positionH relativeFrom="column">
                  <wp:posOffset>2720975</wp:posOffset>
                </wp:positionH>
                <wp:positionV relativeFrom="paragraph">
                  <wp:posOffset>111125</wp:posOffset>
                </wp:positionV>
                <wp:extent cx="1538605" cy="549910"/>
                <wp:effectExtent l="15875" t="15875" r="17145" b="15240"/>
                <wp:wrapNone/>
                <wp:docPr id="174" name="Rectangle 5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38605" cy="549910"/>
                        </a:xfrm>
                        <a:prstGeom prst="rect">
                          <a:avLst/>
                        </a:prstGeom>
                        <a:noFill/>
                        <a:ln w="19050">
                          <a:solidFill>
                            <a:schemeClr val="tx2">
                              <a:lumMod val="100000"/>
                              <a:lumOff val="0"/>
                            </a:schemeClr>
                          </a:solidFill>
                          <a:miter lim="800000"/>
                          <a:headEnd/>
                          <a:tailEnd/>
                        </a:ln>
                        <a:extLst>
                          <a:ext uri="{909E8E84-426E-40DD-AFC4-6F175D3DCCD1}">
                            <a14:hiddenFill xmlns:a14="http://schemas.microsoft.com/office/drawing/2010/main">
                              <a:solidFill>
                                <a:schemeClr val="accent5">
                                  <a:lumMod val="75000"/>
                                  <a:lumOff val="0"/>
                                </a:schemeClr>
                              </a:solidFill>
                            </a14:hiddenFill>
                          </a:ext>
                        </a:extLst>
                      </wps:spPr>
                      <wps:txbx>
                        <w:txbxContent>
                          <w:p w:rsidR="00F00115" w:rsidRPr="0058000E" w:rsidRDefault="00F00115" w:rsidP="00DF1C3C">
                            <w:pPr>
                              <w:ind w:right="-70"/>
                              <w:rPr>
                                <w:sz w:val="18"/>
                                <w:szCs w:val="18"/>
                                <w:lang w:val="kk-KZ"/>
                              </w:rPr>
                            </w:pPr>
                            <w:r w:rsidRPr="0058000E">
                              <w:rPr>
                                <w:sz w:val="18"/>
                                <w:szCs w:val="18"/>
                                <w:lang w:val="kk-KZ"/>
                              </w:rPr>
                              <w:t>жауапты орындаушының</w:t>
                            </w:r>
                            <w:r w:rsidRPr="0058000E">
                              <w:rPr>
                                <w:sz w:val="18"/>
                                <w:szCs w:val="18"/>
                                <w:lang w:val="en-US"/>
                              </w:rPr>
                              <w:t xml:space="preserve"> </w:t>
                            </w:r>
                            <w:r w:rsidRPr="0058000E">
                              <w:rPr>
                                <w:sz w:val="18"/>
                                <w:szCs w:val="18"/>
                                <w:lang w:val="kk-KZ"/>
                              </w:rPr>
                              <w:t>өтініштерді қабылдауы және тіркеуі</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03" o:spid="_x0000_s1100" style="position:absolute;margin-left:214.25pt;margin-top:8.75pt;width:121.15pt;height:43.3pt;z-index:25191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" filled="f" fillcolor="#31849b [2408]" strokecolor="#1f497d [3215]" strokeweight="1.5pt">
                <v:textbox>
                  <w:txbxContent>
                    <w:p w:rsidR="00F00115" w:rsidRPr="0058000E" w:rsidRDefault="00F00115" w:rsidP="00DF1C3C">
                      <w:pPr>
                        <w:ind w:right="-70"/>
                        <w:rPr>
                          <w:sz w:val="18"/>
                          <w:szCs w:val="18"/>
                          <w:lang w:val="kk-KZ"/>
                        </w:rPr>
                      </w:pPr>
                      <w:r w:rsidRPr="0058000E">
                        <w:rPr>
                          <w:sz w:val="18"/>
                          <w:szCs w:val="18"/>
                          <w:lang w:val="kk-KZ"/>
                        </w:rPr>
                        <w:t>жауапты орындаушының</w:t>
                      </w:r>
                      <w:r w:rsidRPr="0058000E">
                        <w:rPr>
                          <w:sz w:val="18"/>
                          <w:szCs w:val="18"/>
                          <w:lang w:val="en-US"/>
                        </w:rPr>
                        <w:t xml:space="preserve"> </w:t>
                      </w:r>
                      <w:r w:rsidRPr="0058000E">
                        <w:rPr>
                          <w:sz w:val="18"/>
                          <w:szCs w:val="18"/>
                          <w:lang w:val="kk-KZ"/>
                        </w:rPr>
                        <w:t>өтініштерді қабылдауы және тіркеуі</w:t>
                      </w:r>
                    </w:p>
                  </w:txbxContent>
                </v:textbox>
              </v:rect>
            </w:pict>
          </mc:Fallback>
        </mc:AlternateContent>
      </w:r>
      <w:r>
        <w:rPr>
          <w:noProof/>
          <w:color w:val="auto"/>
          <w:sz w:val="28"/>
          <w:szCs w:val="28"/>
        </w:rPr>
        <mc:AlternateContent>
          <mc:Choice Requires="wps">
            <w:drawing>
              <wp:anchor distT="0" distB="0" distL="114300" distR="114300" simplePos="0" relativeHeight="251930112" behindDoc="1" locked="0" layoutInCell="1" allowOverlap="1">
                <wp:simplePos x="0" y="0"/>
                <wp:positionH relativeFrom="column">
                  <wp:posOffset>2611120</wp:posOffset>
                </wp:positionH>
                <wp:positionV relativeFrom="paragraph">
                  <wp:posOffset>1905</wp:posOffset>
                </wp:positionV>
                <wp:extent cx="1818640" cy="4069080"/>
                <wp:effectExtent l="0" t="0" r="10160" b="26670"/>
                <wp:wrapNone/>
                <wp:docPr id="173" name="Скругленный прямоугольник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18640" cy="4069080"/>
                        </a:xfrm>
                        <a:prstGeom prst="roundRect">
                          <a:avLst>
                            <a:gd name="adj" fmla="val 16667"/>
                          </a:avLst>
                        </a:prstGeom>
                        <a:noFill/>
                        <a:ln w="12700">
                          <a:solidFill>
                            <a:schemeClr val="accent1">
                              <a:lumMod val="50000"/>
                              <a:lumOff val="0"/>
                            </a:schemeClr>
                          </a:solidFill>
                          <a:miter lim="800000"/>
                          <a:headEnd/>
                          <a:tailEnd/>
                        </a:ln>
                        <a:extLst>
                          <a:ext uri="{909E8E84-426E-40DD-AFC4-6F175D3DCCD1}">
                            <a14:hiddenFill xmlns:a14="http://schemas.microsoft.com/office/drawing/2010/main">
                              <a:solidFill>
                                <a:schemeClr val="accent1">
                                  <a:lumMod val="100000"/>
                                  <a:lumOff val="0"/>
                                  <a:alpha val="20000"/>
                                </a:schemeClr>
                              </a:solidFill>
                            </a14:hiddenFill>
                          </a:ext>
                        </a:extLst>
                      </wps:spPr>
                      <wps:txbx>
                        <w:txbxContent>
                          <w:p w:rsidR="00F00115" w:rsidRPr="0033367E" w:rsidRDefault="00F00115" w:rsidP="00DF1C3C">
                            <w:pPr>
                              <w:rPr>
                                <w:lang w:val="kk-KZ"/>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_x0000_s1101" style="position:absolute;margin-left:205.6pt;margin-top:.15pt;width:143.2pt;height:320.4pt;z-index:-25138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" filled="f" fillcolor="#4f81bd [3204]" strokecolor="#243f60 [1604]" strokeweight="1pt">
                <v:fill opacity="13107f"/>
                <v:stroke joinstyle="miter"/>
                <v:textbox>
                  <w:txbxContent>
                    <w:p w:rsidR="00F00115" w:rsidRPr="0033367E" w:rsidRDefault="00F00115" w:rsidP="00DF1C3C">
                      <w:pPr>
                        <w:rPr>
                          <w:lang w:val="kk-KZ"/>
                        </w:rPr>
                      </w:pPr>
                    </w:p>
                  </w:txbxContent>
                </v:textbox>
              </v:roundrect>
            </w:pict>
          </mc:Fallback>
        </mc:AlternateContent>
      </w:r>
      <w:r>
        <w:rPr>
          <w:noProof/>
          <w:color w:val="auto"/>
          <w:sz w:val="28"/>
          <w:szCs w:val="28"/>
        </w:rPr>
        <mc:AlternateContent>
          <mc:Choice Requires="wps">
            <w:drawing>
              <wp:anchor distT="0" distB="0" distL="114300" distR="114300" simplePos="0" relativeHeight="251905536" behindDoc="0" locked="0" layoutInCell="1" allowOverlap="1">
                <wp:simplePos x="0" y="0"/>
                <wp:positionH relativeFrom="column">
                  <wp:posOffset>1153795</wp:posOffset>
                </wp:positionH>
                <wp:positionV relativeFrom="paragraph">
                  <wp:posOffset>111125</wp:posOffset>
                </wp:positionV>
                <wp:extent cx="1362075" cy="847090"/>
                <wp:effectExtent l="10795" t="15875" r="17780" b="13335"/>
                <wp:wrapNone/>
                <wp:docPr id="172" name="Rectangle 4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62075" cy="847090"/>
                        </a:xfrm>
                        <a:prstGeom prst="rect">
                          <a:avLst/>
                        </a:prstGeom>
                        <a:noFill/>
                        <a:ln w="19050">
                          <a:solidFill>
                            <a:schemeClr val="tx2">
                              <a:lumMod val="100000"/>
                              <a:lumOff val="0"/>
                            </a:schemeClr>
                          </a:solidFill>
                          <a:miter lim="800000"/>
                          <a:headEnd/>
                          <a:tailEnd/>
                        </a:ln>
                        <a:extLst>
                          <a:ext uri="{909E8E84-426E-40DD-AFC4-6F175D3DCCD1}">
                            <a14:hiddenFill xmlns:a14="http://schemas.microsoft.com/office/drawing/2010/main">
                              <a:solidFill>
                                <a:schemeClr val="accent5">
                                  <a:lumMod val="75000"/>
                                  <a:lumOff val="0"/>
                                </a:schemeClr>
                              </a:solidFill>
                            </a14:hiddenFill>
                          </a:ext>
                        </a:extLst>
                      </wps:spPr>
                      <wps:txbx>
                        <w:txbxContent>
                          <w:p w:rsidR="00F00115" w:rsidRPr="00BF1FDF" w:rsidRDefault="00F00115" w:rsidP="00DF1C3C">
                            <w:pPr>
                              <w:ind w:right="-86"/>
                              <w:rPr>
                                <w:sz w:val="16"/>
                                <w:szCs w:val="16"/>
                                <w:lang w:val="kk-KZ"/>
                              </w:rPr>
                            </w:pPr>
                            <w:r>
                              <w:rPr>
                                <w:sz w:val="16"/>
                                <w:szCs w:val="16"/>
                                <w:lang w:val="kk-KZ"/>
                              </w:rPr>
                              <w:t>ХҚО</w:t>
                            </w:r>
                            <w:r w:rsidRPr="00BF1FDF">
                              <w:rPr>
                                <w:sz w:val="16"/>
                                <w:szCs w:val="16"/>
                                <w:lang w:val="kk-KZ"/>
                              </w:rPr>
                              <w:t xml:space="preserve"> қызметкері</w:t>
                            </w:r>
                            <w:r w:rsidRPr="00BF1FDF">
                              <w:rPr>
                                <w:sz w:val="16"/>
                                <w:szCs w:val="16"/>
                              </w:rPr>
                              <w:t xml:space="preserve">: </w:t>
                            </w:r>
                            <w:r>
                              <w:rPr>
                                <w:sz w:val="16"/>
                                <w:szCs w:val="16"/>
                                <w:lang w:val="kk-KZ"/>
                              </w:rPr>
                              <w:t>ХҚО</w:t>
                            </w:r>
                            <w:r w:rsidRPr="00BF1FDF">
                              <w:rPr>
                                <w:sz w:val="16"/>
                                <w:szCs w:val="16"/>
                                <w:lang w:val="kk-KZ"/>
                              </w:rPr>
                              <w:t xml:space="preserve"> АЖ</w:t>
                            </w:r>
                            <w:r>
                              <w:rPr>
                                <w:sz w:val="16"/>
                                <w:szCs w:val="16"/>
                                <w:lang w:val="kk-KZ"/>
                              </w:rPr>
                              <w:t xml:space="preserve">-де сканерленген өтініштерді </w:t>
                            </w:r>
                            <w:r w:rsidRPr="00BF1FDF">
                              <w:rPr>
                                <w:sz w:val="16"/>
                                <w:szCs w:val="16"/>
                                <w:lang w:val="kk-KZ"/>
                              </w:rPr>
                              <w:t xml:space="preserve">тексеру және </w:t>
                            </w:r>
                          </w:p>
                          <w:p w:rsidR="00F00115" w:rsidRPr="00BF1FDF" w:rsidRDefault="00F00115" w:rsidP="00DF1C3C">
                            <w:pPr>
                              <w:ind w:right="-86"/>
                              <w:rPr>
                                <w:lang w:val="kk-KZ"/>
                              </w:rPr>
                            </w:pPr>
                            <w:r w:rsidRPr="00BF1FDF">
                              <w:rPr>
                                <w:sz w:val="16"/>
                                <w:szCs w:val="16"/>
                                <w:lang w:val="kk-KZ"/>
                              </w:rPr>
                              <w:t xml:space="preserve">тіркеу және құжаттарды қабылдау туралы </w:t>
                            </w:r>
                            <w:r>
                              <w:rPr>
                                <w:sz w:val="16"/>
                                <w:szCs w:val="16"/>
                                <w:lang w:val="kk-KZ"/>
                              </w:rPr>
                              <w:t>қолхат</w:t>
                            </w:r>
                            <w:r w:rsidRPr="00BF1FDF">
                              <w:rPr>
                                <w:sz w:val="16"/>
                                <w:szCs w:val="16"/>
                                <w:lang w:val="kk-KZ"/>
                              </w:rPr>
                              <w:t xml:space="preserve"> беру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96" o:spid="_x0000_s1102" style="position:absolute;margin-left:90.85pt;margin-top:8.75pt;width:107.25pt;height:66.7pt;z-index:25190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" filled="f" fillcolor="#31849b [2408]" strokecolor="#1f497d [3215]" strokeweight="1.5pt">
                <v:textbox>
                  <w:txbxContent>
                    <w:p w:rsidR="00F00115" w:rsidRPr="00BF1FDF" w:rsidRDefault="00F00115" w:rsidP="00DF1C3C">
                      <w:pPr>
                        <w:ind w:right="-86"/>
                        <w:rPr>
                          <w:sz w:val="16"/>
                          <w:szCs w:val="16"/>
                          <w:lang w:val="kk-KZ"/>
                        </w:rPr>
                      </w:pPr>
                      <w:r>
                        <w:rPr>
                          <w:sz w:val="16"/>
                          <w:szCs w:val="16"/>
                          <w:lang w:val="kk-KZ"/>
                        </w:rPr>
                        <w:t>ХҚО</w:t>
                      </w:r>
                      <w:r w:rsidRPr="00BF1FDF">
                        <w:rPr>
                          <w:sz w:val="16"/>
                          <w:szCs w:val="16"/>
                          <w:lang w:val="kk-KZ"/>
                        </w:rPr>
                        <w:t xml:space="preserve"> қызметкері</w:t>
                      </w:r>
                      <w:r w:rsidRPr="00BF1FDF">
                        <w:rPr>
                          <w:sz w:val="16"/>
                          <w:szCs w:val="16"/>
                        </w:rPr>
                        <w:t xml:space="preserve">: </w:t>
                      </w:r>
                      <w:r>
                        <w:rPr>
                          <w:sz w:val="16"/>
                          <w:szCs w:val="16"/>
                          <w:lang w:val="kk-KZ"/>
                        </w:rPr>
                        <w:t>ХҚО</w:t>
                      </w:r>
                      <w:r w:rsidRPr="00BF1FDF">
                        <w:rPr>
                          <w:sz w:val="16"/>
                          <w:szCs w:val="16"/>
                          <w:lang w:val="kk-KZ"/>
                        </w:rPr>
                        <w:t xml:space="preserve"> АЖ</w:t>
                      </w:r>
                      <w:r>
                        <w:rPr>
                          <w:sz w:val="16"/>
                          <w:szCs w:val="16"/>
                          <w:lang w:val="kk-KZ"/>
                        </w:rPr>
                        <w:t xml:space="preserve">-де сканерленген өтініштерді </w:t>
                      </w:r>
                      <w:r w:rsidRPr="00BF1FDF">
                        <w:rPr>
                          <w:sz w:val="16"/>
                          <w:szCs w:val="16"/>
                          <w:lang w:val="kk-KZ"/>
                        </w:rPr>
                        <w:t xml:space="preserve">тексеру және </w:t>
                      </w:r>
                    </w:p>
                    <w:p w:rsidR="00F00115" w:rsidRPr="00BF1FDF" w:rsidRDefault="00F00115" w:rsidP="00DF1C3C">
                      <w:pPr>
                        <w:ind w:right="-86"/>
                        <w:rPr>
                          <w:lang w:val="kk-KZ"/>
                        </w:rPr>
                      </w:pPr>
                      <w:r w:rsidRPr="00BF1FDF">
                        <w:rPr>
                          <w:sz w:val="16"/>
                          <w:szCs w:val="16"/>
                          <w:lang w:val="kk-KZ"/>
                        </w:rPr>
                        <w:t xml:space="preserve">тіркеу және құжаттарды қабылдау туралы </w:t>
                      </w:r>
                      <w:r>
                        <w:rPr>
                          <w:sz w:val="16"/>
                          <w:szCs w:val="16"/>
                          <w:lang w:val="kk-KZ"/>
                        </w:rPr>
                        <w:t>қолхат</w:t>
                      </w:r>
                      <w:r w:rsidRPr="00BF1FDF">
                        <w:rPr>
                          <w:sz w:val="16"/>
                          <w:szCs w:val="16"/>
                          <w:lang w:val="kk-KZ"/>
                        </w:rPr>
                        <w:t xml:space="preserve"> беру </w:t>
                      </w:r>
                    </w:p>
                  </w:txbxContent>
                </v:textbox>
              </v:rect>
            </w:pict>
          </mc:Fallback>
        </mc:AlternateContent>
      </w:r>
    </w:p>
    <w:p w:rsidR="00DF1C3C" w:rsidRPr="00FA4A52" w:rsidRDefault="00FA4A52" w:rsidP="00FA4A52">
      <w:pPr>
        <w:widowControl w:val="0"/>
        <w:rPr>
          <w:color w:val="auto"/>
          <w:sz w:val="28"/>
          <w:szCs w:val="28"/>
          <w:lang w:val="kk-KZ"/>
        </w:rPr>
      </w:pPr>
      <w:r>
        <w:rPr>
          <w:noProof/>
          <w:color w:val="auto"/>
          <w:sz w:val="28"/>
          <w:szCs w:val="28"/>
        </w:rPr>
        <mc:AlternateContent>
          <mc:Choice Requires="wps">
            <w:drawing>
              <wp:anchor distT="0" distB="0" distL="114300" distR="114300" simplePos="0" relativeHeight="251917824" behindDoc="0" locked="0" layoutInCell="1" allowOverlap="1">
                <wp:simplePos x="0" y="0"/>
                <wp:positionH relativeFrom="column">
                  <wp:posOffset>4304665</wp:posOffset>
                </wp:positionH>
                <wp:positionV relativeFrom="paragraph">
                  <wp:posOffset>128905</wp:posOffset>
                </wp:positionV>
                <wp:extent cx="242570" cy="635"/>
                <wp:effectExtent l="18415" t="62230" r="24765" b="60960"/>
                <wp:wrapNone/>
                <wp:docPr id="171" name="AutoShape 5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2570" cy="635"/>
                        </a:xfrm>
                        <a:prstGeom prst="bentConnector3">
                          <a:avLst>
                            <a:gd name="adj1" fmla="val 50000"/>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6D67DF6" id="AutoShape 508" o:spid="_x0000_s1026" type="#_x0000_t34" style="position:absolute;margin-left:338.95pt;margin-top:10.15pt;width:19.1pt;height:.05pt;z-index:25191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" strokeweight="2pt">
                <v:stroke endarrow="block"/>
              </v:shape>
            </w:pict>
          </mc:Fallback>
        </mc:AlternateContent>
      </w:r>
    </w:p>
    <w:p w:rsidR="00DF1C3C" w:rsidRPr="00FA4A52" w:rsidRDefault="00FA4A52" w:rsidP="00FA4A52">
      <w:pPr>
        <w:widowControl w:val="0"/>
        <w:rPr>
          <w:color w:val="auto"/>
          <w:sz w:val="28"/>
          <w:szCs w:val="28"/>
          <w:lang w:val="kk-KZ"/>
        </w:rPr>
      </w:pPr>
      <w:r>
        <w:rPr>
          <w:noProof/>
          <w:color w:val="auto"/>
          <w:sz w:val="28"/>
          <w:szCs w:val="28"/>
        </w:rPr>
        <mc:AlternateContent>
          <mc:Choice Requires="wps">
            <w:drawing>
              <wp:anchor distT="4294967295" distB="4294967295" distL="114300" distR="114300" simplePos="0" relativeHeight="251923968" behindDoc="0" locked="0" layoutInCell="1" allowOverlap="1">
                <wp:simplePos x="0" y="0"/>
                <wp:positionH relativeFrom="column">
                  <wp:posOffset>7531100</wp:posOffset>
                </wp:positionH>
                <wp:positionV relativeFrom="paragraph">
                  <wp:posOffset>62229</wp:posOffset>
                </wp:positionV>
                <wp:extent cx="142875" cy="0"/>
                <wp:effectExtent l="0" t="76200" r="28575" b="95250"/>
                <wp:wrapNone/>
                <wp:docPr id="170" name="AutoShape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2875" cy="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B5538E5" id="AutoShape 80" o:spid="_x0000_s1026" type="#_x0000_t32" style="position:absolute;margin-left:593pt;margin-top:4.9pt;width:11.25pt;height:0;z-index:2519239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" strokeweight="2pt">
                <v:stroke endarrow="block"/>
              </v:shape>
            </w:pict>
          </mc:Fallback>
        </mc:AlternateContent>
      </w:r>
      <w:r>
        <w:rPr>
          <w:noProof/>
          <w:color w:val="auto"/>
          <w:sz w:val="28"/>
          <w:szCs w:val="28"/>
        </w:rPr>
        <mc:AlternateContent>
          <mc:Choice Requires="wps">
            <w:drawing>
              <wp:anchor distT="0" distB="0" distL="114300" distR="114300" simplePos="0" relativeHeight="251899392" behindDoc="0" locked="0" layoutInCell="1" allowOverlap="1">
                <wp:simplePos x="0" y="0"/>
                <wp:positionH relativeFrom="column">
                  <wp:posOffset>356235</wp:posOffset>
                </wp:positionH>
                <wp:positionV relativeFrom="paragraph">
                  <wp:posOffset>99695</wp:posOffset>
                </wp:positionV>
                <wp:extent cx="559435" cy="781050"/>
                <wp:effectExtent l="3810" t="4445" r="8255" b="5080"/>
                <wp:wrapNone/>
                <wp:docPr id="169" name="AutoShape 4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9435" cy="781050"/>
                        </a:xfrm>
                        <a:prstGeom prst="roundRect">
                          <a:avLst>
                            <a:gd name="adj" fmla="val 16667"/>
                          </a:avLst>
                        </a:prstGeom>
                        <a:solidFill>
                          <a:schemeClr val="tx2">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5A87EA7" id="AutoShape 490" o:spid="_x0000_s1026" style="position:absolute;margin-left:28.05pt;margin-top:7.85pt;width:44.05pt;height:61.5pt;z-index:25189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" fillcolor="#1f497d [3215]" stroked="f"/>
            </w:pict>
          </mc:Fallback>
        </mc:AlternateContent>
      </w:r>
      <w:r>
        <w:rPr>
          <w:noProof/>
          <w:color w:val="auto"/>
          <w:sz w:val="28"/>
          <w:szCs w:val="28"/>
        </w:rPr>
        <mc:AlternateContent>
          <mc:Choice Requires="wps">
            <w:drawing>
              <wp:anchor distT="0" distB="0" distL="114300" distR="114300" simplePos="0" relativeHeight="251928064" behindDoc="0" locked="0" layoutInCell="1" allowOverlap="1">
                <wp:simplePos x="0" y="0"/>
                <wp:positionH relativeFrom="column">
                  <wp:posOffset>915670</wp:posOffset>
                </wp:positionH>
                <wp:positionV relativeFrom="paragraph">
                  <wp:posOffset>43180</wp:posOffset>
                </wp:positionV>
                <wp:extent cx="238125" cy="221615"/>
                <wp:effectExtent l="0" t="38100" r="47625" b="26035"/>
                <wp:wrapNone/>
                <wp:docPr id="168" name="AutoShape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38125" cy="22161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357CE20" id="AutoShape 83" o:spid="_x0000_s1026" type="#_x0000_t32" style="position:absolute;margin-left:72.1pt;margin-top:3.4pt;width:18.75pt;height:17.45pt;flip:y;z-index:25192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" strokeweight="2pt">
                <v:stroke endarrow="block"/>
              </v:shape>
            </w:pict>
          </mc:Fallback>
        </mc:AlternateContent>
      </w:r>
    </w:p>
    <w:p w:rsidR="00DF1C3C" w:rsidRPr="00FA4A52" w:rsidRDefault="00FA4A52" w:rsidP="00FA4A52">
      <w:pPr>
        <w:widowControl w:val="0"/>
        <w:rPr>
          <w:color w:val="auto"/>
          <w:sz w:val="28"/>
          <w:szCs w:val="28"/>
          <w:lang w:val="kk-KZ"/>
        </w:rPr>
      </w:pPr>
      <w:r>
        <w:rPr>
          <w:noProof/>
          <w:color w:val="auto"/>
          <w:sz w:val="28"/>
          <w:szCs w:val="28"/>
        </w:rPr>
        <mc:AlternateContent>
          <mc:Choice Requires="wps">
            <w:drawing>
              <wp:anchor distT="0" distB="0" distL="114300" distR="114300" simplePos="0" relativeHeight="251934208" behindDoc="0" locked="0" layoutInCell="1" allowOverlap="1">
                <wp:simplePos x="0" y="0"/>
                <wp:positionH relativeFrom="column">
                  <wp:posOffset>4608830</wp:posOffset>
                </wp:positionH>
                <wp:positionV relativeFrom="paragraph">
                  <wp:posOffset>60325</wp:posOffset>
                </wp:positionV>
                <wp:extent cx="795655" cy="1221105"/>
                <wp:effectExtent l="17780" t="12700" r="62865" b="52070"/>
                <wp:wrapNone/>
                <wp:docPr id="167" name="AutoShape 5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95655" cy="1221105"/>
                        </a:xfrm>
                        <a:prstGeom prst="straightConnector1">
                          <a:avLst/>
                        </a:prstGeom>
                        <a:noFill/>
                        <a:ln w="222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713FB5E" id="AutoShape 524" o:spid="_x0000_s1026" type="#_x0000_t32" style="position:absolute;margin-left:362.9pt;margin-top:4.75pt;width:62.65pt;height:96.15pt;z-index:25193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" strokeweight="1.75pt">
                <v:stroke endarrow="block"/>
              </v:shape>
            </w:pict>
          </mc:Fallback>
        </mc:AlternateContent>
      </w:r>
      <w:r>
        <w:rPr>
          <w:noProof/>
          <w:color w:val="auto"/>
          <w:sz w:val="28"/>
          <w:szCs w:val="28"/>
        </w:rPr>
        <mc:AlternateContent>
          <mc:Choice Requires="wps">
            <w:drawing>
              <wp:anchor distT="0" distB="0" distL="114300" distR="114300" simplePos="0" relativeHeight="251915776" behindDoc="0" locked="0" layoutInCell="1" allowOverlap="1">
                <wp:simplePos x="0" y="0"/>
                <wp:positionH relativeFrom="column">
                  <wp:posOffset>4608830</wp:posOffset>
                </wp:positionH>
                <wp:positionV relativeFrom="paragraph">
                  <wp:posOffset>135890</wp:posOffset>
                </wp:positionV>
                <wp:extent cx="868045" cy="295275"/>
                <wp:effectExtent l="0" t="116840" r="161925" b="6985"/>
                <wp:wrapNone/>
                <wp:docPr id="166" name="AutoShape 50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68045" cy="295275"/>
                        </a:xfrm>
                        <a:prstGeom prst="accentCallout2">
                          <a:avLst>
                            <a:gd name="adj1" fmla="val 38708"/>
                            <a:gd name="adj2" fmla="val 108778"/>
                            <a:gd name="adj3" fmla="val 38708"/>
                            <a:gd name="adj4" fmla="val 112875"/>
                            <a:gd name="adj5" fmla="val -34407"/>
                            <a:gd name="adj6" fmla="val 116972"/>
                          </a:avLst>
                        </a:prstGeom>
                        <a:noFill/>
                        <a:ln w="12700">
                          <a:solidFill>
                            <a:schemeClr val="accent1">
                              <a:lumMod val="5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rsidR="00F00115" w:rsidRPr="006E583A" w:rsidRDefault="00F00115" w:rsidP="00DF1C3C">
                            <w:pPr>
                              <w:ind w:left="-142" w:right="-91"/>
                              <w:jc w:val="right"/>
                              <w:rPr>
                                <w:color w:val="000000" w:themeColor="text1"/>
                                <w:sz w:val="16"/>
                                <w:szCs w:val="14"/>
                              </w:rPr>
                            </w:pPr>
                            <w:r>
                              <w:rPr>
                                <w:color w:val="000000" w:themeColor="text1"/>
                                <w:sz w:val="16"/>
                                <w:szCs w:val="14"/>
                                <w:lang w:val="kk-KZ"/>
                              </w:rPr>
                              <w:t xml:space="preserve">2 </w:t>
                            </w:r>
                            <w:r>
                              <w:rPr>
                                <w:color w:val="000000" w:themeColor="text1"/>
                                <w:sz w:val="16"/>
                                <w:szCs w:val="14"/>
                              </w:rPr>
                              <w:t>жұмыс күн</w:t>
                            </w:r>
                          </w:p>
                          <w:p w:rsidR="00F00115" w:rsidRPr="003F4CD1" w:rsidRDefault="00F00115" w:rsidP="00DF1C3C">
                            <w:pPr>
                              <w:ind w:left="-142" w:right="-116"/>
                              <w:rPr>
                                <w:color w:val="000000" w:themeColor="text1"/>
                                <w:sz w:val="16"/>
                                <w:szCs w:val="14"/>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AutoShape 506" o:spid="_x0000_s1103" type="#_x0000_t45" style="position:absolute;margin-left:362.9pt;margin-top:10.7pt;width:68.35pt;height:23.25pt;z-index:25191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" adj="25266,-7432,24381,8361,23496,8361" filled="f" strokecolor="#243f60 [1604]" strokeweight="1pt">
                <v:textbox>
                  <w:txbxContent>
                    <w:p w:rsidR="00F00115" w:rsidRPr="006E583A" w:rsidRDefault="00F00115" w:rsidP="00DF1C3C">
                      <w:pPr>
                        <w:ind w:left="-142" w:right="-91"/>
                        <w:jc w:val="right"/>
                        <w:rPr>
                          <w:color w:val="000000" w:themeColor="text1"/>
                          <w:sz w:val="16"/>
                          <w:szCs w:val="14"/>
                        </w:rPr>
                      </w:pPr>
                      <w:r>
                        <w:rPr>
                          <w:color w:val="000000" w:themeColor="text1"/>
                          <w:sz w:val="16"/>
                          <w:szCs w:val="14"/>
                          <w:lang w:val="kk-KZ"/>
                        </w:rPr>
                        <w:t xml:space="preserve">2 </w:t>
                      </w:r>
                      <w:r>
                        <w:rPr>
                          <w:color w:val="000000" w:themeColor="text1"/>
                          <w:sz w:val="16"/>
                          <w:szCs w:val="14"/>
                        </w:rPr>
                        <w:t>жұмыс күн</w:t>
                      </w:r>
                    </w:p>
                    <w:p w:rsidR="00F00115" w:rsidRPr="003F4CD1" w:rsidRDefault="00F00115" w:rsidP="00DF1C3C">
                      <w:pPr>
                        <w:ind w:left="-142" w:right="-116"/>
                        <w:rPr>
                          <w:color w:val="000000" w:themeColor="text1"/>
                          <w:sz w:val="16"/>
                          <w:szCs w:val="14"/>
                        </w:rPr>
                      </w:pPr>
                    </w:p>
                  </w:txbxContent>
                </v:textbox>
                <o:callout v:ext="edit" minusx="t"/>
              </v:shape>
            </w:pict>
          </mc:Fallback>
        </mc:AlternateContent>
      </w:r>
      <w:r>
        <w:rPr>
          <w:noProof/>
          <w:color w:val="auto"/>
          <w:sz w:val="28"/>
          <w:szCs w:val="28"/>
        </w:rPr>
        <mc:AlternateContent>
          <mc:Choice Requires="wps">
            <w:drawing>
              <wp:anchor distT="0" distB="0" distL="114300" distR="114300" simplePos="0" relativeHeight="251932160" behindDoc="0" locked="0" layoutInCell="1" allowOverlap="1">
                <wp:simplePos x="0" y="0"/>
                <wp:positionH relativeFrom="column">
                  <wp:posOffset>2880360</wp:posOffset>
                </wp:positionH>
                <wp:positionV relativeFrom="paragraph">
                  <wp:posOffset>60325</wp:posOffset>
                </wp:positionV>
                <wp:extent cx="160655" cy="396240"/>
                <wp:effectExtent l="13335" t="41275" r="64135" b="19685"/>
                <wp:wrapNone/>
                <wp:docPr id="165" name="AutoShape 5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60655" cy="396240"/>
                        </a:xfrm>
                        <a:prstGeom prst="straightConnector1">
                          <a:avLst/>
                        </a:prstGeom>
                        <a:noFill/>
                        <a:ln w="222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4BA2C7F" id="AutoShape 522" o:spid="_x0000_s1026" type="#_x0000_t32" style="position:absolute;margin-left:226.8pt;margin-top:4.75pt;width:12.65pt;height:31.2pt;flip:y;z-index:25193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" strokeweight="1.75pt">
                <v:stroke endarrow="block"/>
              </v:shape>
            </w:pict>
          </mc:Fallback>
        </mc:AlternateContent>
      </w:r>
      <w:r>
        <w:rPr>
          <w:noProof/>
          <w:color w:val="auto"/>
          <w:sz w:val="28"/>
          <w:szCs w:val="28"/>
        </w:rPr>
        <mc:AlternateContent>
          <mc:Choice Requires="wps">
            <w:drawing>
              <wp:anchor distT="0" distB="0" distL="114300" distR="114300" simplePos="0" relativeHeight="251908608" behindDoc="0" locked="0" layoutInCell="1" allowOverlap="1">
                <wp:simplePos x="0" y="0"/>
                <wp:positionH relativeFrom="column">
                  <wp:posOffset>3307715</wp:posOffset>
                </wp:positionH>
                <wp:positionV relativeFrom="paragraph">
                  <wp:posOffset>47625</wp:posOffset>
                </wp:positionV>
                <wp:extent cx="1122045" cy="1108710"/>
                <wp:effectExtent l="183515" t="66675" r="0" b="15240"/>
                <wp:wrapNone/>
                <wp:docPr id="164" name="AutoShape 49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22045" cy="1108710"/>
                        </a:xfrm>
                        <a:prstGeom prst="accentCallout2">
                          <a:avLst>
                            <a:gd name="adj1" fmla="val 10310"/>
                            <a:gd name="adj2" fmla="val -6792"/>
                            <a:gd name="adj3" fmla="val 10310"/>
                            <a:gd name="adj4" fmla="val -11148"/>
                            <a:gd name="adj5" fmla="val -5269"/>
                            <a:gd name="adj6" fmla="val -15505"/>
                          </a:avLst>
                        </a:prstGeom>
                        <a:noFill/>
                        <a:ln w="12700">
                          <a:solidFill>
                            <a:schemeClr val="accent1">
                              <a:lumMod val="5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rsidR="00F00115" w:rsidRPr="006E7A57" w:rsidRDefault="00F00115" w:rsidP="00DF1C3C">
                            <w:pPr>
                              <w:ind w:left="-142" w:right="-91"/>
                              <w:rPr>
                                <w:color w:val="000000" w:themeColor="text1"/>
                                <w:sz w:val="16"/>
                                <w:szCs w:val="14"/>
                                <w:lang w:val="kk-KZ"/>
                              </w:rPr>
                            </w:pPr>
                            <w:r>
                              <w:rPr>
                                <w:color w:val="000000" w:themeColor="text1"/>
                                <w:sz w:val="16"/>
                                <w:szCs w:val="14"/>
                              </w:rPr>
                              <w:t>1 күн (</w:t>
                            </w:r>
                            <w:r w:rsidRPr="00AD3DF1">
                              <w:rPr>
                                <w:color w:val="000000" w:themeColor="text1"/>
                                <w:sz w:val="16"/>
                                <w:szCs w:val="14"/>
                              </w:rPr>
                              <w:t>құжаттарды тапсырған күн (егер құжаттар сағат 18:00 ден кейін келіп түскен жағдайда, құжаттарды қабылд</w:t>
                            </w:r>
                            <w:r>
                              <w:rPr>
                                <w:color w:val="000000" w:themeColor="text1"/>
                                <w:sz w:val="16"/>
                                <w:szCs w:val="14"/>
                              </w:rPr>
                              <w:t>ау келесі жұмыс күні тіркеледі)</w:t>
                            </w:r>
                          </w:p>
                          <w:p w:rsidR="00F00115" w:rsidRPr="006E583A" w:rsidRDefault="00F00115" w:rsidP="00DF1C3C">
                            <w:pPr>
                              <w:ind w:right="-108"/>
                              <w:jc w:val="right"/>
                              <w:rPr>
                                <w:color w:val="000000" w:themeColor="text1"/>
                                <w:sz w:val="16"/>
                                <w:szCs w:val="14"/>
                              </w:rPr>
                            </w:pPr>
                          </w:p>
                          <w:p w:rsidR="00F00115" w:rsidRPr="006E7A57" w:rsidRDefault="00F00115" w:rsidP="00DF1C3C">
                            <w:pPr>
                              <w:rPr>
                                <w:szCs w:val="14"/>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AutoShape 499" o:spid="_x0000_s1104" type="#_x0000_t45" style="position:absolute;margin-left:260.45pt;margin-top:3.75pt;width:88.35pt;height:87.3pt;z-index:25190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" adj="-3349,-1138,-2408,2227,-1467,2227" filled="f" strokecolor="#243f60 [1604]" strokeweight="1pt">
                <v:textbox>
                  <w:txbxContent>
                    <w:p w:rsidR="00F00115" w:rsidRPr="006E7A57" w:rsidRDefault="00F00115" w:rsidP="00DF1C3C">
                      <w:pPr>
                        <w:ind w:left="-142" w:right="-91"/>
                        <w:rPr>
                          <w:color w:val="000000" w:themeColor="text1"/>
                          <w:sz w:val="16"/>
                          <w:szCs w:val="14"/>
                          <w:lang w:val="kk-KZ"/>
                        </w:rPr>
                      </w:pPr>
                      <w:r>
                        <w:rPr>
                          <w:color w:val="000000" w:themeColor="text1"/>
                          <w:sz w:val="16"/>
                          <w:szCs w:val="14"/>
                        </w:rPr>
                        <w:t>1 күн (</w:t>
                      </w:r>
                      <w:r w:rsidRPr="00AD3DF1">
                        <w:rPr>
                          <w:color w:val="000000" w:themeColor="text1"/>
                          <w:sz w:val="16"/>
                          <w:szCs w:val="14"/>
                        </w:rPr>
                        <w:t>құжаттарды тапсырған күн (егер құжаттар сағат 18:00 ден кейін келіп түскен жағдайда, құжаттарды қабылд</w:t>
                      </w:r>
                      <w:r>
                        <w:rPr>
                          <w:color w:val="000000" w:themeColor="text1"/>
                          <w:sz w:val="16"/>
                          <w:szCs w:val="14"/>
                        </w:rPr>
                        <w:t>ау келесі жұмыс күні тіркеледі)</w:t>
                      </w:r>
                    </w:p>
                    <w:p w:rsidR="00F00115" w:rsidRPr="006E583A" w:rsidRDefault="00F00115" w:rsidP="00DF1C3C">
                      <w:pPr>
                        <w:ind w:right="-108"/>
                        <w:jc w:val="right"/>
                        <w:rPr>
                          <w:color w:val="000000" w:themeColor="text1"/>
                          <w:sz w:val="16"/>
                          <w:szCs w:val="14"/>
                        </w:rPr>
                      </w:pPr>
                    </w:p>
                    <w:p w:rsidR="00F00115" w:rsidRPr="006E7A57" w:rsidRDefault="00F00115" w:rsidP="00DF1C3C">
                      <w:pPr>
                        <w:rPr>
                          <w:szCs w:val="14"/>
                        </w:rPr>
                      </w:pPr>
                    </w:p>
                  </w:txbxContent>
                </v:textbox>
              </v:shape>
            </w:pict>
          </mc:Fallback>
        </mc:AlternateContent>
      </w:r>
    </w:p>
    <w:p w:rsidR="00DF1C3C" w:rsidRPr="00FA4A52" w:rsidRDefault="00FA4A52" w:rsidP="00FA4A52">
      <w:pPr>
        <w:widowControl w:val="0"/>
        <w:rPr>
          <w:color w:val="auto"/>
          <w:sz w:val="28"/>
          <w:szCs w:val="28"/>
          <w:lang w:val="kk-KZ"/>
        </w:rPr>
      </w:pPr>
      <w:r>
        <w:rPr>
          <w:noProof/>
          <w:color w:val="auto"/>
          <w:sz w:val="28"/>
          <w:szCs w:val="28"/>
        </w:rPr>
        <mc:AlternateContent>
          <mc:Choice Requires="wps">
            <w:drawing>
              <wp:anchor distT="0" distB="0" distL="114300" distR="114300" simplePos="0" relativeHeight="251940352" behindDoc="0" locked="0" layoutInCell="1" allowOverlap="1">
                <wp:simplePos x="0" y="0"/>
                <wp:positionH relativeFrom="column">
                  <wp:posOffset>944880</wp:posOffset>
                </wp:positionH>
                <wp:positionV relativeFrom="paragraph">
                  <wp:posOffset>181610</wp:posOffset>
                </wp:positionV>
                <wp:extent cx="8022590" cy="2476500"/>
                <wp:effectExtent l="20955" t="19685" r="24130" b="66040"/>
                <wp:wrapNone/>
                <wp:docPr id="163" name="AutoShape 5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flipV="1">
                          <a:off x="0" y="0"/>
                          <a:ext cx="8022590" cy="2476500"/>
                        </a:xfrm>
                        <a:prstGeom prst="bentConnector3">
                          <a:avLst>
                            <a:gd name="adj1" fmla="val -106"/>
                          </a:avLst>
                        </a:prstGeom>
                        <a:noFill/>
                        <a:ln w="222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258C78D" id="AutoShape 530" o:spid="_x0000_s1026" type="#_x0000_t34" style="position:absolute;margin-left:74.4pt;margin-top:14.3pt;width:631.7pt;height:195pt;rotation:180;flip:y;z-index:25194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" adj="-23" strokeweight="1.75pt">
                <v:stroke endarrow="block"/>
              </v:shape>
            </w:pict>
          </mc:Fallback>
        </mc:AlternateContent>
      </w:r>
      <w:r>
        <w:rPr>
          <w:noProof/>
          <w:color w:val="auto"/>
          <w:sz w:val="28"/>
          <w:szCs w:val="28"/>
        </w:rPr>
        <mc:AlternateContent>
          <mc:Choice Requires="wps">
            <w:drawing>
              <wp:anchor distT="0" distB="0" distL="114300" distR="114300" simplePos="0" relativeHeight="251916800" behindDoc="0" locked="0" layoutInCell="1" allowOverlap="1">
                <wp:simplePos x="0" y="0"/>
                <wp:positionH relativeFrom="column">
                  <wp:posOffset>6429375</wp:posOffset>
                </wp:positionH>
                <wp:positionV relativeFrom="paragraph">
                  <wp:posOffset>57785</wp:posOffset>
                </wp:positionV>
                <wp:extent cx="1165860" cy="1133475"/>
                <wp:effectExtent l="190500" t="57785" r="0" b="8890"/>
                <wp:wrapNone/>
                <wp:docPr id="162" name="AutoShape 50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65860" cy="1133475"/>
                        </a:xfrm>
                        <a:prstGeom prst="accentCallout2">
                          <a:avLst>
                            <a:gd name="adj1" fmla="val 10083"/>
                            <a:gd name="adj2" fmla="val -6537"/>
                            <a:gd name="adj3" fmla="val 10083"/>
                            <a:gd name="adj4" fmla="val -10565"/>
                            <a:gd name="adj5" fmla="val -4144"/>
                            <a:gd name="adj6" fmla="val -15250"/>
                          </a:avLst>
                        </a:prstGeom>
                        <a:noFill/>
                        <a:ln w="12700">
                          <a:solidFill>
                            <a:schemeClr val="accent1">
                              <a:lumMod val="5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rsidR="00F00115" w:rsidRPr="00CD61FC" w:rsidRDefault="00F00115" w:rsidP="00DF1C3C">
                            <w:pPr>
                              <w:ind w:left="-142" w:right="-91"/>
                              <w:rPr>
                                <w:color w:val="000000" w:themeColor="text1"/>
                                <w:sz w:val="16"/>
                                <w:szCs w:val="16"/>
                                <w:lang w:val="kk-KZ"/>
                              </w:rPr>
                            </w:pPr>
                            <w:r w:rsidRPr="00CD61FC">
                              <w:rPr>
                                <w:color w:val="000000" w:themeColor="text1"/>
                                <w:sz w:val="16"/>
                                <w:szCs w:val="16"/>
                                <w:lang w:val="kk-KZ"/>
                              </w:rPr>
                              <w:t>12 жұмыс күн (лицензия беру);</w:t>
                            </w:r>
                          </w:p>
                          <w:p w:rsidR="00F00115" w:rsidRPr="00CD61FC" w:rsidRDefault="00F00115" w:rsidP="00DF1C3C">
                            <w:pPr>
                              <w:ind w:left="-142" w:right="-91"/>
                              <w:rPr>
                                <w:color w:val="000000" w:themeColor="text1"/>
                                <w:sz w:val="16"/>
                                <w:szCs w:val="16"/>
                                <w:lang w:val="kk-KZ"/>
                              </w:rPr>
                            </w:pPr>
                            <w:r w:rsidRPr="00CD61FC">
                              <w:rPr>
                                <w:color w:val="000000" w:themeColor="text1"/>
                                <w:sz w:val="16"/>
                                <w:szCs w:val="16"/>
                                <w:lang w:val="kk-KZ"/>
                              </w:rPr>
                              <w:t xml:space="preserve">2 жұмыс күн (лицензияны қайта рәсімдеу); </w:t>
                            </w:r>
                          </w:p>
                          <w:p w:rsidR="00F00115" w:rsidRPr="00CD61FC" w:rsidRDefault="00F00115" w:rsidP="00DF1C3C">
                            <w:pPr>
                              <w:ind w:left="-142" w:right="-91"/>
                              <w:rPr>
                                <w:color w:val="000000" w:themeColor="text1"/>
                                <w:sz w:val="16"/>
                                <w:szCs w:val="16"/>
                                <w:lang w:val="kk-KZ"/>
                              </w:rPr>
                            </w:pPr>
                            <w:r w:rsidRPr="00CD61FC">
                              <w:rPr>
                                <w:color w:val="000000" w:themeColor="text1"/>
                                <w:sz w:val="16"/>
                                <w:szCs w:val="16"/>
                                <w:lang w:val="kk-KZ"/>
                              </w:rPr>
                              <w:t>1 жұмыс күн (</w:t>
                            </w:r>
                            <w:r w:rsidRPr="00CD61FC">
                              <w:rPr>
                                <w:sz w:val="16"/>
                                <w:szCs w:val="16"/>
                                <w:lang w:val="kk-KZ"/>
                              </w:rPr>
                              <w:t>лицензияның телнұсқасын</w:t>
                            </w:r>
                            <w:r>
                              <w:rPr>
                                <w:sz w:val="16"/>
                                <w:szCs w:val="16"/>
                                <w:lang w:val="kk-KZ"/>
                              </w:rPr>
                              <w:t xml:space="preserve"> алу).</w:t>
                            </w:r>
                          </w:p>
                          <w:p w:rsidR="00F00115" w:rsidRPr="00CD61FC" w:rsidRDefault="00F00115" w:rsidP="00DF1C3C">
                            <w:pPr>
                              <w:rPr>
                                <w:sz w:val="16"/>
                                <w:szCs w:val="16"/>
                                <w:lang w:val="kk-KZ"/>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AutoShape 507" o:spid="_x0000_s1105" type="#_x0000_t45" style="position:absolute;margin-left:506.25pt;margin-top:4.55pt;width:91.8pt;height:89.25pt;z-index:25191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" adj="-3294,-895,-2282,2178,-1412,2178" filled="f" strokecolor="#243f60 [1604]" strokeweight="1pt">
                <v:textbox>
                  <w:txbxContent>
                    <w:p w:rsidR="00F00115" w:rsidRPr="00CD61FC" w:rsidRDefault="00F00115" w:rsidP="00DF1C3C">
                      <w:pPr>
                        <w:ind w:left="-142" w:right="-91"/>
                        <w:rPr>
                          <w:color w:val="000000" w:themeColor="text1"/>
                          <w:sz w:val="16"/>
                          <w:szCs w:val="16"/>
                          <w:lang w:val="kk-KZ"/>
                        </w:rPr>
                      </w:pPr>
                      <w:r w:rsidRPr="00CD61FC">
                        <w:rPr>
                          <w:color w:val="000000" w:themeColor="text1"/>
                          <w:sz w:val="16"/>
                          <w:szCs w:val="16"/>
                          <w:lang w:val="kk-KZ"/>
                        </w:rPr>
                        <w:t>12 жұмыс күн (лицензия беру);</w:t>
                      </w:r>
                    </w:p>
                    <w:p w:rsidR="00F00115" w:rsidRPr="00CD61FC" w:rsidRDefault="00F00115" w:rsidP="00DF1C3C">
                      <w:pPr>
                        <w:ind w:left="-142" w:right="-91"/>
                        <w:rPr>
                          <w:color w:val="000000" w:themeColor="text1"/>
                          <w:sz w:val="16"/>
                          <w:szCs w:val="16"/>
                          <w:lang w:val="kk-KZ"/>
                        </w:rPr>
                      </w:pPr>
                      <w:r w:rsidRPr="00CD61FC">
                        <w:rPr>
                          <w:color w:val="000000" w:themeColor="text1"/>
                          <w:sz w:val="16"/>
                          <w:szCs w:val="16"/>
                          <w:lang w:val="kk-KZ"/>
                        </w:rPr>
                        <w:t xml:space="preserve">2 жұмыс күн (лицензияны қайта рәсімдеу); </w:t>
                      </w:r>
                    </w:p>
                    <w:p w:rsidR="00F00115" w:rsidRPr="00CD61FC" w:rsidRDefault="00F00115" w:rsidP="00DF1C3C">
                      <w:pPr>
                        <w:ind w:left="-142" w:right="-91"/>
                        <w:rPr>
                          <w:color w:val="000000" w:themeColor="text1"/>
                          <w:sz w:val="16"/>
                          <w:szCs w:val="16"/>
                          <w:lang w:val="kk-KZ"/>
                        </w:rPr>
                      </w:pPr>
                      <w:r w:rsidRPr="00CD61FC">
                        <w:rPr>
                          <w:color w:val="000000" w:themeColor="text1"/>
                          <w:sz w:val="16"/>
                          <w:szCs w:val="16"/>
                          <w:lang w:val="kk-KZ"/>
                        </w:rPr>
                        <w:t>1 жұмыс күн (</w:t>
                      </w:r>
                      <w:r w:rsidRPr="00CD61FC">
                        <w:rPr>
                          <w:sz w:val="16"/>
                          <w:szCs w:val="16"/>
                          <w:lang w:val="kk-KZ"/>
                        </w:rPr>
                        <w:t>лицензияның телнұсқасын</w:t>
                      </w:r>
                      <w:r>
                        <w:rPr>
                          <w:sz w:val="16"/>
                          <w:szCs w:val="16"/>
                          <w:lang w:val="kk-KZ"/>
                        </w:rPr>
                        <w:t xml:space="preserve"> алу).</w:t>
                      </w:r>
                    </w:p>
                    <w:p w:rsidR="00F00115" w:rsidRPr="00CD61FC" w:rsidRDefault="00F00115" w:rsidP="00DF1C3C">
                      <w:pPr>
                        <w:rPr>
                          <w:sz w:val="16"/>
                          <w:szCs w:val="16"/>
                          <w:lang w:val="kk-KZ"/>
                        </w:rPr>
                      </w:pPr>
                    </w:p>
                  </w:txbxContent>
                </v:textbox>
              </v:shape>
            </w:pict>
          </mc:Fallback>
        </mc:AlternateContent>
      </w:r>
      <w:r>
        <w:rPr>
          <w:noProof/>
          <w:color w:val="auto"/>
          <w:sz w:val="28"/>
          <w:szCs w:val="28"/>
        </w:rPr>
        <mc:AlternateContent>
          <mc:Choice Requires="wps">
            <w:drawing>
              <wp:anchor distT="0" distB="0" distL="114300" distR="114300" simplePos="0" relativeHeight="251936256" behindDoc="0" locked="0" layoutInCell="1" allowOverlap="1">
                <wp:simplePos x="0" y="0"/>
                <wp:positionH relativeFrom="column">
                  <wp:posOffset>5623560</wp:posOffset>
                </wp:positionH>
                <wp:positionV relativeFrom="paragraph">
                  <wp:posOffset>0</wp:posOffset>
                </wp:positionV>
                <wp:extent cx="565785" cy="1000125"/>
                <wp:effectExtent l="13335" t="47625" r="59055" b="19050"/>
                <wp:wrapNone/>
                <wp:docPr id="161" name="AutoShape 5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65785" cy="1000125"/>
                        </a:xfrm>
                        <a:prstGeom prst="straightConnector1">
                          <a:avLst/>
                        </a:prstGeom>
                        <a:noFill/>
                        <a:ln w="222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A39EA33" id="AutoShape 526" o:spid="_x0000_s1026" type="#_x0000_t32" style="position:absolute;margin-left:442.8pt;margin-top:0;width:44.55pt;height:78.75pt;flip:y;z-index:25193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" strokeweight="1.75pt">
                <v:stroke endarrow="block"/>
              </v:shape>
            </w:pict>
          </mc:Fallback>
        </mc:AlternateContent>
      </w:r>
      <w:r>
        <w:rPr>
          <w:noProof/>
          <w:color w:val="auto"/>
          <w:sz w:val="28"/>
          <w:szCs w:val="28"/>
        </w:rPr>
        <mc:AlternateContent>
          <mc:Choice Requires="wps">
            <w:drawing>
              <wp:anchor distT="0" distB="0" distL="114300" distR="114300" simplePos="0" relativeHeight="251888128" behindDoc="0" locked="0" layoutInCell="1" allowOverlap="1">
                <wp:simplePos x="0" y="0"/>
                <wp:positionH relativeFrom="column">
                  <wp:posOffset>2938780</wp:posOffset>
                </wp:positionH>
                <wp:positionV relativeFrom="paragraph">
                  <wp:posOffset>140335</wp:posOffset>
                </wp:positionV>
                <wp:extent cx="392430" cy="214630"/>
                <wp:effectExtent l="0" t="0" r="7620" b="0"/>
                <wp:wrapNone/>
                <wp:docPr id="160" name="Text Box 1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2430" cy="2146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00115" w:rsidRPr="00BF385D" w:rsidRDefault="00F00115" w:rsidP="00DF1C3C">
                            <w:pPr>
                              <w:rPr>
                                <w:b/>
                                <w:sz w:val="16"/>
                                <w:lang w:val="kk-KZ"/>
                              </w:rPr>
                            </w:pPr>
                            <w:r>
                              <w:rPr>
                                <w:b/>
                                <w:sz w:val="16"/>
                                <w:lang w:val="kk-KZ"/>
                              </w:rPr>
                              <w:t>И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06" type="#_x0000_t202" style="position:absolute;margin-left:231.4pt;margin-top:11.05pt;width:30.9pt;height:16.9pt;z-index:25188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" stroked="f">
                <v:textbox>
                  <w:txbxContent>
                    <w:p w:rsidR="00F00115" w:rsidRPr="00BF385D" w:rsidRDefault="00F00115" w:rsidP="00DF1C3C">
                      <w:pPr>
                        <w:rPr>
                          <w:b/>
                          <w:sz w:val="16"/>
                          <w:lang w:val="kk-KZ"/>
                        </w:rPr>
                      </w:pPr>
                      <w:r>
                        <w:rPr>
                          <w:b/>
                          <w:sz w:val="16"/>
                          <w:lang w:val="kk-KZ"/>
                        </w:rPr>
                        <w:t>ИЯ</w:t>
                      </w:r>
                    </w:p>
                  </w:txbxContent>
                </v:textbox>
              </v:shape>
            </w:pict>
          </mc:Fallback>
        </mc:AlternateContent>
      </w:r>
      <w:r>
        <w:rPr>
          <w:noProof/>
          <w:color w:val="auto"/>
          <w:sz w:val="28"/>
          <w:szCs w:val="28"/>
        </w:rPr>
        <mc:AlternateContent>
          <mc:Choice Requires="wps">
            <w:drawing>
              <wp:anchor distT="0" distB="0" distL="114300" distR="114300" simplePos="0" relativeHeight="251906560" behindDoc="0" locked="0" layoutInCell="1" allowOverlap="1">
                <wp:simplePos x="0" y="0"/>
                <wp:positionH relativeFrom="column">
                  <wp:posOffset>2506345</wp:posOffset>
                </wp:positionH>
                <wp:positionV relativeFrom="paragraph">
                  <wp:posOffset>0</wp:posOffset>
                </wp:positionV>
                <wp:extent cx="228600" cy="252095"/>
                <wp:effectExtent l="0" t="0" r="76200" b="52705"/>
                <wp:wrapNone/>
                <wp:docPr id="159" name="AutoShape 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25209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5084C98" id="AutoShape 76" o:spid="_x0000_s1026" type="#_x0000_t32" style="position:absolute;margin-left:197.35pt;margin-top:0;width:18pt;height:19.85pt;z-index:25190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" strokeweight="2pt">
                <v:stroke endarrow="block"/>
              </v:shape>
            </w:pict>
          </mc:Fallback>
        </mc:AlternateContent>
      </w:r>
    </w:p>
    <w:p w:rsidR="00DF1C3C" w:rsidRPr="00FA4A52" w:rsidRDefault="00FA4A52" w:rsidP="00FA4A52">
      <w:pPr>
        <w:widowControl w:val="0"/>
        <w:rPr>
          <w:color w:val="auto"/>
          <w:sz w:val="28"/>
          <w:szCs w:val="28"/>
          <w:lang w:val="kk-KZ"/>
        </w:rPr>
      </w:pPr>
      <w:r>
        <w:rPr>
          <w:noProof/>
          <w:color w:val="auto"/>
          <w:sz w:val="28"/>
          <w:szCs w:val="28"/>
        </w:rPr>
        <mc:AlternateContent>
          <mc:Choice Requires="wps">
            <w:drawing>
              <wp:anchor distT="0" distB="0" distL="114300" distR="114300" simplePos="0" relativeHeight="251922944" behindDoc="0" locked="0" layoutInCell="1" allowOverlap="1">
                <wp:simplePos x="0" y="0"/>
                <wp:positionH relativeFrom="column">
                  <wp:posOffset>7840980</wp:posOffset>
                </wp:positionH>
                <wp:positionV relativeFrom="paragraph">
                  <wp:posOffset>38100</wp:posOffset>
                </wp:positionV>
                <wp:extent cx="828040" cy="240030"/>
                <wp:effectExtent l="0" t="95250" r="189230" b="7620"/>
                <wp:wrapNone/>
                <wp:docPr id="158" name="AutoShape 5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28040" cy="240030"/>
                        </a:xfrm>
                        <a:prstGeom prst="accentCallout2">
                          <a:avLst>
                            <a:gd name="adj1" fmla="val 47620"/>
                            <a:gd name="adj2" fmla="val 109204"/>
                            <a:gd name="adj3" fmla="val 47620"/>
                            <a:gd name="adj4" fmla="val 114722"/>
                            <a:gd name="adj5" fmla="val -35449"/>
                            <a:gd name="adj6" fmla="val 121088"/>
                          </a:avLst>
                        </a:prstGeom>
                        <a:noFill/>
                        <a:ln w="12700">
                          <a:solidFill>
                            <a:schemeClr val="accent1">
                              <a:lumMod val="5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rsidR="00F00115" w:rsidRPr="006E583A" w:rsidRDefault="00F00115" w:rsidP="00DF1C3C">
                            <w:pPr>
                              <w:ind w:left="-142" w:right="-91"/>
                              <w:jc w:val="right"/>
                              <w:rPr>
                                <w:color w:val="000000" w:themeColor="text1"/>
                                <w:sz w:val="16"/>
                                <w:szCs w:val="14"/>
                              </w:rPr>
                            </w:pPr>
                            <w:r>
                              <w:rPr>
                                <w:color w:val="000000" w:themeColor="text1"/>
                                <w:sz w:val="16"/>
                                <w:szCs w:val="14"/>
                                <w:lang w:val="kk-KZ"/>
                              </w:rPr>
                              <w:t xml:space="preserve">1 жұмыс </w:t>
                            </w:r>
                            <w:r>
                              <w:rPr>
                                <w:color w:val="000000" w:themeColor="text1"/>
                                <w:sz w:val="16"/>
                                <w:szCs w:val="14"/>
                              </w:rPr>
                              <w:t>күн</w:t>
                            </w:r>
                          </w:p>
                          <w:p w:rsidR="00F00115" w:rsidRPr="00821C83" w:rsidRDefault="00F00115" w:rsidP="00DF1C3C">
                            <w:pPr>
                              <w:rPr>
                                <w:szCs w:val="14"/>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AutoShape 513" o:spid="_x0000_s1107" type="#_x0000_t45" style="position:absolute;margin-left:617.4pt;margin-top:3pt;width:65.2pt;height:18.9pt;z-index:251922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" adj="26155,-7657,24780,10286,23588,10286" filled="f" strokecolor="#243f60 [1604]" strokeweight="1pt">
                <v:textbox>
                  <w:txbxContent>
                    <w:p w:rsidR="00F00115" w:rsidRPr="006E583A" w:rsidRDefault="00F00115" w:rsidP="00DF1C3C">
                      <w:pPr>
                        <w:ind w:left="-142" w:right="-91"/>
                        <w:jc w:val="right"/>
                        <w:rPr>
                          <w:color w:val="000000" w:themeColor="text1"/>
                          <w:sz w:val="16"/>
                          <w:szCs w:val="14"/>
                        </w:rPr>
                      </w:pPr>
                      <w:r>
                        <w:rPr>
                          <w:color w:val="000000" w:themeColor="text1"/>
                          <w:sz w:val="16"/>
                          <w:szCs w:val="14"/>
                          <w:lang w:val="kk-KZ"/>
                        </w:rPr>
                        <w:t xml:space="preserve">1 жұмыс </w:t>
                      </w:r>
                      <w:r>
                        <w:rPr>
                          <w:color w:val="000000" w:themeColor="text1"/>
                          <w:sz w:val="16"/>
                          <w:szCs w:val="14"/>
                        </w:rPr>
                        <w:t>күн</w:t>
                      </w:r>
                    </w:p>
                    <w:p w:rsidR="00F00115" w:rsidRPr="00821C83" w:rsidRDefault="00F00115" w:rsidP="00DF1C3C">
                      <w:pPr>
                        <w:rPr>
                          <w:szCs w:val="14"/>
                        </w:rPr>
                      </w:pPr>
                    </w:p>
                  </w:txbxContent>
                </v:textbox>
                <o:callout v:ext="edit" minusx="t"/>
              </v:shape>
            </w:pict>
          </mc:Fallback>
        </mc:AlternateContent>
      </w:r>
      <w:r>
        <w:rPr>
          <w:noProof/>
          <w:color w:val="auto"/>
          <w:sz w:val="28"/>
          <w:szCs w:val="28"/>
        </w:rPr>
        <mc:AlternateContent>
          <mc:Choice Requires="wps">
            <w:drawing>
              <wp:anchor distT="0" distB="0" distL="114300" distR="114300" simplePos="0" relativeHeight="251927040" behindDoc="0" locked="0" layoutInCell="1" allowOverlap="1">
                <wp:simplePos x="0" y="0"/>
                <wp:positionH relativeFrom="column">
                  <wp:posOffset>915670</wp:posOffset>
                </wp:positionH>
                <wp:positionV relativeFrom="paragraph">
                  <wp:posOffset>22225</wp:posOffset>
                </wp:positionV>
                <wp:extent cx="228600" cy="252095"/>
                <wp:effectExtent l="0" t="0" r="76200" b="52705"/>
                <wp:wrapNone/>
                <wp:docPr id="157" name="AutoShape 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25209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CADA380" id="AutoShape 76" o:spid="_x0000_s1026" type="#_x0000_t32" style="position:absolute;margin-left:72.1pt;margin-top:1.75pt;width:18pt;height:19.85pt;z-index:25192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" strokeweight="2pt">
                <v:stroke endarrow="block"/>
              </v:shape>
            </w:pict>
          </mc:Fallback>
        </mc:AlternateContent>
      </w:r>
      <w:r>
        <w:rPr>
          <w:noProof/>
          <w:color w:val="auto"/>
          <w:sz w:val="28"/>
          <w:szCs w:val="28"/>
        </w:rPr>
        <mc:AlternateContent>
          <mc:Choice Requires="wps">
            <w:drawing>
              <wp:anchor distT="0" distB="0" distL="114300" distR="114300" simplePos="0" relativeHeight="251926016" behindDoc="0" locked="0" layoutInCell="1" allowOverlap="1">
                <wp:simplePos x="0" y="0"/>
                <wp:positionH relativeFrom="column">
                  <wp:posOffset>1153795</wp:posOffset>
                </wp:positionH>
                <wp:positionV relativeFrom="paragraph">
                  <wp:posOffset>31750</wp:posOffset>
                </wp:positionV>
                <wp:extent cx="1344295" cy="610870"/>
                <wp:effectExtent l="10795" t="12700" r="16510" b="14605"/>
                <wp:wrapNone/>
                <wp:docPr id="156" name="Rectangle 5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44295" cy="610870"/>
                        </a:xfrm>
                        <a:prstGeom prst="rect">
                          <a:avLst/>
                        </a:prstGeom>
                        <a:noFill/>
                        <a:ln w="19050">
                          <a:solidFill>
                            <a:schemeClr val="tx2">
                              <a:lumMod val="100000"/>
                              <a:lumOff val="0"/>
                            </a:schemeClr>
                          </a:solidFill>
                          <a:miter lim="800000"/>
                          <a:headEnd/>
                          <a:tailEnd/>
                        </a:ln>
                        <a:extLst>
                          <a:ext uri="{909E8E84-426E-40DD-AFC4-6F175D3DCCD1}">
                            <a14:hiddenFill xmlns:a14="http://schemas.microsoft.com/office/drawing/2010/main">
                              <a:solidFill>
                                <a:schemeClr val="accent5">
                                  <a:lumMod val="75000"/>
                                  <a:lumOff val="0"/>
                                </a:schemeClr>
                              </a:solidFill>
                            </a14:hiddenFill>
                          </a:ext>
                        </a:extLst>
                      </wps:spPr>
                      <wps:txbx>
                        <w:txbxContent>
                          <w:p w:rsidR="00F00115" w:rsidRPr="00E04409" w:rsidRDefault="00F00115" w:rsidP="00DF1C3C">
                            <w:pPr>
                              <w:ind w:right="-43"/>
                              <w:rPr>
                                <w:sz w:val="16"/>
                                <w:szCs w:val="16"/>
                                <w:lang w:val="kk-KZ"/>
                              </w:rPr>
                            </w:pPr>
                            <w:r>
                              <w:rPr>
                                <w:sz w:val="16"/>
                                <w:szCs w:val="16"/>
                                <w:lang w:val="kk-KZ"/>
                              </w:rPr>
                              <w:t xml:space="preserve">Сканерленген құжаттарды </w:t>
                            </w:r>
                            <w:r w:rsidRPr="00E04409">
                              <w:rPr>
                                <w:sz w:val="16"/>
                                <w:szCs w:val="16"/>
                                <w:lang w:val="kk-KZ"/>
                              </w:rPr>
                              <w:t>«</w:t>
                            </w:r>
                            <w:r>
                              <w:rPr>
                                <w:sz w:val="16"/>
                                <w:szCs w:val="16"/>
                                <w:lang w:val="en-US"/>
                              </w:rPr>
                              <w:t>www.elicense.kz</w:t>
                            </w:r>
                            <w:r>
                              <w:rPr>
                                <w:sz w:val="16"/>
                                <w:szCs w:val="16"/>
                                <w:lang w:val="kk-KZ"/>
                              </w:rPr>
                              <w:t>» в</w:t>
                            </w:r>
                            <w:r w:rsidRPr="00E04409">
                              <w:rPr>
                                <w:sz w:val="16"/>
                                <w:szCs w:val="16"/>
                                <w:lang w:val="kk-KZ"/>
                              </w:rPr>
                              <w:t>е</w:t>
                            </w:r>
                            <w:r>
                              <w:rPr>
                                <w:sz w:val="16"/>
                                <w:szCs w:val="16"/>
                                <w:lang w:val="kk-KZ"/>
                              </w:rPr>
                              <w:t>б</w:t>
                            </w:r>
                            <w:r w:rsidRPr="00E04409">
                              <w:rPr>
                                <w:sz w:val="16"/>
                                <w:szCs w:val="16"/>
                                <w:lang w:val="kk-KZ"/>
                              </w:rPr>
                              <w:t>-портал</w:t>
                            </w:r>
                            <w:r>
                              <w:rPr>
                                <w:sz w:val="16"/>
                                <w:szCs w:val="16"/>
                                <w:lang w:val="kk-KZ"/>
                              </w:rPr>
                              <w:t xml:space="preserve">ы арқылы жүктеу және ЭЦҚ қол қою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16" o:spid="_x0000_s1108" style="position:absolute;margin-left:90.85pt;margin-top:2.5pt;width:105.85pt;height:48.1pt;z-index:25192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" filled="f" fillcolor="#31849b [2408]" strokecolor="#1f497d [3215]" strokeweight="1.5pt">
                <v:textbox>
                  <w:txbxContent>
                    <w:p w:rsidR="00F00115" w:rsidRPr="00E04409" w:rsidRDefault="00F00115" w:rsidP="00DF1C3C">
                      <w:pPr>
                        <w:ind w:right="-43"/>
                        <w:rPr>
                          <w:sz w:val="16"/>
                          <w:szCs w:val="16"/>
                          <w:lang w:val="kk-KZ"/>
                        </w:rPr>
                      </w:pPr>
                      <w:r>
                        <w:rPr>
                          <w:sz w:val="16"/>
                          <w:szCs w:val="16"/>
                          <w:lang w:val="kk-KZ"/>
                        </w:rPr>
                        <w:t xml:space="preserve">Сканерленген құжаттарды </w:t>
                      </w:r>
                      <w:r w:rsidRPr="00E04409">
                        <w:rPr>
                          <w:sz w:val="16"/>
                          <w:szCs w:val="16"/>
                          <w:lang w:val="kk-KZ"/>
                        </w:rPr>
                        <w:t>«</w:t>
                      </w:r>
                      <w:r>
                        <w:rPr>
                          <w:sz w:val="16"/>
                          <w:szCs w:val="16"/>
                          <w:lang w:val="en-US"/>
                        </w:rPr>
                        <w:t>www.elicense.kz</w:t>
                      </w:r>
                      <w:r>
                        <w:rPr>
                          <w:sz w:val="16"/>
                          <w:szCs w:val="16"/>
                          <w:lang w:val="kk-KZ"/>
                        </w:rPr>
                        <w:t>» в</w:t>
                      </w:r>
                      <w:r w:rsidRPr="00E04409">
                        <w:rPr>
                          <w:sz w:val="16"/>
                          <w:szCs w:val="16"/>
                          <w:lang w:val="kk-KZ"/>
                        </w:rPr>
                        <w:t>е</w:t>
                      </w:r>
                      <w:r>
                        <w:rPr>
                          <w:sz w:val="16"/>
                          <w:szCs w:val="16"/>
                          <w:lang w:val="kk-KZ"/>
                        </w:rPr>
                        <w:t>б</w:t>
                      </w:r>
                      <w:r w:rsidRPr="00E04409">
                        <w:rPr>
                          <w:sz w:val="16"/>
                          <w:szCs w:val="16"/>
                          <w:lang w:val="kk-KZ"/>
                        </w:rPr>
                        <w:t>-портал</w:t>
                      </w:r>
                      <w:r>
                        <w:rPr>
                          <w:sz w:val="16"/>
                          <w:szCs w:val="16"/>
                          <w:lang w:val="kk-KZ"/>
                        </w:rPr>
                        <w:t xml:space="preserve">ы арқылы жүктеу және ЭЦҚ қол қою </w:t>
                      </w:r>
                    </w:p>
                  </w:txbxContent>
                </v:textbox>
              </v:rect>
            </w:pict>
          </mc:Fallback>
        </mc:AlternateContent>
      </w:r>
    </w:p>
    <w:p w:rsidR="00DF1C3C" w:rsidRPr="00FA4A52" w:rsidRDefault="00FA4A52" w:rsidP="00FA4A52">
      <w:pPr>
        <w:widowControl w:val="0"/>
        <w:rPr>
          <w:color w:val="auto"/>
          <w:sz w:val="28"/>
          <w:szCs w:val="28"/>
          <w:lang w:val="kk-KZ"/>
        </w:rPr>
      </w:pPr>
      <w:r>
        <w:rPr>
          <w:noProof/>
          <w:color w:val="auto"/>
          <w:sz w:val="28"/>
          <w:szCs w:val="28"/>
        </w:rPr>
        <mc:AlternateContent>
          <mc:Choice Requires="wps">
            <w:drawing>
              <wp:anchor distT="0" distB="0" distL="114300" distR="114300" simplePos="0" relativeHeight="251938304" behindDoc="1" locked="0" layoutInCell="1" allowOverlap="1">
                <wp:simplePos x="0" y="0"/>
                <wp:positionH relativeFrom="column">
                  <wp:posOffset>5404485</wp:posOffset>
                </wp:positionH>
                <wp:positionV relativeFrom="paragraph">
                  <wp:posOffset>76835</wp:posOffset>
                </wp:positionV>
                <wp:extent cx="392430" cy="214630"/>
                <wp:effectExtent l="0" t="0" r="7620" b="0"/>
                <wp:wrapNone/>
                <wp:docPr id="155" name="Text Box 1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2430" cy="2146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00115" w:rsidRPr="00BF385D" w:rsidRDefault="00F00115" w:rsidP="00DF1C3C">
                            <w:pPr>
                              <w:rPr>
                                <w:b/>
                                <w:sz w:val="16"/>
                                <w:lang w:val="kk-KZ"/>
                              </w:rPr>
                            </w:pPr>
                            <w:r>
                              <w:rPr>
                                <w:b/>
                                <w:sz w:val="16"/>
                                <w:lang w:val="kk-KZ"/>
                              </w:rPr>
                              <w:t>И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09" type="#_x0000_t202" style="position:absolute;margin-left:425.55pt;margin-top:6.05pt;width:30.9pt;height:16.9pt;z-index:-25137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" stroked="f">
                <v:textbox>
                  <w:txbxContent>
                    <w:p w:rsidR="00F00115" w:rsidRPr="00BF385D" w:rsidRDefault="00F00115" w:rsidP="00DF1C3C">
                      <w:pPr>
                        <w:rPr>
                          <w:b/>
                          <w:sz w:val="16"/>
                          <w:lang w:val="kk-KZ"/>
                        </w:rPr>
                      </w:pPr>
                      <w:r>
                        <w:rPr>
                          <w:b/>
                          <w:sz w:val="16"/>
                          <w:lang w:val="kk-KZ"/>
                        </w:rPr>
                        <w:t>ИЯ</w:t>
                      </w:r>
                    </w:p>
                  </w:txbxContent>
                </v:textbox>
              </v:shape>
            </w:pict>
          </mc:Fallback>
        </mc:AlternateContent>
      </w:r>
    </w:p>
    <w:p w:rsidR="00DF1C3C" w:rsidRPr="00FA4A52" w:rsidRDefault="00FA4A52" w:rsidP="00FA4A52">
      <w:pPr>
        <w:widowControl w:val="0"/>
        <w:tabs>
          <w:tab w:val="left" w:pos="4785"/>
        </w:tabs>
        <w:rPr>
          <w:color w:val="auto"/>
          <w:sz w:val="28"/>
          <w:szCs w:val="28"/>
          <w:lang w:val="kk-KZ"/>
        </w:rPr>
      </w:pPr>
      <w:r>
        <w:rPr>
          <w:noProof/>
          <w:color w:val="auto"/>
          <w:sz w:val="28"/>
          <w:szCs w:val="28"/>
        </w:rPr>
        <mc:AlternateContent>
          <mc:Choice Requires="wps">
            <w:drawing>
              <wp:anchor distT="0" distB="0" distL="114300" distR="114300" simplePos="0" relativeHeight="251937280" behindDoc="1" locked="0" layoutInCell="1" allowOverlap="1">
                <wp:simplePos x="0" y="0"/>
                <wp:positionH relativeFrom="column">
                  <wp:posOffset>4852670</wp:posOffset>
                </wp:positionH>
                <wp:positionV relativeFrom="paragraph">
                  <wp:posOffset>759460</wp:posOffset>
                </wp:positionV>
                <wp:extent cx="445770" cy="257175"/>
                <wp:effectExtent l="0" t="0" r="0" b="9525"/>
                <wp:wrapNone/>
                <wp:docPr id="154" name="Text Box 1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5770" cy="2571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00115" w:rsidRPr="00BF385D" w:rsidRDefault="00F00115" w:rsidP="00DF1C3C">
                            <w:pPr>
                              <w:rPr>
                                <w:b/>
                                <w:sz w:val="16"/>
                              </w:rPr>
                            </w:pPr>
                            <w:r w:rsidRPr="00BF385D">
                              <w:rPr>
                                <w:b/>
                                <w:sz w:val="16"/>
                              </w:rPr>
                              <w:t>ЖОҚ</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10" type="#_x0000_t202" style="position:absolute;margin-left:382.1pt;margin-top:59.8pt;width:35.1pt;height:20.25pt;z-index:-25137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" stroked="f">
                <v:textbox>
                  <w:txbxContent>
                    <w:p w:rsidR="00F00115" w:rsidRPr="00BF385D" w:rsidRDefault="00F00115" w:rsidP="00DF1C3C">
                      <w:pPr>
                        <w:rPr>
                          <w:b/>
                          <w:sz w:val="16"/>
                        </w:rPr>
                      </w:pPr>
                      <w:r w:rsidRPr="00BF385D">
                        <w:rPr>
                          <w:b/>
                          <w:sz w:val="16"/>
                        </w:rPr>
                        <w:t>ЖОҚ</w:t>
                      </w:r>
                    </w:p>
                  </w:txbxContent>
                </v:textbox>
              </v:shape>
            </w:pict>
          </mc:Fallback>
        </mc:AlternateContent>
      </w:r>
      <w:r>
        <w:rPr>
          <w:noProof/>
          <w:color w:val="auto"/>
          <w:sz w:val="28"/>
          <w:szCs w:val="28"/>
        </w:rPr>
        <mc:AlternateContent>
          <mc:Choice Requires="wps">
            <w:drawing>
              <wp:anchor distT="0" distB="0" distL="114300" distR="114300" simplePos="0" relativeHeight="251929088" behindDoc="0" locked="0" layoutInCell="1" allowOverlap="1">
                <wp:simplePos x="0" y="0"/>
                <wp:positionH relativeFrom="column">
                  <wp:posOffset>2254250</wp:posOffset>
                </wp:positionH>
                <wp:positionV relativeFrom="paragraph">
                  <wp:posOffset>288925</wp:posOffset>
                </wp:positionV>
                <wp:extent cx="735330" cy="330835"/>
                <wp:effectExtent l="65405" t="20320" r="13335" b="25400"/>
                <wp:wrapNone/>
                <wp:docPr id="153" name="AutoShape 5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735330" cy="330835"/>
                        </a:xfrm>
                        <a:prstGeom prst="bentConnector3">
                          <a:avLst>
                            <a:gd name="adj1" fmla="val 100602"/>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8253F7A" id="AutoShape 519" o:spid="_x0000_s1026" type="#_x0000_t34" style="position:absolute;margin-left:177.5pt;margin-top:22.75pt;width:57.9pt;height:26.05pt;rotation:90;z-index:25192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" adj="21730" strokeweight="2pt">
                <v:stroke endarrow="block"/>
              </v:shape>
            </w:pict>
          </mc:Fallback>
        </mc:AlternateContent>
      </w:r>
      <w:r>
        <w:rPr>
          <w:noProof/>
          <w:color w:val="auto"/>
          <w:sz w:val="28"/>
          <w:szCs w:val="28"/>
        </w:rPr>
        <mc:AlternateContent>
          <mc:Choice Requires="wps">
            <w:drawing>
              <wp:anchor distT="0" distB="0" distL="114300" distR="114300" simplePos="0" relativeHeight="251931136" behindDoc="0" locked="0" layoutInCell="1" allowOverlap="1">
                <wp:simplePos x="0" y="0"/>
                <wp:positionH relativeFrom="column">
                  <wp:posOffset>2498090</wp:posOffset>
                </wp:positionH>
                <wp:positionV relativeFrom="paragraph">
                  <wp:posOffset>12700</wp:posOffset>
                </wp:positionV>
                <wp:extent cx="238125" cy="221615"/>
                <wp:effectExtent l="0" t="38100" r="47625" b="26035"/>
                <wp:wrapNone/>
                <wp:docPr id="152" name="AutoShape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38125" cy="22161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EFCFBC0" id="AutoShape 83" o:spid="_x0000_s1026" type="#_x0000_t32" style="position:absolute;margin-left:196.7pt;margin-top:1pt;width:18.75pt;height:17.45pt;flip:y;z-index:25193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" strokeweight="2pt">
                <v:stroke endarrow="block"/>
              </v:shape>
            </w:pict>
          </mc:Fallback>
        </mc:AlternateContent>
      </w:r>
      <w:r>
        <w:rPr>
          <w:noProof/>
          <w:color w:val="auto"/>
          <w:sz w:val="28"/>
          <w:szCs w:val="28"/>
        </w:rPr>
        <mc:AlternateContent>
          <mc:Choice Requires="wps">
            <w:drawing>
              <wp:anchor distT="0" distB="0" distL="114300" distR="114300" simplePos="0" relativeHeight="251887104" behindDoc="0" locked="0" layoutInCell="1" allowOverlap="1">
                <wp:simplePos x="0" y="0"/>
                <wp:positionH relativeFrom="column">
                  <wp:posOffset>2722245</wp:posOffset>
                </wp:positionH>
                <wp:positionV relativeFrom="paragraph">
                  <wp:posOffset>130175</wp:posOffset>
                </wp:positionV>
                <wp:extent cx="445770" cy="257175"/>
                <wp:effectExtent l="0" t="0" r="0" b="9525"/>
                <wp:wrapNone/>
                <wp:docPr id="151" name="Text Box 1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5770" cy="2571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00115" w:rsidRPr="00BF385D" w:rsidRDefault="00F00115" w:rsidP="00DF1C3C">
                            <w:pPr>
                              <w:rPr>
                                <w:b/>
                                <w:sz w:val="16"/>
                              </w:rPr>
                            </w:pPr>
                            <w:r w:rsidRPr="00BF385D">
                              <w:rPr>
                                <w:b/>
                                <w:sz w:val="16"/>
                              </w:rPr>
                              <w:t>ЖОҚ</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11" type="#_x0000_t202" style="position:absolute;margin-left:214.35pt;margin-top:10.25pt;width:35.1pt;height:20.25pt;z-index:25188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" stroked="f">
                <v:textbox>
                  <w:txbxContent>
                    <w:p w:rsidR="00F00115" w:rsidRPr="00BF385D" w:rsidRDefault="00F00115" w:rsidP="00DF1C3C">
                      <w:pPr>
                        <w:rPr>
                          <w:b/>
                          <w:sz w:val="16"/>
                        </w:rPr>
                      </w:pPr>
                      <w:r w:rsidRPr="00BF385D">
                        <w:rPr>
                          <w:b/>
                          <w:sz w:val="16"/>
                        </w:rPr>
                        <w:t>ЖОҚ</w:t>
                      </w:r>
                    </w:p>
                  </w:txbxContent>
                </v:textbox>
              </v:shape>
            </w:pict>
          </mc:Fallback>
        </mc:AlternateContent>
      </w:r>
      <w:r w:rsidR="00DF1C3C" w:rsidRPr="00FA4A52">
        <w:rPr>
          <w:color w:val="auto"/>
          <w:sz w:val="28"/>
          <w:szCs w:val="28"/>
          <w:lang w:val="kk-KZ"/>
        </w:rPr>
        <w:tab/>
      </w:r>
    </w:p>
    <w:p w:rsidR="00DF1C3C" w:rsidRPr="00FA4A52" w:rsidRDefault="00FA4A52" w:rsidP="00FA4A52">
      <w:pPr>
        <w:widowControl w:val="0"/>
        <w:rPr>
          <w:color w:val="auto"/>
          <w:sz w:val="28"/>
          <w:szCs w:val="28"/>
          <w:lang w:val="kk-KZ"/>
        </w:rPr>
      </w:pPr>
      <w:r>
        <w:rPr>
          <w:noProof/>
          <w:color w:val="auto"/>
          <w:sz w:val="28"/>
          <w:szCs w:val="28"/>
        </w:rPr>
        <mc:AlternateContent>
          <mc:Choice Requires="wps">
            <w:drawing>
              <wp:anchor distT="0" distB="0" distL="114300" distR="114300" simplePos="0" relativeHeight="251933184" behindDoc="0" locked="0" layoutInCell="1" allowOverlap="1">
                <wp:simplePos x="0" y="0"/>
                <wp:positionH relativeFrom="column">
                  <wp:posOffset>5288915</wp:posOffset>
                </wp:positionH>
                <wp:positionV relativeFrom="paragraph">
                  <wp:posOffset>100330</wp:posOffset>
                </wp:positionV>
                <wp:extent cx="495300" cy="540385"/>
                <wp:effectExtent l="2540" t="5080" r="6985" b="6985"/>
                <wp:wrapNone/>
                <wp:docPr id="150" name="AutoShape 5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 cy="540385"/>
                        </a:xfrm>
                        <a:prstGeom prst="diamond">
                          <a:avLst/>
                        </a:prstGeom>
                        <a:solidFill>
                          <a:schemeClr val="tx1">
                            <a:lumMod val="50000"/>
                            <a:lumOff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D512BC" id="AutoShape 523" o:spid="_x0000_s1026" type="#_x0000_t4" style="position:absolute;margin-left:416.45pt;margin-top:7.9pt;width:39pt;height:42.55pt;z-index:25193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" fillcolor="gray [1629]" stroked="f"/>
            </w:pict>
          </mc:Fallback>
        </mc:AlternateContent>
      </w:r>
      <w:r>
        <w:rPr>
          <w:noProof/>
          <w:color w:val="auto"/>
          <w:sz w:val="28"/>
          <w:szCs w:val="28"/>
        </w:rPr>
        <mc:AlternateContent>
          <mc:Choice Requires="wps">
            <w:drawing>
              <wp:anchor distT="0" distB="0" distL="114300" distR="114300" simplePos="0" relativeHeight="251904512" behindDoc="0" locked="0" layoutInCell="1" allowOverlap="1">
                <wp:simplePos x="0" y="0"/>
                <wp:positionH relativeFrom="column">
                  <wp:posOffset>1468120</wp:posOffset>
                </wp:positionH>
                <wp:positionV relativeFrom="paragraph">
                  <wp:posOffset>64770</wp:posOffset>
                </wp:positionV>
                <wp:extent cx="1038225" cy="363855"/>
                <wp:effectExtent l="191770" t="83820" r="0" b="9525"/>
                <wp:wrapNone/>
                <wp:docPr id="149" name="AutoShape 49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38225" cy="363855"/>
                        </a:xfrm>
                        <a:prstGeom prst="accentCallout2">
                          <a:avLst>
                            <a:gd name="adj1" fmla="val 31412"/>
                            <a:gd name="adj2" fmla="val -7338"/>
                            <a:gd name="adj3" fmla="val 31412"/>
                            <a:gd name="adj4" fmla="val -12477"/>
                            <a:gd name="adj5" fmla="val -19894"/>
                            <a:gd name="adj6" fmla="val -17676"/>
                          </a:avLst>
                        </a:prstGeom>
                        <a:noFill/>
                        <a:ln w="12700">
                          <a:solidFill>
                            <a:schemeClr val="accent1">
                              <a:lumMod val="5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rsidR="00F00115" w:rsidRPr="00924D4B" w:rsidRDefault="00F00115" w:rsidP="00DF1C3C">
                            <w:pPr>
                              <w:ind w:left="-142" w:right="-91"/>
                              <w:rPr>
                                <w:color w:val="000000" w:themeColor="text1"/>
                                <w:sz w:val="16"/>
                                <w:szCs w:val="14"/>
                                <w:lang w:val="kk-KZ"/>
                              </w:rPr>
                            </w:pPr>
                            <w:r>
                              <w:rPr>
                                <w:color w:val="000000" w:themeColor="text1"/>
                                <w:sz w:val="16"/>
                                <w:szCs w:val="14"/>
                                <w:lang w:val="kk-KZ"/>
                              </w:rPr>
                              <w:t>1 күн (құжаттар қабылдаған күні)</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AutoShape 495" o:spid="_x0000_s1112" type="#_x0000_t45" style="position:absolute;margin-left:115.6pt;margin-top:5.1pt;width:81.75pt;height:28.65pt;z-index:25190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" adj="-3818,-4297,-2695,6785,-1585,6785" filled="f" strokecolor="#243f60 [1604]" strokeweight="1pt">
                <v:textbox>
                  <w:txbxContent>
                    <w:p w:rsidR="00F00115" w:rsidRPr="00924D4B" w:rsidRDefault="00F00115" w:rsidP="00DF1C3C">
                      <w:pPr>
                        <w:ind w:left="-142" w:right="-91"/>
                        <w:rPr>
                          <w:color w:val="000000" w:themeColor="text1"/>
                          <w:sz w:val="16"/>
                          <w:szCs w:val="14"/>
                          <w:lang w:val="kk-KZ"/>
                        </w:rPr>
                      </w:pPr>
                      <w:r>
                        <w:rPr>
                          <w:color w:val="000000" w:themeColor="text1"/>
                          <w:sz w:val="16"/>
                          <w:szCs w:val="14"/>
                          <w:lang w:val="kk-KZ"/>
                        </w:rPr>
                        <w:t>1 күн (құжаттар қабылдаған күні)</w:t>
                      </w:r>
                    </w:p>
                  </w:txbxContent>
                </v:textbox>
              </v:shape>
            </w:pict>
          </mc:Fallback>
        </mc:AlternateContent>
      </w:r>
      <w:r>
        <w:rPr>
          <w:noProof/>
          <w:color w:val="auto"/>
          <w:sz w:val="28"/>
          <w:szCs w:val="28"/>
        </w:rPr>
        <mc:AlternateContent>
          <mc:Choice Requires="wps">
            <w:drawing>
              <wp:anchor distT="0" distB="0" distL="114300" distR="114300" simplePos="0" relativeHeight="251900416" behindDoc="0" locked="0" layoutInCell="1" allowOverlap="1">
                <wp:simplePos x="0" y="0"/>
                <wp:positionH relativeFrom="column">
                  <wp:posOffset>138430</wp:posOffset>
                </wp:positionH>
                <wp:positionV relativeFrom="paragraph">
                  <wp:posOffset>119380</wp:posOffset>
                </wp:positionV>
                <wp:extent cx="9125585" cy="15240"/>
                <wp:effectExtent l="5080" t="5080" r="13335" b="8255"/>
                <wp:wrapNone/>
                <wp:docPr id="148" name="AutoShape 4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25585" cy="15240"/>
                        </a:xfrm>
                        <a:prstGeom prst="bentConnector3">
                          <a:avLst>
                            <a:gd name="adj1" fmla="val 49995"/>
                          </a:avLst>
                        </a:prstGeom>
                        <a:noFill/>
                        <a:ln w="9525">
                          <a:solidFill>
                            <a:schemeClr val="accent5">
                              <a:lumMod val="75000"/>
                              <a:lumOff val="0"/>
                            </a:schemeClr>
                          </a:solidFill>
                          <a:prstDash val="dash"/>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B49A518" id="AutoShape 491" o:spid="_x0000_s1026" type="#_x0000_t34" style="position:absolute;margin-left:10.9pt;margin-top:9.4pt;width:718.55pt;height:1.2pt;z-index:25190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" adj="10799" strokecolor="#31849b [2408]">
                <v:stroke dashstyle="dash"/>
              </v:shape>
            </w:pict>
          </mc:Fallback>
        </mc:AlternateContent>
      </w:r>
    </w:p>
    <w:p w:rsidR="00DF1C3C" w:rsidRPr="00FA4A52" w:rsidRDefault="00DF1C3C" w:rsidP="00FA4A52">
      <w:pPr>
        <w:widowControl w:val="0"/>
        <w:rPr>
          <w:color w:val="auto"/>
          <w:sz w:val="28"/>
          <w:szCs w:val="28"/>
          <w:lang w:val="kk-KZ"/>
        </w:rPr>
      </w:pPr>
    </w:p>
    <w:p w:rsidR="00DF1C3C" w:rsidRPr="00FA4A52" w:rsidRDefault="00FA4A52" w:rsidP="00FA4A52">
      <w:pPr>
        <w:widowControl w:val="0"/>
        <w:rPr>
          <w:color w:val="auto"/>
          <w:sz w:val="28"/>
          <w:szCs w:val="28"/>
          <w:lang w:val="kk-KZ"/>
        </w:rPr>
      </w:pPr>
      <w:r>
        <w:rPr>
          <w:noProof/>
          <w:color w:val="auto"/>
          <w:sz w:val="28"/>
          <w:szCs w:val="28"/>
        </w:rPr>
        <mc:AlternateContent>
          <mc:Choice Requires="wps">
            <w:drawing>
              <wp:anchor distT="0" distB="0" distL="114300" distR="114300" simplePos="0" relativeHeight="251935232" behindDoc="0" locked="0" layoutInCell="1" allowOverlap="1">
                <wp:simplePos x="0" y="0"/>
                <wp:positionH relativeFrom="column">
                  <wp:posOffset>5118735</wp:posOffset>
                </wp:positionH>
                <wp:positionV relativeFrom="paragraph">
                  <wp:posOffset>146050</wp:posOffset>
                </wp:positionV>
                <wp:extent cx="285750" cy="415290"/>
                <wp:effectExtent l="60960" t="12700" r="15240" b="48260"/>
                <wp:wrapNone/>
                <wp:docPr id="147" name="AutoShape 5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85750" cy="415290"/>
                        </a:xfrm>
                        <a:prstGeom prst="straightConnector1">
                          <a:avLst/>
                        </a:prstGeom>
                        <a:noFill/>
                        <a:ln w="222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E6156A4" id="AutoShape 525" o:spid="_x0000_s1026" type="#_x0000_t32" style="position:absolute;margin-left:403.05pt;margin-top:11.5pt;width:22.5pt;height:32.7pt;flip:x;z-index:25193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" strokeweight="1.75pt">
                <v:stroke endarrow="block"/>
              </v:shape>
            </w:pict>
          </mc:Fallback>
        </mc:AlternateContent>
      </w:r>
      <w:r>
        <w:rPr>
          <w:noProof/>
          <w:color w:val="auto"/>
          <w:sz w:val="28"/>
          <w:szCs w:val="28"/>
        </w:rPr>
        <mc:AlternateContent>
          <mc:Choice Requires="wps">
            <w:drawing>
              <wp:anchor distT="0" distB="0" distL="114300" distR="114300" simplePos="0" relativeHeight="251909632" behindDoc="0" locked="0" layoutInCell="1" allowOverlap="1">
                <wp:simplePos x="0" y="0"/>
                <wp:positionH relativeFrom="column">
                  <wp:posOffset>1153795</wp:posOffset>
                </wp:positionH>
                <wp:positionV relativeFrom="paragraph">
                  <wp:posOffset>19685</wp:posOffset>
                </wp:positionV>
                <wp:extent cx="1302385" cy="502920"/>
                <wp:effectExtent l="10795" t="10160" r="10795" b="10795"/>
                <wp:wrapNone/>
                <wp:docPr id="146" name="Rectangle 5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02385" cy="502920"/>
                        </a:xfrm>
                        <a:prstGeom prst="rect">
                          <a:avLst/>
                        </a:prstGeom>
                        <a:noFill/>
                        <a:ln w="19050">
                          <a:solidFill>
                            <a:schemeClr val="tx2">
                              <a:lumMod val="100000"/>
                              <a:lumOff val="0"/>
                            </a:schemeClr>
                          </a:solidFill>
                          <a:miter lim="800000"/>
                          <a:headEnd/>
                          <a:tailEnd/>
                        </a:ln>
                        <a:extLst>
                          <a:ext uri="{909E8E84-426E-40DD-AFC4-6F175D3DCCD1}">
                            <a14:hiddenFill xmlns:a14="http://schemas.microsoft.com/office/drawing/2010/main">
                              <a:solidFill>
                                <a:schemeClr val="accent5">
                                  <a:lumMod val="75000"/>
                                  <a:lumOff val="0"/>
                                </a:schemeClr>
                              </a:solidFill>
                            </a14:hiddenFill>
                          </a:ext>
                        </a:extLst>
                      </wps:spPr>
                      <wps:txbx>
                        <w:txbxContent>
                          <w:p w:rsidR="00F00115" w:rsidRPr="00133CA8" w:rsidRDefault="00F00115" w:rsidP="00DF1C3C">
                            <w:pPr>
                              <w:jc w:val="center"/>
                              <w:rPr>
                                <w:sz w:val="16"/>
                                <w:szCs w:val="16"/>
                                <w:lang w:val="kk-KZ"/>
                              </w:rPr>
                            </w:pPr>
                            <w:r>
                              <w:rPr>
                                <w:sz w:val="16"/>
                                <w:szCs w:val="16"/>
                                <w:lang w:val="kk-KZ"/>
                              </w:rPr>
                              <w:t>Стандарт</w:t>
                            </w:r>
                            <w:r w:rsidRPr="00133CA8">
                              <w:rPr>
                                <w:sz w:val="16"/>
                                <w:szCs w:val="16"/>
                                <w:lang w:val="kk-KZ"/>
                              </w:rPr>
                              <w:t>қа сә</w:t>
                            </w:r>
                            <w:r>
                              <w:rPr>
                                <w:sz w:val="16"/>
                                <w:szCs w:val="16"/>
                                <w:lang w:val="kk-KZ"/>
                              </w:rPr>
                              <w:t>й</w:t>
                            </w:r>
                            <w:r w:rsidRPr="00133CA8">
                              <w:rPr>
                                <w:sz w:val="16"/>
                                <w:szCs w:val="16"/>
                                <w:lang w:val="kk-KZ"/>
                              </w:rPr>
                              <w:t xml:space="preserve">кес </w:t>
                            </w:r>
                            <w:r>
                              <w:rPr>
                                <w:sz w:val="16"/>
                                <w:szCs w:val="16"/>
                                <w:lang w:val="kk-KZ"/>
                              </w:rPr>
                              <w:t xml:space="preserve">толық ұсынбаған </w:t>
                            </w:r>
                            <w:r w:rsidRPr="00133CA8">
                              <w:rPr>
                                <w:sz w:val="16"/>
                                <w:szCs w:val="16"/>
                                <w:lang w:val="kk-KZ"/>
                              </w:rPr>
                              <w:t>құжаттар</w:t>
                            </w:r>
                            <w:r>
                              <w:rPr>
                                <w:sz w:val="16"/>
                                <w:szCs w:val="16"/>
                                <w:lang w:val="kk-KZ"/>
                              </w:rPr>
                              <w:t>дың</w:t>
                            </w:r>
                            <w:r w:rsidRPr="00133CA8">
                              <w:rPr>
                                <w:sz w:val="16"/>
                                <w:szCs w:val="16"/>
                                <w:lang w:val="kk-KZ"/>
                              </w:rPr>
                              <w:t xml:space="preserve"> топтамасы</w:t>
                            </w:r>
                          </w:p>
                          <w:p w:rsidR="00F00115" w:rsidRPr="00DA4081" w:rsidRDefault="00F00115" w:rsidP="00DF1C3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00" o:spid="_x0000_s1113" style="position:absolute;margin-left:90.85pt;margin-top:1.55pt;width:102.55pt;height:39.6pt;z-index:25190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" filled="f" fillcolor="#31849b [2408]" strokecolor="#1f497d [3215]" strokeweight="1.5pt">
                <v:textbox>
                  <w:txbxContent>
                    <w:p w:rsidR="00F00115" w:rsidRPr="00133CA8" w:rsidRDefault="00F00115" w:rsidP="00DF1C3C">
                      <w:pPr>
                        <w:jc w:val="center"/>
                        <w:rPr>
                          <w:sz w:val="16"/>
                          <w:szCs w:val="16"/>
                          <w:lang w:val="kk-KZ"/>
                        </w:rPr>
                      </w:pPr>
                      <w:r>
                        <w:rPr>
                          <w:sz w:val="16"/>
                          <w:szCs w:val="16"/>
                          <w:lang w:val="kk-KZ"/>
                        </w:rPr>
                        <w:t>Стандарт</w:t>
                      </w:r>
                      <w:r w:rsidRPr="00133CA8">
                        <w:rPr>
                          <w:sz w:val="16"/>
                          <w:szCs w:val="16"/>
                          <w:lang w:val="kk-KZ"/>
                        </w:rPr>
                        <w:t>қа сә</w:t>
                      </w:r>
                      <w:r>
                        <w:rPr>
                          <w:sz w:val="16"/>
                          <w:szCs w:val="16"/>
                          <w:lang w:val="kk-KZ"/>
                        </w:rPr>
                        <w:t>й</w:t>
                      </w:r>
                      <w:r w:rsidRPr="00133CA8">
                        <w:rPr>
                          <w:sz w:val="16"/>
                          <w:szCs w:val="16"/>
                          <w:lang w:val="kk-KZ"/>
                        </w:rPr>
                        <w:t xml:space="preserve">кес </w:t>
                      </w:r>
                      <w:r>
                        <w:rPr>
                          <w:sz w:val="16"/>
                          <w:szCs w:val="16"/>
                          <w:lang w:val="kk-KZ"/>
                        </w:rPr>
                        <w:t xml:space="preserve">толық ұсынбаған </w:t>
                      </w:r>
                      <w:r w:rsidRPr="00133CA8">
                        <w:rPr>
                          <w:sz w:val="16"/>
                          <w:szCs w:val="16"/>
                          <w:lang w:val="kk-KZ"/>
                        </w:rPr>
                        <w:t>құжаттар</w:t>
                      </w:r>
                      <w:r>
                        <w:rPr>
                          <w:sz w:val="16"/>
                          <w:szCs w:val="16"/>
                          <w:lang w:val="kk-KZ"/>
                        </w:rPr>
                        <w:t>дың</w:t>
                      </w:r>
                      <w:r w:rsidRPr="00133CA8">
                        <w:rPr>
                          <w:sz w:val="16"/>
                          <w:szCs w:val="16"/>
                          <w:lang w:val="kk-KZ"/>
                        </w:rPr>
                        <w:t xml:space="preserve"> топтамасы</w:t>
                      </w:r>
                    </w:p>
                    <w:p w:rsidR="00F00115" w:rsidRPr="00DA4081" w:rsidRDefault="00F00115" w:rsidP="00DF1C3C"/>
                  </w:txbxContent>
                </v:textbox>
              </v:rect>
            </w:pict>
          </mc:Fallback>
        </mc:AlternateContent>
      </w:r>
    </w:p>
    <w:p w:rsidR="00DF1C3C" w:rsidRPr="00FA4A52" w:rsidRDefault="00DF1C3C" w:rsidP="00FA4A52">
      <w:pPr>
        <w:widowControl w:val="0"/>
        <w:rPr>
          <w:color w:val="auto"/>
          <w:sz w:val="28"/>
          <w:szCs w:val="28"/>
          <w:lang w:val="kk-KZ"/>
        </w:rPr>
      </w:pPr>
    </w:p>
    <w:p w:rsidR="00DF1C3C" w:rsidRPr="00FA4A52" w:rsidRDefault="00FA4A52" w:rsidP="00FA4A52">
      <w:pPr>
        <w:widowControl w:val="0"/>
        <w:rPr>
          <w:color w:val="auto"/>
          <w:sz w:val="28"/>
          <w:szCs w:val="28"/>
          <w:lang w:val="kk-KZ"/>
        </w:rPr>
      </w:pPr>
      <w:r>
        <w:rPr>
          <w:noProof/>
          <w:color w:val="auto"/>
          <w:sz w:val="28"/>
          <w:szCs w:val="28"/>
        </w:rPr>
        <mc:AlternateContent>
          <mc:Choice Requires="wps">
            <w:drawing>
              <wp:anchor distT="0" distB="0" distL="114300" distR="114300" simplePos="0" relativeHeight="251924992" behindDoc="0" locked="0" layoutInCell="1" allowOverlap="1">
                <wp:simplePos x="0" y="0"/>
                <wp:positionH relativeFrom="column">
                  <wp:posOffset>4499610</wp:posOffset>
                </wp:positionH>
                <wp:positionV relativeFrom="paragraph">
                  <wp:posOffset>152400</wp:posOffset>
                </wp:positionV>
                <wp:extent cx="1369695" cy="682625"/>
                <wp:effectExtent l="13335" t="9525" r="17145" b="12700"/>
                <wp:wrapNone/>
                <wp:docPr id="145" name="Rectangle 5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69695" cy="682625"/>
                        </a:xfrm>
                        <a:prstGeom prst="rect">
                          <a:avLst/>
                        </a:prstGeom>
                        <a:noFill/>
                        <a:ln w="19050">
                          <a:solidFill>
                            <a:schemeClr val="tx2">
                              <a:lumMod val="100000"/>
                              <a:lumOff val="0"/>
                            </a:schemeClr>
                          </a:solidFill>
                          <a:miter lim="800000"/>
                          <a:headEnd/>
                          <a:tailEnd/>
                        </a:ln>
                        <a:extLst>
                          <a:ext uri="{909E8E84-426E-40DD-AFC4-6F175D3DCCD1}">
                            <a14:hiddenFill xmlns:a14="http://schemas.microsoft.com/office/drawing/2010/main">
                              <a:solidFill>
                                <a:schemeClr val="accent5">
                                  <a:lumMod val="75000"/>
                                  <a:lumOff val="0"/>
                                </a:schemeClr>
                              </a:solidFill>
                            </a14:hiddenFill>
                          </a:ext>
                        </a:extLst>
                      </wps:spPr>
                      <wps:txbx>
                        <w:txbxContent>
                          <w:p w:rsidR="00F00115" w:rsidRPr="004C13C6" w:rsidRDefault="00F00115" w:rsidP="00DF1C3C">
                            <w:pPr>
                              <w:rPr>
                                <w:sz w:val="18"/>
                                <w:szCs w:val="16"/>
                              </w:rPr>
                            </w:pPr>
                            <w:r w:rsidRPr="004C13C6">
                              <w:rPr>
                                <w:sz w:val="18"/>
                                <w:szCs w:val="16"/>
                                <w:lang w:val="kk-KZ"/>
                              </w:rPr>
                              <w:t>бас тарту туралы уәжделген хатты «</w:t>
                            </w:r>
                            <w:r w:rsidRPr="004C13C6">
                              <w:rPr>
                                <w:sz w:val="18"/>
                                <w:szCs w:val="16"/>
                                <w:lang w:val="en-US"/>
                              </w:rPr>
                              <w:t>www</w:t>
                            </w:r>
                            <w:r w:rsidRPr="004C13C6">
                              <w:rPr>
                                <w:sz w:val="18"/>
                                <w:szCs w:val="16"/>
                              </w:rPr>
                              <w:t>.</w:t>
                            </w:r>
                            <w:r w:rsidRPr="004C13C6">
                              <w:rPr>
                                <w:sz w:val="18"/>
                                <w:szCs w:val="16"/>
                                <w:lang w:val="en-US"/>
                              </w:rPr>
                              <w:t>elicense</w:t>
                            </w:r>
                            <w:r w:rsidRPr="004C13C6">
                              <w:rPr>
                                <w:sz w:val="18"/>
                                <w:szCs w:val="16"/>
                              </w:rPr>
                              <w:t>.</w:t>
                            </w:r>
                            <w:r w:rsidRPr="004C13C6">
                              <w:rPr>
                                <w:sz w:val="18"/>
                                <w:szCs w:val="16"/>
                                <w:lang w:val="en-US"/>
                              </w:rPr>
                              <w:t>kz</w:t>
                            </w:r>
                            <w:r w:rsidRPr="004C13C6">
                              <w:rPr>
                                <w:sz w:val="18"/>
                                <w:szCs w:val="16"/>
                                <w:lang w:val="kk-KZ"/>
                              </w:rPr>
                              <w:t>» порталына жолда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15" o:spid="_x0000_s1114" style="position:absolute;margin-left:354.3pt;margin-top:12pt;width:107.85pt;height:53.75pt;z-index:25192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" filled="f" fillcolor="#31849b [2408]" strokecolor="#1f497d [3215]" strokeweight="1.5pt">
                <v:textbox>
                  <w:txbxContent>
                    <w:p w:rsidR="00F00115" w:rsidRPr="004C13C6" w:rsidRDefault="00F00115" w:rsidP="00DF1C3C">
                      <w:pPr>
                        <w:rPr>
                          <w:sz w:val="18"/>
                          <w:szCs w:val="16"/>
                        </w:rPr>
                      </w:pPr>
                      <w:r w:rsidRPr="004C13C6">
                        <w:rPr>
                          <w:sz w:val="18"/>
                          <w:szCs w:val="16"/>
                          <w:lang w:val="kk-KZ"/>
                        </w:rPr>
                        <w:t>бас тарту туралы уәжделген хатты «</w:t>
                      </w:r>
                      <w:r w:rsidRPr="004C13C6">
                        <w:rPr>
                          <w:sz w:val="18"/>
                          <w:szCs w:val="16"/>
                          <w:lang w:val="en-US"/>
                        </w:rPr>
                        <w:t>www</w:t>
                      </w:r>
                      <w:r w:rsidRPr="004C13C6">
                        <w:rPr>
                          <w:sz w:val="18"/>
                          <w:szCs w:val="16"/>
                        </w:rPr>
                        <w:t>.</w:t>
                      </w:r>
                      <w:r w:rsidRPr="004C13C6">
                        <w:rPr>
                          <w:sz w:val="18"/>
                          <w:szCs w:val="16"/>
                          <w:lang w:val="en-US"/>
                        </w:rPr>
                        <w:t>elicense</w:t>
                      </w:r>
                      <w:r w:rsidRPr="004C13C6">
                        <w:rPr>
                          <w:sz w:val="18"/>
                          <w:szCs w:val="16"/>
                        </w:rPr>
                        <w:t>.</w:t>
                      </w:r>
                      <w:r w:rsidRPr="004C13C6">
                        <w:rPr>
                          <w:sz w:val="18"/>
                          <w:szCs w:val="16"/>
                          <w:lang w:val="en-US"/>
                        </w:rPr>
                        <w:t>kz</w:t>
                      </w:r>
                      <w:r w:rsidRPr="004C13C6">
                        <w:rPr>
                          <w:sz w:val="18"/>
                          <w:szCs w:val="16"/>
                          <w:lang w:val="kk-KZ"/>
                        </w:rPr>
                        <w:t>» порталына жолдау</w:t>
                      </w:r>
                    </w:p>
                  </w:txbxContent>
                </v:textbox>
              </v:rect>
            </w:pict>
          </mc:Fallback>
        </mc:AlternateContent>
      </w:r>
      <w:r>
        <w:rPr>
          <w:noProof/>
          <w:color w:val="auto"/>
          <w:sz w:val="28"/>
          <w:szCs w:val="28"/>
        </w:rPr>
        <mc:AlternateContent>
          <mc:Choice Requires="wps">
            <w:drawing>
              <wp:anchor distT="0" distB="0" distL="114300" distR="114300" simplePos="0" relativeHeight="251901440" behindDoc="0" locked="0" layoutInCell="1" allowOverlap="1">
                <wp:simplePos x="0" y="0"/>
                <wp:positionH relativeFrom="column">
                  <wp:posOffset>140970</wp:posOffset>
                </wp:positionH>
                <wp:positionV relativeFrom="paragraph">
                  <wp:posOffset>88265</wp:posOffset>
                </wp:positionV>
                <wp:extent cx="9153525" cy="0"/>
                <wp:effectExtent l="7620" t="12065" r="11430" b="6985"/>
                <wp:wrapNone/>
                <wp:docPr id="144" name="AutoShape 4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53525" cy="0"/>
                        </a:xfrm>
                        <a:prstGeom prst="straightConnector1">
                          <a:avLst/>
                        </a:prstGeom>
                        <a:noFill/>
                        <a:ln w="9525">
                          <a:solidFill>
                            <a:schemeClr val="accent5">
                              <a:lumMod val="75000"/>
                              <a:lumOff val="0"/>
                            </a:schemeClr>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DC253BC" id="AutoShape 492" o:spid="_x0000_s1026" type="#_x0000_t32" style="position:absolute;margin-left:11.1pt;margin-top:6.95pt;width:720.75pt;height:0;z-index:25190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" strokecolor="#31849b [2408]">
                <v:stroke dashstyle="dash"/>
              </v:shape>
            </w:pict>
          </mc:Fallback>
        </mc:AlternateContent>
      </w:r>
      <w:r>
        <w:rPr>
          <w:noProof/>
          <w:color w:val="auto"/>
          <w:sz w:val="28"/>
          <w:szCs w:val="28"/>
        </w:rPr>
        <mc:AlternateContent>
          <mc:Choice Requires="wps">
            <w:drawing>
              <wp:anchor distT="0" distB="0" distL="114300" distR="114300" simplePos="0" relativeHeight="251910656" behindDoc="0" locked="0" layoutInCell="1" allowOverlap="1">
                <wp:simplePos x="0" y="0"/>
                <wp:positionH relativeFrom="column">
                  <wp:posOffset>944880</wp:posOffset>
                </wp:positionH>
                <wp:positionV relativeFrom="paragraph">
                  <wp:posOffset>45085</wp:posOffset>
                </wp:positionV>
                <wp:extent cx="711200" cy="492125"/>
                <wp:effectExtent l="30480" t="16510" r="20320" b="62865"/>
                <wp:wrapNone/>
                <wp:docPr id="143" name="AutoShape 5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flipV="1">
                          <a:off x="0" y="0"/>
                          <a:ext cx="711200" cy="492125"/>
                        </a:xfrm>
                        <a:prstGeom prst="bentConnector3">
                          <a:avLst>
                            <a:gd name="adj1" fmla="val 1782"/>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81EDE12" id="AutoShape 501" o:spid="_x0000_s1026" type="#_x0000_t34" style="position:absolute;margin-left:74.4pt;margin-top:3.55pt;width:56pt;height:38.75pt;rotation:180;flip:y;z-index:25191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" adj="385" strokeweight="2pt">
                <v:stroke endarrow="block"/>
              </v:shape>
            </w:pict>
          </mc:Fallback>
        </mc:AlternateContent>
      </w:r>
    </w:p>
    <w:p w:rsidR="00DF1C3C" w:rsidRPr="00FA4A52" w:rsidRDefault="00FA4A52" w:rsidP="00FA4A52">
      <w:pPr>
        <w:widowControl w:val="0"/>
        <w:rPr>
          <w:color w:val="auto"/>
          <w:sz w:val="28"/>
          <w:szCs w:val="28"/>
          <w:lang w:val="kk-KZ"/>
        </w:rPr>
      </w:pPr>
      <w:r>
        <w:rPr>
          <w:noProof/>
          <w:color w:val="auto"/>
          <w:sz w:val="28"/>
          <w:szCs w:val="28"/>
        </w:rPr>
        <mc:AlternateContent>
          <mc:Choice Requires="wps">
            <w:drawing>
              <wp:anchor distT="0" distB="0" distL="114300" distR="114300" simplePos="0" relativeHeight="251902464" behindDoc="0" locked="0" layoutInCell="1" allowOverlap="1">
                <wp:simplePos x="0" y="0"/>
                <wp:positionH relativeFrom="column">
                  <wp:posOffset>406400</wp:posOffset>
                </wp:positionH>
                <wp:positionV relativeFrom="paragraph">
                  <wp:posOffset>51435</wp:posOffset>
                </wp:positionV>
                <wp:extent cx="538480" cy="1055370"/>
                <wp:effectExtent l="6350" t="3810" r="7620" b="7620"/>
                <wp:wrapNone/>
                <wp:docPr id="142" name="AutoShape 4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8480" cy="1055370"/>
                        </a:xfrm>
                        <a:prstGeom prst="roundRect">
                          <a:avLst>
                            <a:gd name="adj" fmla="val 16667"/>
                          </a:avLst>
                        </a:prstGeom>
                        <a:solidFill>
                          <a:schemeClr val="tx2">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2B2FE043" id="AutoShape 493" o:spid="_x0000_s1026" style="position:absolute;margin-left:32pt;margin-top:4.05pt;width:42.4pt;height:83.1pt;z-index:25190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" fillcolor="#1f497d [3215]" stroked="f"/>
            </w:pict>
          </mc:Fallback>
        </mc:AlternateContent>
      </w:r>
    </w:p>
    <w:p w:rsidR="00DF1C3C" w:rsidRPr="00FA4A52" w:rsidRDefault="00DF1C3C" w:rsidP="00FA4A52">
      <w:pPr>
        <w:widowControl w:val="0"/>
        <w:rPr>
          <w:color w:val="auto"/>
          <w:sz w:val="28"/>
          <w:szCs w:val="28"/>
          <w:lang w:val="kk-KZ"/>
        </w:rPr>
      </w:pPr>
    </w:p>
    <w:p w:rsidR="00DF1C3C" w:rsidRPr="00FA4A52" w:rsidRDefault="00FA4A52" w:rsidP="00FA4A52">
      <w:pPr>
        <w:widowControl w:val="0"/>
        <w:rPr>
          <w:color w:val="auto"/>
          <w:sz w:val="28"/>
          <w:szCs w:val="28"/>
          <w:lang w:val="kk-KZ"/>
        </w:rPr>
      </w:pPr>
      <w:r>
        <w:rPr>
          <w:noProof/>
          <w:color w:val="auto"/>
          <w:sz w:val="28"/>
          <w:szCs w:val="28"/>
        </w:rPr>
        <mc:AlternateContent>
          <mc:Choice Requires="wps">
            <w:drawing>
              <wp:anchor distT="0" distB="0" distL="114300" distR="114300" simplePos="0" relativeHeight="251939328" behindDoc="0" locked="0" layoutInCell="1" allowOverlap="1">
                <wp:simplePos x="0" y="0"/>
                <wp:positionH relativeFrom="column">
                  <wp:posOffset>944880</wp:posOffset>
                </wp:positionH>
                <wp:positionV relativeFrom="paragraph">
                  <wp:posOffset>95250</wp:posOffset>
                </wp:positionV>
                <wp:extent cx="3554730" cy="635"/>
                <wp:effectExtent l="20955" t="66675" r="15240" b="66040"/>
                <wp:wrapNone/>
                <wp:docPr id="141" name="AutoShape 5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554730" cy="635"/>
                        </a:xfrm>
                        <a:prstGeom prst="straightConnector1">
                          <a:avLst/>
                        </a:prstGeom>
                        <a:noFill/>
                        <a:ln w="222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2FBFE4F" id="AutoShape 529" o:spid="_x0000_s1026" type="#_x0000_t32" style="position:absolute;margin-left:74.4pt;margin-top:7.5pt;width:279.9pt;height:.05pt;flip:x;z-index:25193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" strokeweight="1.75pt">
                <v:stroke endarrow="block"/>
              </v:shape>
            </w:pict>
          </mc:Fallback>
        </mc:AlternateContent>
      </w:r>
    </w:p>
    <w:p w:rsidR="00DF1C3C" w:rsidRPr="00FA4A52" w:rsidRDefault="00DF1C3C" w:rsidP="00FA4A52">
      <w:pPr>
        <w:widowControl w:val="0"/>
        <w:rPr>
          <w:color w:val="auto"/>
          <w:sz w:val="28"/>
          <w:szCs w:val="28"/>
          <w:lang w:val="kk-KZ"/>
        </w:rPr>
      </w:pPr>
    </w:p>
    <w:p w:rsidR="00DF1C3C" w:rsidRPr="00FA4A52" w:rsidRDefault="00DF1C3C" w:rsidP="00FA4A52">
      <w:pPr>
        <w:widowControl w:val="0"/>
        <w:rPr>
          <w:color w:val="auto"/>
          <w:sz w:val="28"/>
          <w:szCs w:val="28"/>
          <w:lang w:val="kk-KZ"/>
        </w:rPr>
      </w:pPr>
    </w:p>
    <w:p w:rsidR="00DF1C3C" w:rsidRPr="00FA4A52" w:rsidRDefault="00DF1C3C" w:rsidP="00FA4A52">
      <w:pPr>
        <w:widowControl w:val="0"/>
        <w:rPr>
          <w:color w:val="auto"/>
          <w:sz w:val="28"/>
          <w:szCs w:val="28"/>
          <w:lang w:val="kk-KZ"/>
        </w:rPr>
      </w:pPr>
    </w:p>
    <w:p w:rsidR="00DF1C3C" w:rsidRPr="00FA4A52" w:rsidRDefault="00DF1C3C" w:rsidP="00FA4A52">
      <w:pPr>
        <w:widowControl w:val="0"/>
        <w:rPr>
          <w:color w:val="auto"/>
          <w:sz w:val="28"/>
          <w:szCs w:val="28"/>
          <w:lang w:val="kk-KZ"/>
        </w:rPr>
        <w:sectPr w:rsidR="00DF1C3C" w:rsidRPr="00FA4A52" w:rsidSect="00A8569D">
          <w:pgSz w:w="16838" w:h="11906" w:orient="landscape"/>
          <w:pgMar w:top="851" w:right="1134" w:bottom="851" w:left="1134" w:header="709" w:footer="709" w:gutter="0"/>
          <w:pgNumType w:start="23"/>
          <w:cols w:space="708"/>
          <w:titlePg/>
          <w:docGrid w:linePitch="360"/>
        </w:sectPr>
      </w:pPr>
    </w:p>
    <w:p w:rsidR="00DF1C3C" w:rsidRPr="00FA4A52" w:rsidRDefault="00DF1C3C" w:rsidP="00FA4A52">
      <w:pPr>
        <w:pStyle w:val="ab"/>
        <w:widowControl w:val="0"/>
        <w:spacing w:after="0" w:line="240" w:lineRule="auto"/>
        <w:ind w:left="142"/>
        <w:contextualSpacing w:val="0"/>
        <w:jc w:val="both"/>
        <w:rPr>
          <w:rFonts w:ascii="Times New Roman" w:hAnsi="Times New Roman" w:cs="Times New Roman"/>
          <w:sz w:val="28"/>
          <w:szCs w:val="28"/>
          <w:lang w:val="kk-KZ"/>
        </w:rPr>
      </w:pPr>
      <w:r w:rsidRPr="00FA4A52">
        <w:rPr>
          <w:rFonts w:ascii="Times New Roman" w:hAnsi="Times New Roman" w:cs="Times New Roman"/>
          <w:sz w:val="28"/>
          <w:szCs w:val="28"/>
          <w:lang w:val="kk-KZ"/>
        </w:rPr>
        <w:t xml:space="preserve">*ҚФБ </w:t>
      </w:r>
      <w:r w:rsidRPr="00FA4A52">
        <w:rPr>
          <w:rFonts w:ascii="Times New Roman" w:hAnsi="Times New Roman" w:cs="Times New Roman"/>
          <w:sz w:val="28"/>
          <w:szCs w:val="28"/>
          <w:lang w:val="kk-KZ"/>
        </w:rPr>
        <w:tab/>
        <w:t>- құрылымдық-функционалдық бірлік: көрсетілетін қызметті берушінің құрылымдық бөлімшелерінің (қызметкерлерінің), халыққа қызмет көрсету орталықтарының, «электрондық үкімет» веб-порталының өзара іс-қимылдары;</w:t>
      </w:r>
    </w:p>
    <w:p w:rsidR="00DF1C3C" w:rsidRPr="00FA4A52" w:rsidRDefault="00DF1C3C" w:rsidP="00FA4A52">
      <w:pPr>
        <w:pStyle w:val="ab"/>
        <w:widowControl w:val="0"/>
        <w:spacing w:after="0" w:line="240" w:lineRule="auto"/>
        <w:ind w:left="142"/>
        <w:contextualSpacing w:val="0"/>
        <w:rPr>
          <w:rFonts w:ascii="Times New Roman" w:hAnsi="Times New Roman" w:cs="Times New Roman"/>
          <w:sz w:val="28"/>
          <w:szCs w:val="28"/>
          <w:lang w:val="kk-KZ"/>
        </w:rPr>
      </w:pPr>
    </w:p>
    <w:p w:rsidR="00DF1C3C" w:rsidRPr="00FA4A52" w:rsidRDefault="00FA4A52" w:rsidP="00FA4A52">
      <w:pPr>
        <w:pStyle w:val="ab"/>
        <w:widowControl w:val="0"/>
        <w:spacing w:after="0" w:line="240" w:lineRule="auto"/>
        <w:ind w:left="142"/>
        <w:contextualSpacing w:val="0"/>
        <w:rPr>
          <w:rFonts w:ascii="Times New Roman" w:hAnsi="Times New Roman" w:cs="Times New Roman"/>
          <w:sz w:val="28"/>
          <w:szCs w:val="28"/>
          <w:lang w:val="kk-KZ"/>
        </w:rPr>
      </w:pPr>
      <w:r>
        <w:rPr>
          <w:rFonts w:ascii="Times New Roman" w:hAnsi="Times New Roman" w:cs="Times New Roman"/>
          <w:noProof/>
          <w:sz w:val="28"/>
          <w:szCs w:val="28"/>
          <w:lang w:val="ru-RU" w:eastAsia="ru-RU"/>
        </w:rPr>
        <mc:AlternateContent>
          <mc:Choice Requires="wps">
            <w:drawing>
              <wp:anchor distT="0" distB="0" distL="114300" distR="114300" simplePos="0" relativeHeight="251890176" behindDoc="0" locked="0" layoutInCell="1" allowOverlap="1">
                <wp:simplePos x="0" y="0"/>
                <wp:positionH relativeFrom="column">
                  <wp:posOffset>107315</wp:posOffset>
                </wp:positionH>
                <wp:positionV relativeFrom="paragraph">
                  <wp:posOffset>35560</wp:posOffset>
                </wp:positionV>
                <wp:extent cx="457200" cy="409575"/>
                <wp:effectExtent l="2540" t="6985" r="6985" b="2540"/>
                <wp:wrapNone/>
                <wp:docPr id="140" name="AutoShape 4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409575"/>
                        </a:xfrm>
                        <a:prstGeom prst="roundRect">
                          <a:avLst>
                            <a:gd name="adj" fmla="val 16667"/>
                          </a:avLst>
                        </a:prstGeom>
                        <a:solidFill>
                          <a:schemeClr val="tx2">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1FE745AE" id="AutoShape 481" o:spid="_x0000_s1026" style="position:absolute;margin-left:8.45pt;margin-top:2.8pt;width:36pt;height:32.25pt;z-index:25189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" fillcolor="#1f497d [3215]" stroked="f"/>
            </w:pict>
          </mc:Fallback>
        </mc:AlternateContent>
      </w:r>
      <w:r w:rsidR="00DF1C3C" w:rsidRPr="00FA4A52">
        <w:rPr>
          <w:rFonts w:ascii="Times New Roman" w:hAnsi="Times New Roman" w:cs="Times New Roman"/>
          <w:sz w:val="28"/>
          <w:szCs w:val="28"/>
          <w:lang w:val="kk-KZ"/>
        </w:rPr>
        <w:tab/>
      </w:r>
    </w:p>
    <w:p w:rsidR="00DF1C3C" w:rsidRPr="00FA4A52" w:rsidRDefault="00DF1C3C" w:rsidP="00FA4A52">
      <w:pPr>
        <w:widowControl w:val="0"/>
        <w:ind w:firstLine="709"/>
        <w:rPr>
          <w:color w:val="auto"/>
          <w:sz w:val="28"/>
          <w:szCs w:val="28"/>
          <w:lang w:val="kk-KZ"/>
        </w:rPr>
      </w:pPr>
      <w:r w:rsidRPr="00FA4A52">
        <w:rPr>
          <w:color w:val="auto"/>
          <w:sz w:val="28"/>
          <w:szCs w:val="28"/>
          <w:lang w:val="kk-KZ"/>
        </w:rPr>
        <w:tab/>
        <w:t>- мемлекеттік қызмет көрсетудің басталуы немесе аяқталуы;</w:t>
      </w:r>
    </w:p>
    <w:p w:rsidR="00DF1C3C" w:rsidRPr="00FA4A52" w:rsidRDefault="00DF1C3C" w:rsidP="00FA4A52">
      <w:pPr>
        <w:widowControl w:val="0"/>
        <w:ind w:firstLine="709"/>
        <w:rPr>
          <w:color w:val="auto"/>
          <w:sz w:val="28"/>
          <w:szCs w:val="28"/>
          <w:lang w:val="kk-KZ"/>
        </w:rPr>
      </w:pPr>
    </w:p>
    <w:p w:rsidR="00DF1C3C" w:rsidRPr="00FA4A52" w:rsidRDefault="00DF1C3C" w:rsidP="00FA4A52">
      <w:pPr>
        <w:widowControl w:val="0"/>
        <w:ind w:firstLine="709"/>
        <w:rPr>
          <w:color w:val="auto"/>
          <w:sz w:val="28"/>
          <w:szCs w:val="28"/>
          <w:lang w:val="kk-KZ"/>
        </w:rPr>
      </w:pPr>
    </w:p>
    <w:p w:rsidR="00DF1C3C" w:rsidRPr="00FA4A52" w:rsidRDefault="00FA4A52" w:rsidP="00FA4A52">
      <w:pPr>
        <w:widowControl w:val="0"/>
        <w:ind w:left="707" w:firstLine="709"/>
        <w:rPr>
          <w:color w:val="auto"/>
          <w:sz w:val="28"/>
          <w:szCs w:val="28"/>
          <w:lang w:val="kk-KZ"/>
        </w:rPr>
      </w:pPr>
      <w:r>
        <w:rPr>
          <w:noProof/>
          <w:color w:val="auto"/>
          <w:sz w:val="28"/>
          <w:szCs w:val="28"/>
        </w:rPr>
        <mc:AlternateContent>
          <mc:Choice Requires="wps">
            <w:drawing>
              <wp:anchor distT="0" distB="0" distL="114300" distR="114300" simplePos="0" relativeHeight="251891200" behindDoc="0" locked="0" layoutInCell="1" allowOverlap="1">
                <wp:simplePos x="0" y="0"/>
                <wp:positionH relativeFrom="column">
                  <wp:posOffset>145415</wp:posOffset>
                </wp:positionH>
                <wp:positionV relativeFrom="paragraph">
                  <wp:posOffset>55880</wp:posOffset>
                </wp:positionV>
                <wp:extent cx="409575" cy="342265"/>
                <wp:effectExtent l="12065" t="17780" r="16510" b="11430"/>
                <wp:wrapNone/>
                <wp:docPr id="139" name="Rectangle 4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342265"/>
                        </a:xfrm>
                        <a:prstGeom prst="rect">
                          <a:avLst/>
                        </a:prstGeom>
                        <a:noFill/>
                        <a:ln w="19050">
                          <a:solidFill>
                            <a:schemeClr val="tx2">
                              <a:lumMod val="100000"/>
                              <a:lumOff val="0"/>
                            </a:schemeClr>
                          </a:solidFill>
                          <a:miter lim="800000"/>
                          <a:headEnd/>
                          <a:tailEnd/>
                        </a:ln>
                        <a:extLst>
                          <a:ext uri="{909E8E84-426E-40DD-AFC4-6F175D3DCCD1}">
                            <a14:hiddenFill xmlns:a14="http://schemas.microsoft.com/office/drawing/2010/main">
                              <a:solidFill>
                                <a:schemeClr val="accent5">
                                  <a:lumMod val="75000"/>
                                  <a:lumOff val="0"/>
                                </a:schemeClr>
                              </a:solidFill>
                            </a14:hiddenFill>
                          </a:ext>
                        </a:extLst>
                      </wps:spPr>
                      <wps:txbx>
                        <w:txbxContent>
                          <w:p w:rsidR="00F00115" w:rsidRPr="00685CC7" w:rsidRDefault="00F00115" w:rsidP="00DF1C3C">
                            <w:pPr>
                              <w:rPr>
                                <w:color w:val="FFFFFF" w:themeColor="background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82" o:spid="_x0000_s1115" style="position:absolute;left:0;text-align:left;margin-left:11.45pt;margin-top:4.4pt;width:32.25pt;height:26.95pt;z-index:25189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" filled="f" fillcolor="#31849b [2408]" strokecolor="#1f497d [3215]" strokeweight="1.5pt">
                <v:textbox>
                  <w:txbxContent>
                    <w:p w:rsidR="00F00115" w:rsidRPr="00685CC7" w:rsidRDefault="00F00115" w:rsidP="00DF1C3C">
                      <w:pPr>
                        <w:rPr>
                          <w:color w:val="FFFFFF" w:themeColor="background1"/>
                        </w:rPr>
                      </w:pPr>
                    </w:p>
                  </w:txbxContent>
                </v:textbox>
              </v:rect>
            </w:pict>
          </mc:Fallback>
        </mc:AlternateContent>
      </w:r>
    </w:p>
    <w:p w:rsidR="00DF1C3C" w:rsidRPr="00FA4A52" w:rsidRDefault="00DF1C3C" w:rsidP="00FA4A52">
      <w:pPr>
        <w:widowControl w:val="0"/>
        <w:ind w:left="707" w:firstLine="709"/>
        <w:jc w:val="both"/>
        <w:rPr>
          <w:color w:val="auto"/>
          <w:sz w:val="28"/>
          <w:szCs w:val="28"/>
          <w:lang w:val="kk-KZ"/>
        </w:rPr>
      </w:pPr>
      <w:r w:rsidRPr="00FA4A52">
        <w:rPr>
          <w:color w:val="auto"/>
          <w:sz w:val="28"/>
          <w:szCs w:val="28"/>
          <w:lang w:val="kk-KZ"/>
        </w:rPr>
        <w:t>- көрсетілетін қызметті алушы рәсімдерінің (іс-қимылының) және (немесе) ҚФБ атауы;</w:t>
      </w:r>
    </w:p>
    <w:p w:rsidR="00DF1C3C" w:rsidRPr="00FA4A52" w:rsidRDefault="00DF1C3C" w:rsidP="00FA4A52">
      <w:pPr>
        <w:widowControl w:val="0"/>
        <w:ind w:firstLine="709"/>
        <w:rPr>
          <w:color w:val="auto"/>
          <w:sz w:val="28"/>
          <w:szCs w:val="28"/>
          <w:lang w:val="kk-KZ"/>
        </w:rPr>
      </w:pPr>
    </w:p>
    <w:p w:rsidR="00DF1C3C" w:rsidRPr="00FA4A52" w:rsidRDefault="00FA4A52" w:rsidP="00FA4A52">
      <w:pPr>
        <w:widowControl w:val="0"/>
        <w:ind w:firstLine="709"/>
        <w:rPr>
          <w:color w:val="auto"/>
          <w:sz w:val="28"/>
          <w:szCs w:val="28"/>
          <w:lang w:val="kk-KZ"/>
        </w:rPr>
      </w:pPr>
      <w:r>
        <w:rPr>
          <w:noProof/>
          <w:color w:val="auto"/>
          <w:sz w:val="28"/>
          <w:szCs w:val="28"/>
        </w:rPr>
        <mc:AlternateContent>
          <mc:Choice Requires="wps">
            <w:drawing>
              <wp:anchor distT="0" distB="0" distL="114300" distR="114300" simplePos="0" relativeHeight="251892224" behindDoc="0" locked="0" layoutInCell="1" allowOverlap="1">
                <wp:simplePos x="0" y="0"/>
                <wp:positionH relativeFrom="column">
                  <wp:posOffset>145415</wp:posOffset>
                </wp:positionH>
                <wp:positionV relativeFrom="paragraph">
                  <wp:posOffset>109220</wp:posOffset>
                </wp:positionV>
                <wp:extent cx="409575" cy="378460"/>
                <wp:effectExtent l="2540" t="4445" r="6985" b="7620"/>
                <wp:wrapNone/>
                <wp:docPr id="138" name="AutoShape 4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378460"/>
                        </a:xfrm>
                        <a:prstGeom prst="diamond">
                          <a:avLst/>
                        </a:prstGeom>
                        <a:solidFill>
                          <a:schemeClr val="tx1">
                            <a:lumMod val="50000"/>
                            <a:lumOff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12C836" id="AutoShape 483" o:spid="_x0000_s1026" type="#_x0000_t4" style="position:absolute;margin-left:11.45pt;margin-top:8.6pt;width:32.25pt;height:29.8pt;z-index:25189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" fillcolor="gray [1629]" stroked="f"/>
            </w:pict>
          </mc:Fallback>
        </mc:AlternateContent>
      </w:r>
    </w:p>
    <w:p w:rsidR="00DF1C3C" w:rsidRPr="00FA4A52" w:rsidRDefault="00DF1C3C" w:rsidP="00FA4A52">
      <w:pPr>
        <w:widowControl w:val="0"/>
        <w:ind w:firstLine="709"/>
        <w:rPr>
          <w:color w:val="auto"/>
          <w:sz w:val="28"/>
          <w:szCs w:val="28"/>
          <w:lang w:val="kk-KZ"/>
        </w:rPr>
      </w:pPr>
      <w:r w:rsidRPr="00FA4A52">
        <w:rPr>
          <w:color w:val="auto"/>
          <w:sz w:val="28"/>
          <w:szCs w:val="28"/>
          <w:lang w:val="kk-KZ"/>
        </w:rPr>
        <w:tab/>
        <w:t>- таңдау нұсқасы;</w:t>
      </w:r>
    </w:p>
    <w:p w:rsidR="00DF1C3C" w:rsidRPr="00FA4A52" w:rsidRDefault="00DF1C3C" w:rsidP="00FA4A52">
      <w:pPr>
        <w:widowControl w:val="0"/>
        <w:ind w:firstLine="709"/>
        <w:rPr>
          <w:color w:val="auto"/>
          <w:sz w:val="28"/>
          <w:szCs w:val="28"/>
          <w:lang w:val="kk-KZ"/>
        </w:rPr>
      </w:pPr>
    </w:p>
    <w:p w:rsidR="00DF1C3C" w:rsidRPr="00FA4A52" w:rsidRDefault="00DF1C3C" w:rsidP="00FA4A52">
      <w:pPr>
        <w:widowControl w:val="0"/>
        <w:ind w:firstLine="709"/>
        <w:rPr>
          <w:color w:val="auto"/>
          <w:sz w:val="28"/>
          <w:szCs w:val="28"/>
          <w:lang w:val="kk-KZ"/>
        </w:rPr>
      </w:pPr>
    </w:p>
    <w:p w:rsidR="00DF1C3C" w:rsidRPr="00FA4A52" w:rsidRDefault="00FA4A52" w:rsidP="00FA4A52">
      <w:pPr>
        <w:widowControl w:val="0"/>
        <w:ind w:firstLine="1418"/>
        <w:rPr>
          <w:color w:val="auto"/>
          <w:sz w:val="28"/>
          <w:szCs w:val="28"/>
          <w:lang w:val="kk-KZ"/>
        </w:rPr>
      </w:pPr>
      <w:r>
        <w:rPr>
          <w:noProof/>
          <w:color w:val="auto"/>
          <w:sz w:val="28"/>
          <w:szCs w:val="28"/>
        </w:rPr>
        <mc:AlternateContent>
          <mc:Choice Requires="wps">
            <w:drawing>
              <wp:anchor distT="4294967295" distB="4294967295" distL="114300" distR="114300" simplePos="0" relativeHeight="251893248" behindDoc="0" locked="0" layoutInCell="1" allowOverlap="1">
                <wp:simplePos x="0" y="0"/>
                <wp:positionH relativeFrom="column">
                  <wp:posOffset>221615</wp:posOffset>
                </wp:positionH>
                <wp:positionV relativeFrom="paragraph">
                  <wp:posOffset>90804</wp:posOffset>
                </wp:positionV>
                <wp:extent cx="285750" cy="0"/>
                <wp:effectExtent l="0" t="76200" r="19050" b="95250"/>
                <wp:wrapNone/>
                <wp:docPr id="137" name="AutoShape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57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57856A9" id="AutoShape 81" o:spid="_x0000_s1026" type="#_x0000_t32" style="position:absolute;margin-left:17.45pt;margin-top:7.15pt;width:22.5pt;height:0;z-index:25189324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">
                <v:stroke endarrow="block"/>
              </v:shape>
            </w:pict>
          </mc:Fallback>
        </mc:AlternateContent>
      </w:r>
      <w:r w:rsidR="00DF1C3C" w:rsidRPr="00FA4A52">
        <w:rPr>
          <w:color w:val="auto"/>
          <w:sz w:val="28"/>
          <w:szCs w:val="28"/>
          <w:lang w:val="kk-KZ"/>
        </w:rPr>
        <w:t>- келесі рәсімге (іс-қимылға) өту.</w:t>
      </w:r>
    </w:p>
    <w:p w:rsidR="00813AE5" w:rsidRPr="00FA4A52" w:rsidRDefault="00813AE5" w:rsidP="00FA4A52">
      <w:pPr>
        <w:widowControl w:val="0"/>
        <w:spacing w:after="200" w:line="276" w:lineRule="auto"/>
        <w:rPr>
          <w:color w:val="auto"/>
          <w:sz w:val="28"/>
          <w:szCs w:val="28"/>
          <w:lang w:val="kk-KZ"/>
        </w:rPr>
        <w:sectPr w:rsidR="00813AE5" w:rsidRPr="00FA4A52" w:rsidSect="00A8569D">
          <w:headerReference w:type="default" r:id="rId39"/>
          <w:headerReference w:type="first" r:id="rId40"/>
          <w:pgSz w:w="16838" w:h="11906" w:orient="landscape"/>
          <w:pgMar w:top="851" w:right="1418" w:bottom="1418" w:left="1418" w:header="709" w:footer="709" w:gutter="0"/>
          <w:pgNumType w:start="24"/>
          <w:cols w:space="708"/>
          <w:titlePg/>
          <w:docGrid w:linePitch="360"/>
        </w:sectPr>
      </w:pPr>
    </w:p>
    <w:p w:rsidR="00F00115" w:rsidRPr="00FA4A52" w:rsidRDefault="005054DB" w:rsidP="00FA4A52">
      <w:pPr>
        <w:widowControl w:val="0"/>
        <w:jc w:val="right"/>
        <w:rPr>
          <w:color w:val="auto"/>
          <w:sz w:val="28"/>
          <w:szCs w:val="28"/>
          <w:lang w:val="kk-KZ"/>
        </w:rPr>
      </w:pPr>
      <w:r w:rsidRPr="00FA4A52">
        <w:rPr>
          <w:color w:val="auto"/>
          <w:sz w:val="28"/>
          <w:szCs w:val="28"/>
          <w:lang w:val="kk-KZ"/>
        </w:rPr>
        <w:t>Қазақстан Республикасы Мәдениет және спорт министрінің</w:t>
      </w:r>
    </w:p>
    <w:p w:rsidR="005054DB" w:rsidRPr="00FA4A52" w:rsidRDefault="005054DB" w:rsidP="00FA4A52">
      <w:pPr>
        <w:widowControl w:val="0"/>
        <w:jc w:val="right"/>
        <w:rPr>
          <w:color w:val="auto"/>
          <w:sz w:val="28"/>
          <w:szCs w:val="28"/>
          <w:lang w:val="kk-KZ"/>
        </w:rPr>
      </w:pPr>
      <w:r w:rsidRPr="00FA4A52">
        <w:rPr>
          <w:color w:val="auto"/>
          <w:sz w:val="28"/>
          <w:szCs w:val="28"/>
          <w:lang w:val="kk-KZ"/>
        </w:rPr>
        <w:t xml:space="preserve">2015 жылғы </w:t>
      </w:r>
      <w:r w:rsidR="00BC06FC" w:rsidRPr="00FA4A52">
        <w:rPr>
          <w:color w:val="auto"/>
          <w:sz w:val="28"/>
          <w:szCs w:val="28"/>
          <w:lang w:val="kk-KZ"/>
        </w:rPr>
        <w:t>14 мамырдағы</w:t>
      </w:r>
      <w:r w:rsidR="0042485D" w:rsidRPr="00FA4A52">
        <w:rPr>
          <w:color w:val="auto"/>
          <w:sz w:val="28"/>
          <w:szCs w:val="28"/>
          <w:lang w:val="kk-KZ"/>
        </w:rPr>
        <w:t xml:space="preserve"> </w:t>
      </w:r>
      <w:r w:rsidRPr="00FA4A52">
        <w:rPr>
          <w:color w:val="auto"/>
          <w:sz w:val="28"/>
          <w:szCs w:val="28"/>
          <w:lang w:val="kk-KZ"/>
        </w:rPr>
        <w:t xml:space="preserve">№ </w:t>
      </w:r>
      <w:r w:rsidR="00BC06FC" w:rsidRPr="00FA4A52">
        <w:rPr>
          <w:color w:val="auto"/>
          <w:sz w:val="28"/>
          <w:szCs w:val="28"/>
          <w:lang w:val="kk-KZ"/>
        </w:rPr>
        <w:t>181</w:t>
      </w:r>
      <w:r w:rsidRPr="00FA4A52">
        <w:rPr>
          <w:color w:val="auto"/>
          <w:sz w:val="28"/>
          <w:szCs w:val="28"/>
          <w:lang w:val="kk-KZ"/>
        </w:rPr>
        <w:t xml:space="preserve"> бұйрығына </w:t>
      </w:r>
      <w:r w:rsidR="009B3107" w:rsidRPr="00FA4A52">
        <w:rPr>
          <w:color w:val="auto"/>
          <w:sz w:val="28"/>
          <w:szCs w:val="28"/>
          <w:lang w:val="kk-KZ"/>
        </w:rPr>
        <w:t>4</w:t>
      </w:r>
      <w:r w:rsidRPr="00FA4A52">
        <w:rPr>
          <w:color w:val="auto"/>
          <w:sz w:val="28"/>
          <w:szCs w:val="28"/>
          <w:lang w:val="kk-KZ"/>
        </w:rPr>
        <w:t>-қосымша</w:t>
      </w:r>
    </w:p>
    <w:p w:rsidR="005054DB" w:rsidRPr="00FA4A52" w:rsidRDefault="005054DB" w:rsidP="00FA4A52">
      <w:pPr>
        <w:widowControl w:val="0"/>
        <w:jc w:val="both"/>
        <w:rPr>
          <w:b/>
          <w:color w:val="auto"/>
          <w:sz w:val="28"/>
          <w:szCs w:val="28"/>
          <w:lang w:val="kk-KZ"/>
        </w:rPr>
      </w:pPr>
    </w:p>
    <w:p w:rsidR="005054DB" w:rsidRPr="00FA4A52" w:rsidRDefault="005054DB" w:rsidP="00FA4A52">
      <w:pPr>
        <w:widowControl w:val="0"/>
        <w:jc w:val="center"/>
        <w:rPr>
          <w:b/>
          <w:color w:val="auto"/>
          <w:sz w:val="28"/>
          <w:szCs w:val="28"/>
          <w:lang w:val="kk-KZ"/>
        </w:rPr>
      </w:pPr>
      <w:r w:rsidRPr="00FA4A52">
        <w:rPr>
          <w:b/>
          <w:color w:val="auto"/>
          <w:sz w:val="28"/>
          <w:szCs w:val="28"/>
          <w:lang w:val="kk-KZ"/>
        </w:rPr>
        <w:t>«</w:t>
      </w:r>
      <w:r w:rsidR="009B3107" w:rsidRPr="00FA4A52">
        <w:rPr>
          <w:b/>
          <w:sz w:val="28"/>
          <w:szCs w:val="28"/>
          <w:lang w:val="kk-KZ"/>
        </w:rPr>
        <w:t>Букмекер кеңсесі қызметімен айналысу үшін лицензия беру</w:t>
      </w:r>
      <w:r w:rsidRPr="00FA4A52">
        <w:rPr>
          <w:b/>
          <w:color w:val="auto"/>
          <w:sz w:val="28"/>
          <w:szCs w:val="28"/>
          <w:lang w:val="kk-KZ"/>
        </w:rPr>
        <w:t>»</w:t>
      </w:r>
    </w:p>
    <w:p w:rsidR="005054DB" w:rsidRPr="00FA4A52" w:rsidRDefault="005054DB" w:rsidP="00FA4A52">
      <w:pPr>
        <w:widowControl w:val="0"/>
        <w:jc w:val="center"/>
        <w:rPr>
          <w:b/>
          <w:color w:val="auto"/>
          <w:sz w:val="28"/>
          <w:szCs w:val="28"/>
          <w:lang w:val="kk-KZ"/>
        </w:rPr>
      </w:pPr>
      <w:r w:rsidRPr="00FA4A52">
        <w:rPr>
          <w:b/>
          <w:color w:val="auto"/>
          <w:sz w:val="28"/>
          <w:szCs w:val="28"/>
          <w:lang w:val="kk-KZ"/>
        </w:rPr>
        <w:t xml:space="preserve"> мемлекеттік көрсетілетін қызмет регламенті</w:t>
      </w:r>
    </w:p>
    <w:p w:rsidR="005054DB" w:rsidRPr="00FA4A52" w:rsidRDefault="005054DB" w:rsidP="00FA4A52">
      <w:pPr>
        <w:widowControl w:val="0"/>
        <w:jc w:val="both"/>
        <w:rPr>
          <w:b/>
          <w:color w:val="auto"/>
          <w:sz w:val="28"/>
          <w:szCs w:val="28"/>
          <w:lang w:val="kk-KZ"/>
        </w:rPr>
      </w:pPr>
    </w:p>
    <w:p w:rsidR="005054DB" w:rsidRPr="00FA4A52" w:rsidRDefault="005054DB" w:rsidP="00FA4A52">
      <w:pPr>
        <w:widowControl w:val="0"/>
        <w:jc w:val="center"/>
        <w:rPr>
          <w:color w:val="auto"/>
          <w:sz w:val="28"/>
          <w:szCs w:val="28"/>
          <w:lang w:val="kk-KZ"/>
        </w:rPr>
      </w:pPr>
      <w:r w:rsidRPr="00FA4A52">
        <w:rPr>
          <w:b/>
          <w:color w:val="auto"/>
          <w:sz w:val="28"/>
          <w:szCs w:val="28"/>
          <w:lang w:val="kk-KZ"/>
        </w:rPr>
        <w:t>1. Жалпы ережелер</w:t>
      </w:r>
    </w:p>
    <w:p w:rsidR="005054DB" w:rsidRPr="00FA4A52" w:rsidRDefault="005054DB" w:rsidP="00FA4A52">
      <w:pPr>
        <w:widowControl w:val="0"/>
        <w:jc w:val="both"/>
        <w:rPr>
          <w:color w:val="auto"/>
          <w:sz w:val="28"/>
          <w:szCs w:val="28"/>
          <w:lang w:val="kk-KZ"/>
        </w:rPr>
      </w:pPr>
    </w:p>
    <w:p w:rsidR="005054DB" w:rsidRPr="00FA4A52" w:rsidRDefault="005054DB" w:rsidP="00FA4A52">
      <w:pPr>
        <w:widowControl w:val="0"/>
        <w:ind w:firstLine="708"/>
        <w:jc w:val="both"/>
        <w:rPr>
          <w:color w:val="auto"/>
          <w:sz w:val="28"/>
          <w:szCs w:val="28"/>
          <w:lang w:val="kk-KZ"/>
        </w:rPr>
      </w:pPr>
      <w:r w:rsidRPr="00FA4A52">
        <w:rPr>
          <w:color w:val="auto"/>
          <w:sz w:val="28"/>
          <w:szCs w:val="28"/>
          <w:lang w:val="kk-KZ"/>
        </w:rPr>
        <w:t>1. Мемлекеттік көрсетілетін қызметті Қазақстан Республикасы Мәдениет және спорт министрінің 2015 жылғы 17 сәуірдегі</w:t>
      </w:r>
      <w:r w:rsidR="00F00115" w:rsidRPr="00FA4A52">
        <w:rPr>
          <w:color w:val="auto"/>
          <w:sz w:val="28"/>
          <w:szCs w:val="28"/>
          <w:lang w:val="kk-KZ"/>
        </w:rPr>
        <w:t xml:space="preserve"> </w:t>
      </w:r>
      <w:r w:rsidRPr="00FA4A52">
        <w:rPr>
          <w:color w:val="auto"/>
          <w:sz w:val="28"/>
          <w:szCs w:val="28"/>
          <w:lang w:val="kk-KZ"/>
        </w:rPr>
        <w:t xml:space="preserve">№ 140 бұйрығымен бекітілген, Нормативтік құқықтық актілерді мемлекеттік тіркеу тізілімінде № </w:t>
      </w:r>
      <w:r w:rsidR="00BC06FC" w:rsidRPr="00FA4A52">
        <w:rPr>
          <w:color w:val="auto"/>
          <w:sz w:val="28"/>
          <w:szCs w:val="28"/>
          <w:lang w:val="kk-KZ"/>
        </w:rPr>
        <w:t>11307</w:t>
      </w:r>
      <w:r w:rsidRPr="00FA4A52">
        <w:rPr>
          <w:color w:val="auto"/>
          <w:sz w:val="28"/>
          <w:szCs w:val="28"/>
          <w:lang w:val="kk-KZ"/>
        </w:rPr>
        <w:t xml:space="preserve"> тіркелген «</w:t>
      </w:r>
      <w:r w:rsidR="009B3107" w:rsidRPr="00FA4A52">
        <w:rPr>
          <w:sz w:val="28"/>
          <w:szCs w:val="28"/>
          <w:lang w:val="kk-KZ"/>
        </w:rPr>
        <w:t>Букмекер кеңсесі қызметімен айналысу үшін лицензия беру</w:t>
      </w:r>
      <w:r w:rsidRPr="00FA4A52">
        <w:rPr>
          <w:color w:val="auto"/>
          <w:sz w:val="28"/>
          <w:szCs w:val="28"/>
          <w:lang w:val="kk-KZ"/>
        </w:rPr>
        <w:t xml:space="preserve">» мемлекеттік көрсетілетін қызмет стандартына сәйкес (бұдан әрі – стандарт) Қазақстан Республикасы Мәдениет және спорт министрлігі Спорт және дене шынықтыру істері комитеті (бұдан әрі – көрсетілетін қызметті беруші) көрсетеді. </w:t>
      </w:r>
    </w:p>
    <w:p w:rsidR="005054DB" w:rsidRPr="00FA4A52" w:rsidRDefault="005054DB" w:rsidP="00FA4A52">
      <w:pPr>
        <w:widowControl w:val="0"/>
        <w:ind w:firstLine="708"/>
        <w:jc w:val="both"/>
        <w:rPr>
          <w:sz w:val="28"/>
          <w:szCs w:val="28"/>
          <w:lang w:val="kk-KZ"/>
        </w:rPr>
      </w:pPr>
      <w:r w:rsidRPr="00FA4A52">
        <w:rPr>
          <w:sz w:val="28"/>
          <w:szCs w:val="28"/>
          <w:lang w:val="kk-KZ"/>
        </w:rPr>
        <w:t>Мемлекеттік қызметті көрсетуге өтініш қабылдау және олардың нәтижелерін беру:</w:t>
      </w:r>
    </w:p>
    <w:p w:rsidR="005054DB" w:rsidRPr="00FA4A52" w:rsidRDefault="005054DB" w:rsidP="00FA4A52">
      <w:pPr>
        <w:widowControl w:val="0"/>
        <w:ind w:firstLine="708"/>
        <w:jc w:val="both"/>
        <w:rPr>
          <w:sz w:val="28"/>
          <w:szCs w:val="28"/>
          <w:lang w:val="kk-KZ"/>
        </w:rPr>
      </w:pPr>
      <w:r w:rsidRPr="00FA4A52">
        <w:rPr>
          <w:sz w:val="28"/>
          <w:szCs w:val="28"/>
          <w:lang w:val="kk-KZ"/>
        </w:rPr>
        <w:t>Қазақстан Республикасы Инвестициялар және даму министрлігі Байланыс, ақпараттандыру және ақпарат комитетінің «Халыққа қызмет көрсету орталығы» шаруашылық жүргізу құқығындағы республикалық мемлекеттік кәсіпорны (бұдан әрі – ХҚО);</w:t>
      </w:r>
    </w:p>
    <w:p w:rsidR="005054DB" w:rsidRPr="00FA4A52" w:rsidRDefault="005054DB" w:rsidP="00FA4A52">
      <w:pPr>
        <w:widowControl w:val="0"/>
        <w:ind w:firstLine="708"/>
        <w:jc w:val="both"/>
        <w:rPr>
          <w:sz w:val="28"/>
          <w:szCs w:val="28"/>
          <w:lang w:val="kk-KZ"/>
        </w:rPr>
      </w:pPr>
      <w:r w:rsidRPr="00FA4A52">
        <w:rPr>
          <w:sz w:val="28"/>
          <w:szCs w:val="28"/>
          <w:lang w:val="kk-KZ"/>
        </w:rPr>
        <w:t>«электрондық үкіметтің» www.egov.kz веб-порталы (бұдан әрі – портал) арқылы жүзеге асырылады.</w:t>
      </w:r>
    </w:p>
    <w:p w:rsidR="005054DB" w:rsidRPr="00FA4A52" w:rsidRDefault="005054DB" w:rsidP="00FA4A52">
      <w:pPr>
        <w:widowControl w:val="0"/>
        <w:ind w:firstLine="708"/>
        <w:jc w:val="both"/>
        <w:rPr>
          <w:color w:val="auto"/>
          <w:sz w:val="28"/>
          <w:szCs w:val="28"/>
          <w:lang w:val="kk-KZ"/>
        </w:rPr>
      </w:pPr>
      <w:r w:rsidRPr="00FA4A52">
        <w:rPr>
          <w:color w:val="auto"/>
          <w:sz w:val="28"/>
          <w:szCs w:val="28"/>
          <w:lang w:val="kk-KZ"/>
        </w:rPr>
        <w:t>2. Мемлекеттік қызметті көрсету нысаны: электрондық (ішінара автоматтандырылған) және (немесе) қағаз түрінде.</w:t>
      </w:r>
    </w:p>
    <w:p w:rsidR="009B3107" w:rsidRPr="00FA4A52" w:rsidRDefault="005054DB" w:rsidP="00FA4A52">
      <w:pPr>
        <w:widowControl w:val="0"/>
        <w:ind w:firstLine="708"/>
        <w:jc w:val="both"/>
        <w:rPr>
          <w:sz w:val="28"/>
          <w:szCs w:val="28"/>
          <w:lang w:val="kk-KZ"/>
        </w:rPr>
      </w:pPr>
      <w:r w:rsidRPr="00FA4A52">
        <w:rPr>
          <w:color w:val="auto"/>
          <w:sz w:val="28"/>
          <w:szCs w:val="28"/>
          <w:lang w:val="kk-KZ"/>
        </w:rPr>
        <w:t xml:space="preserve">3. </w:t>
      </w:r>
      <w:r w:rsidR="009B3107" w:rsidRPr="00FA4A52">
        <w:rPr>
          <w:sz w:val="28"/>
          <w:szCs w:val="28"/>
          <w:lang w:val="kk-KZ"/>
        </w:rPr>
        <w:t>Мемлекеттік қызметті көрсету нәтижесі – букмекер кеңсесі қызметімен айналысу айналысу құқығына лицензия, қайта ресімделген лицензия, лицензияның телнұсқасы не мемлекеттік қызметті көрсетуден бас тарту туралы уәжделген жауа</w:t>
      </w:r>
      <w:r w:rsidR="00521FB7" w:rsidRPr="00FA4A52">
        <w:rPr>
          <w:sz w:val="28"/>
          <w:szCs w:val="28"/>
          <w:lang w:val="kk-KZ"/>
        </w:rPr>
        <w:t>п</w:t>
      </w:r>
      <w:r w:rsidR="009B3107" w:rsidRPr="00FA4A52">
        <w:rPr>
          <w:sz w:val="28"/>
          <w:szCs w:val="28"/>
          <w:lang w:val="kk-KZ"/>
        </w:rPr>
        <w:t xml:space="preserve"> (</w:t>
      </w:r>
      <w:r w:rsidR="00BC06FC" w:rsidRPr="00FA4A52">
        <w:rPr>
          <w:sz w:val="28"/>
          <w:szCs w:val="28"/>
          <w:lang w:val="kk-KZ"/>
        </w:rPr>
        <w:t xml:space="preserve">бұдан әрі – </w:t>
      </w:r>
      <w:r w:rsidR="009B3107" w:rsidRPr="00FA4A52">
        <w:rPr>
          <w:sz w:val="28"/>
          <w:szCs w:val="28"/>
          <w:lang w:val="kk-KZ"/>
        </w:rPr>
        <w:t>лицензия немесе бас тарту туралы уәжделген жауа</w:t>
      </w:r>
      <w:r w:rsidR="00521FB7" w:rsidRPr="00FA4A52">
        <w:rPr>
          <w:sz w:val="28"/>
          <w:szCs w:val="28"/>
          <w:lang w:val="kk-KZ"/>
        </w:rPr>
        <w:t>п</w:t>
      </w:r>
      <w:r w:rsidR="009B3107" w:rsidRPr="00FA4A52">
        <w:rPr>
          <w:sz w:val="28"/>
          <w:szCs w:val="28"/>
          <w:lang w:val="kk-KZ"/>
        </w:rPr>
        <w:t>) болып табылады.</w:t>
      </w:r>
    </w:p>
    <w:p w:rsidR="00A8569D" w:rsidRPr="00FA4A52" w:rsidRDefault="00A8569D" w:rsidP="00FA4A52">
      <w:pPr>
        <w:widowControl w:val="0"/>
        <w:ind w:firstLine="708"/>
        <w:jc w:val="both"/>
        <w:rPr>
          <w:sz w:val="28"/>
          <w:szCs w:val="28"/>
          <w:lang w:val="kk-KZ"/>
        </w:rPr>
      </w:pPr>
      <w:r w:rsidRPr="00FA4A52">
        <w:rPr>
          <w:sz w:val="28"/>
          <w:szCs w:val="28"/>
          <w:lang w:val="kk-KZ"/>
        </w:rPr>
        <w:t>Мемлекеттік қызметті көрсету нәтижесін ұсыну нысаны: электрондық.</w:t>
      </w:r>
    </w:p>
    <w:p w:rsidR="00A8569D" w:rsidRPr="00FA4A52" w:rsidRDefault="00A8569D" w:rsidP="00FA4A52">
      <w:pPr>
        <w:widowControl w:val="0"/>
        <w:ind w:firstLine="708"/>
        <w:jc w:val="both"/>
        <w:rPr>
          <w:sz w:val="28"/>
          <w:szCs w:val="28"/>
          <w:lang w:val="kk-KZ"/>
        </w:rPr>
      </w:pPr>
      <w:r w:rsidRPr="00FA4A52">
        <w:rPr>
          <w:sz w:val="28"/>
          <w:szCs w:val="28"/>
          <w:lang w:val="kk-KZ"/>
        </w:rPr>
        <w:t>Лицензияны, ресімделген лицензияны, лицензияның телнұсқасын қағаз тасымалдағышта алу үшін жүгінген жағдайда, мемлекеттік қызметті көрсету нәтижесі электрондық форматта ресімделеді.</w:t>
      </w:r>
    </w:p>
    <w:p w:rsidR="00A8569D" w:rsidRPr="00FA4A52" w:rsidRDefault="00A8569D" w:rsidP="00FA4A52">
      <w:pPr>
        <w:widowControl w:val="0"/>
        <w:ind w:firstLine="708"/>
        <w:jc w:val="both"/>
        <w:rPr>
          <w:color w:val="auto"/>
          <w:sz w:val="28"/>
          <w:szCs w:val="28"/>
          <w:lang w:val="kk-KZ"/>
        </w:rPr>
      </w:pPr>
      <w:r w:rsidRPr="00FA4A52">
        <w:rPr>
          <w:color w:val="auto"/>
          <w:sz w:val="28"/>
          <w:szCs w:val="28"/>
          <w:lang w:val="kk-KZ"/>
        </w:rPr>
        <w:t xml:space="preserve">Порталда </w:t>
      </w:r>
      <w:r w:rsidRPr="00FA4A52">
        <w:rPr>
          <w:bCs/>
          <w:color w:val="auto"/>
          <w:sz w:val="28"/>
          <w:szCs w:val="28"/>
          <w:lang w:val="kk-KZ"/>
        </w:rPr>
        <w:t>м</w:t>
      </w:r>
      <w:r w:rsidRPr="00FA4A52">
        <w:rPr>
          <w:color w:val="auto"/>
          <w:sz w:val="28"/>
          <w:szCs w:val="28"/>
          <w:lang w:val="kk-KZ"/>
        </w:rPr>
        <w:t>емлекеттік көрсетілетін қызмет нәтижесін ХҚО алу үшін уәкілетті лауазымды адамның электрондық цифрлық қолтаңбасымен (бұдан әрі – ЭЦҚ) куәландырған мемлекеттік көрсетілетін қызмет нәтижесінің әзірлігі туралы хабардар етуді алады.</w:t>
      </w:r>
    </w:p>
    <w:p w:rsidR="00A8569D" w:rsidRPr="00FA4A52" w:rsidRDefault="00A8569D" w:rsidP="00FA4A52">
      <w:pPr>
        <w:widowControl w:val="0"/>
        <w:ind w:firstLine="708"/>
        <w:jc w:val="both"/>
        <w:rPr>
          <w:color w:val="auto"/>
          <w:sz w:val="28"/>
          <w:szCs w:val="28"/>
          <w:lang w:val="kk-KZ"/>
        </w:rPr>
      </w:pPr>
    </w:p>
    <w:p w:rsidR="00A8569D" w:rsidRPr="00FA4A52" w:rsidRDefault="00A8569D" w:rsidP="00FA4A52">
      <w:pPr>
        <w:pStyle w:val="a3"/>
        <w:widowControl w:val="0"/>
        <w:jc w:val="center"/>
        <w:rPr>
          <w:b/>
        </w:rPr>
      </w:pPr>
      <w:r w:rsidRPr="00FA4A52">
        <w:rPr>
          <w:b/>
        </w:rPr>
        <w:t>2. Мемлекеттік қызмет көрсету процесінде көрсетілетін қызметті берушінің құрылымдық бөлімшелерінің (қызметкерлерінің) іс-қимыл тәртібінің сипаттамасы</w:t>
      </w:r>
    </w:p>
    <w:p w:rsidR="00A8569D" w:rsidRPr="00FA4A52" w:rsidRDefault="00A8569D" w:rsidP="00FA4A52">
      <w:pPr>
        <w:pStyle w:val="a3"/>
        <w:widowControl w:val="0"/>
      </w:pPr>
      <w:r w:rsidRPr="00FA4A52">
        <w:t>4. Меммлекеттік қызметті көрсету жөніндегі рәсімді (іс-қимылды) бастау үшін негіз заңды тұлғадан (бұдан әрі – көрсетілетін қызметті алушы) стандарттың 9-тармағында көзделген, ХҚО немесе портал арқылы қабылданған құжаттар болып табылады.</w:t>
      </w:r>
    </w:p>
    <w:p w:rsidR="00A8569D" w:rsidRPr="00FA4A52" w:rsidRDefault="00A8569D" w:rsidP="00FA4A52">
      <w:pPr>
        <w:pStyle w:val="a3"/>
        <w:widowControl w:val="0"/>
      </w:pPr>
      <w:r w:rsidRPr="00FA4A52">
        <w:t>5. Мемлекеттік қызмет көрсету процесінің құрамына кіретін әрбір рәсімнің (іс-қимылдың) мазмұны, орындау ұзақтығы:</w:t>
      </w:r>
    </w:p>
    <w:p w:rsidR="00A8569D" w:rsidRPr="00FA4A52" w:rsidRDefault="00A8569D" w:rsidP="00FA4A52">
      <w:pPr>
        <w:pStyle w:val="a3"/>
        <w:widowControl w:val="0"/>
      </w:pPr>
      <w:r w:rsidRPr="00FA4A52">
        <w:t>1) өтінішпен құжаттардың электрондық көшірмелерін құжаттарды түскен күні қабылдауы және тіркеуі және оларды көрсетілетін қызметті берушінің жауапты орындаушысына, басқарма басшысына, көрсетілетін қызметті берушінің басшысына жолдауы (егер құжаттар сағат 18:00-ден кейін келіп түскен жағдайда құжаттарды қабылдау келесі жұмыс күні тіркеледі);</w:t>
      </w:r>
    </w:p>
    <w:p w:rsidR="00A8569D" w:rsidRPr="00FA4A52" w:rsidRDefault="00A8569D" w:rsidP="00FA4A52">
      <w:pPr>
        <w:pStyle w:val="a3"/>
        <w:widowControl w:val="0"/>
      </w:pPr>
      <w:r w:rsidRPr="00FA4A52">
        <w:t>2) өтініш тіркелген соң, екі жұмыс күн ішінде құжаттарды стандарттың 9-тармағына сәйкес екендігін тексеруді жүзеге;</w:t>
      </w:r>
    </w:p>
    <w:p w:rsidR="00A8569D" w:rsidRPr="00FA4A52" w:rsidRDefault="00A8569D" w:rsidP="00FA4A52">
      <w:pPr>
        <w:pStyle w:val="a3"/>
        <w:widowControl w:val="0"/>
      </w:pPr>
      <w:r w:rsidRPr="00FA4A52">
        <w:t xml:space="preserve">3) стандарттың 9-тармағына сәйкес келетін құжаттар </w:t>
      </w:r>
      <w:r w:rsidRPr="00FA4A52">
        <w:rPr>
          <w:color w:val="000000"/>
        </w:rPr>
        <w:t xml:space="preserve">мемлекеттік қызметті көрсетуден </w:t>
      </w:r>
      <w:r w:rsidRPr="00FA4A52">
        <w:t>бас тарту туралы уәжделген жауап немесе он екі жұмыс күні ішінде лицензияны беруге көрсетілетін туралы бұйрығы, лицензияны қайта ресімдеу – екі жұмыс күні ішінде, немесе лицензияның телнұсқасын беру – бір жұмыс күн ішінде қаралады және дайындалады, келісіледі/қол қойылады;</w:t>
      </w:r>
    </w:p>
    <w:p w:rsidR="00A8569D" w:rsidRPr="00FA4A52" w:rsidRDefault="00A8569D" w:rsidP="00FA4A52">
      <w:pPr>
        <w:pStyle w:val="a3"/>
        <w:widowControl w:val="0"/>
        <w:ind w:firstLine="708"/>
      </w:pPr>
      <w:r w:rsidRPr="00FA4A52">
        <w:t xml:space="preserve">4) бекітілген бұйрық негізінде порталда «Е-лицензиялау» мемлекеттік деректер қоры» ақпараттық жүйесінде (бұдан әрі – «Е-лицензиялау» АЖ МДҚ) лицензия жинақталып және мемлекеттік қызмет алушыға жолданады не </w:t>
      </w:r>
      <w:r w:rsidRPr="00FA4A52">
        <w:rPr>
          <w:color w:val="000000"/>
        </w:rPr>
        <w:t xml:space="preserve">мемлекеттік қызметті көрсетуден </w:t>
      </w:r>
      <w:r w:rsidRPr="00FA4A52">
        <w:t>бас тарту туралы уәжделген жауақа қол қойылған кезде бір жұмыс күн ішінде мемлекеттік қызметті алушыға «Е-лицензиялау» АЖ МДҚ порталында хат жолданады.</w:t>
      </w:r>
    </w:p>
    <w:p w:rsidR="00A8569D" w:rsidRPr="00FA4A52" w:rsidRDefault="00A8569D" w:rsidP="00FA4A52">
      <w:pPr>
        <w:pStyle w:val="a3"/>
        <w:widowControl w:val="0"/>
      </w:pPr>
      <w:r w:rsidRPr="00FA4A52">
        <w:t>6. Мынадай рәсімдерді (іс-қимылды) орындауды бастауға негіздеме болатын мемлекеттік қызмет көрсету рәсімдерінің (іс-қимылдың) нәтижелері:</w:t>
      </w:r>
    </w:p>
    <w:p w:rsidR="00A8569D" w:rsidRPr="00FA4A52" w:rsidRDefault="00A8569D" w:rsidP="00FA4A52">
      <w:pPr>
        <w:pStyle w:val="a3"/>
        <w:widowControl w:val="0"/>
      </w:pPr>
      <w:r w:rsidRPr="00FA4A52">
        <w:t>1) тіркелген өтініш;</w:t>
      </w:r>
    </w:p>
    <w:p w:rsidR="00A8569D" w:rsidRPr="00FA4A52" w:rsidRDefault="00A8569D" w:rsidP="00FA4A52">
      <w:pPr>
        <w:pStyle w:val="a3"/>
        <w:widowControl w:val="0"/>
      </w:pPr>
      <w:r w:rsidRPr="00FA4A52">
        <w:t xml:space="preserve">2) </w:t>
      </w:r>
      <w:r w:rsidRPr="00FA4A52">
        <w:rPr>
          <w:color w:val="000000"/>
        </w:rPr>
        <w:t xml:space="preserve">егер құжаттар толық ұсынылмаған жағдайда - жазбаша дәлелді бас тарту, егер құжаттар толық болған жағдайда - </w:t>
      </w:r>
      <w:r w:rsidRPr="00FA4A52">
        <w:t>стандарттың 9-тармағына сәйкес құжаттар топтамасы;</w:t>
      </w:r>
    </w:p>
    <w:p w:rsidR="00A8569D" w:rsidRPr="00FA4A52" w:rsidRDefault="00A8569D" w:rsidP="00FA4A52">
      <w:pPr>
        <w:pStyle w:val="a3"/>
        <w:widowControl w:val="0"/>
      </w:pPr>
      <w:r w:rsidRPr="00FA4A52">
        <w:t xml:space="preserve">3) мемлекеттік қызмет берушінің бұйрығы немесе </w:t>
      </w:r>
      <w:r w:rsidRPr="00FA4A52">
        <w:rPr>
          <w:color w:val="000000"/>
        </w:rPr>
        <w:t xml:space="preserve">мемлекеттік қызметті көрсетуден </w:t>
      </w:r>
      <w:r w:rsidRPr="00FA4A52">
        <w:t>бас тарту туралы уәжделген жауап;</w:t>
      </w:r>
    </w:p>
    <w:p w:rsidR="00A8569D" w:rsidRPr="00FA4A52" w:rsidRDefault="00A8569D" w:rsidP="00FA4A52">
      <w:pPr>
        <w:pStyle w:val="a3"/>
        <w:widowControl w:val="0"/>
      </w:pPr>
      <w:r w:rsidRPr="00FA4A52">
        <w:t>4) бекітілген бұйрық;</w:t>
      </w:r>
    </w:p>
    <w:p w:rsidR="00A8569D" w:rsidRPr="00FA4A52" w:rsidRDefault="00A8569D" w:rsidP="00FA4A52">
      <w:pPr>
        <w:pStyle w:val="a3"/>
        <w:widowControl w:val="0"/>
      </w:pPr>
      <w:r w:rsidRPr="00FA4A52">
        <w:t>5) лицензияның нөмірі немесе шығыс нөмірімен хат (</w:t>
      </w:r>
      <w:r w:rsidRPr="00FA4A52">
        <w:rPr>
          <w:color w:val="000000"/>
        </w:rPr>
        <w:t xml:space="preserve">мемлекеттік қызметті көрсетуден </w:t>
      </w:r>
      <w:r w:rsidRPr="00FA4A52">
        <w:t>бас тарту туралы уәжделген жауап).</w:t>
      </w:r>
    </w:p>
    <w:p w:rsidR="00A8569D" w:rsidRPr="00FA4A52" w:rsidRDefault="00A8569D" w:rsidP="00FA4A52">
      <w:pPr>
        <w:pStyle w:val="a3"/>
        <w:widowControl w:val="0"/>
      </w:pPr>
    </w:p>
    <w:p w:rsidR="00A8569D" w:rsidRPr="00FA4A52" w:rsidRDefault="00A8569D" w:rsidP="00FA4A52">
      <w:pPr>
        <w:pStyle w:val="a3"/>
        <w:widowControl w:val="0"/>
        <w:jc w:val="center"/>
        <w:rPr>
          <w:b/>
        </w:rPr>
      </w:pPr>
      <w:r w:rsidRPr="00FA4A52">
        <w:rPr>
          <w:b/>
        </w:rPr>
        <w:t>3. Мемлекеттік қызмет көрсету процесінде көрсетілетін қызметті берушінің құрылымдық бөлімшелерінің (қызметкерлерінің) өзара іс-қимыл тәртібінің сипаттамасы</w:t>
      </w:r>
    </w:p>
    <w:p w:rsidR="00A8569D" w:rsidRPr="00FA4A52" w:rsidRDefault="00A8569D" w:rsidP="00FA4A52">
      <w:pPr>
        <w:widowControl w:val="0"/>
        <w:ind w:firstLine="709"/>
        <w:jc w:val="both"/>
        <w:rPr>
          <w:color w:val="auto"/>
          <w:sz w:val="28"/>
          <w:szCs w:val="28"/>
          <w:lang w:val="kk-KZ"/>
        </w:rPr>
      </w:pPr>
    </w:p>
    <w:p w:rsidR="00A8569D" w:rsidRPr="00FA4A52" w:rsidRDefault="00A8569D" w:rsidP="00FA4A52">
      <w:pPr>
        <w:widowControl w:val="0"/>
        <w:ind w:firstLine="709"/>
        <w:jc w:val="both"/>
        <w:rPr>
          <w:color w:val="auto"/>
          <w:sz w:val="28"/>
          <w:szCs w:val="28"/>
          <w:lang w:val="kk-KZ"/>
        </w:rPr>
      </w:pPr>
      <w:r w:rsidRPr="00FA4A52">
        <w:rPr>
          <w:color w:val="auto"/>
          <w:sz w:val="28"/>
          <w:szCs w:val="28"/>
          <w:lang w:val="kk-KZ"/>
        </w:rPr>
        <w:t xml:space="preserve">7. Мемлекеттік қызмет көрсету процесіне қатысатын көрсетілетін қызметті берушінің құрылымдық бөлімшелерінің (қызметкерлерінің) тізбесі: </w:t>
      </w:r>
    </w:p>
    <w:p w:rsidR="00A8569D" w:rsidRPr="00FA4A52" w:rsidRDefault="00A8569D" w:rsidP="00FA4A52">
      <w:pPr>
        <w:widowControl w:val="0"/>
        <w:ind w:firstLine="709"/>
        <w:jc w:val="both"/>
        <w:rPr>
          <w:color w:val="auto"/>
          <w:sz w:val="28"/>
          <w:szCs w:val="28"/>
          <w:lang w:val="kk-KZ"/>
        </w:rPr>
      </w:pPr>
      <w:r w:rsidRPr="00FA4A52">
        <w:rPr>
          <w:color w:val="auto"/>
          <w:sz w:val="28"/>
          <w:szCs w:val="28"/>
          <w:lang w:val="kk-KZ"/>
        </w:rPr>
        <w:t>1) көрсетілетін қызметті берушінің басшылығы;</w:t>
      </w:r>
    </w:p>
    <w:p w:rsidR="00A8569D" w:rsidRPr="00FA4A52" w:rsidRDefault="00A8569D" w:rsidP="00FA4A52">
      <w:pPr>
        <w:widowControl w:val="0"/>
        <w:ind w:firstLine="709"/>
        <w:jc w:val="both"/>
        <w:rPr>
          <w:color w:val="auto"/>
          <w:sz w:val="28"/>
          <w:szCs w:val="28"/>
          <w:lang w:val="kk-KZ"/>
        </w:rPr>
      </w:pPr>
      <w:r w:rsidRPr="00FA4A52">
        <w:rPr>
          <w:color w:val="auto"/>
          <w:sz w:val="28"/>
          <w:szCs w:val="28"/>
          <w:lang w:val="kk-KZ"/>
        </w:rPr>
        <w:t>2) басқарма басшысы;</w:t>
      </w:r>
    </w:p>
    <w:p w:rsidR="00A8569D" w:rsidRPr="00FA4A52" w:rsidRDefault="00A8569D" w:rsidP="00FA4A52">
      <w:pPr>
        <w:widowControl w:val="0"/>
        <w:ind w:firstLine="709"/>
        <w:jc w:val="both"/>
        <w:rPr>
          <w:color w:val="auto"/>
          <w:sz w:val="28"/>
          <w:szCs w:val="28"/>
          <w:lang w:val="kk-KZ"/>
        </w:rPr>
      </w:pPr>
      <w:r w:rsidRPr="00FA4A52">
        <w:rPr>
          <w:color w:val="auto"/>
          <w:sz w:val="28"/>
          <w:szCs w:val="28"/>
          <w:lang w:val="kk-KZ"/>
        </w:rPr>
        <w:t>3) жауапты орындаушы.</w:t>
      </w:r>
    </w:p>
    <w:p w:rsidR="00A8569D" w:rsidRPr="00FA4A52" w:rsidRDefault="00A8569D" w:rsidP="00FA4A52">
      <w:pPr>
        <w:widowControl w:val="0"/>
        <w:ind w:firstLine="709"/>
        <w:jc w:val="both"/>
        <w:rPr>
          <w:color w:val="auto"/>
          <w:sz w:val="28"/>
          <w:szCs w:val="28"/>
          <w:lang w:val="kk-KZ"/>
        </w:rPr>
      </w:pPr>
      <w:r w:rsidRPr="00FA4A52">
        <w:rPr>
          <w:color w:val="auto"/>
          <w:sz w:val="28"/>
          <w:szCs w:val="28"/>
          <w:lang w:val="kk-KZ"/>
        </w:rPr>
        <w:t>8. Әрбір рәсімдердің (іс-қимылдың) ұзақтығын көрсете отырып, құрылымдық бөлімшелер қызметкерлері арасындағы рәсімдердің (іс-қимылдың) реттілігін сипаттау:</w:t>
      </w:r>
    </w:p>
    <w:p w:rsidR="00A8569D" w:rsidRPr="00FA4A52" w:rsidRDefault="00A8569D" w:rsidP="00FA4A52">
      <w:pPr>
        <w:pStyle w:val="a3"/>
        <w:widowControl w:val="0"/>
      </w:pPr>
      <w:r w:rsidRPr="00FA4A52">
        <w:t>1) құжаттардың электрондық көшірмелерін қабылдау және тіркеу және оларды көрсетілетін қызметті берушінің жауапты орындаушысына, басқарма басшысына, көрсетілетін қызметті берушінің басшысына жолдау құжаттар түскен күні (егер құжаттар сағат 18:00-ден кейін келіп түскен жағдайда құжаттарды қабылдау келесі жұмыс күні тіркеледі);</w:t>
      </w:r>
    </w:p>
    <w:p w:rsidR="00A8569D" w:rsidRPr="00FA4A52" w:rsidRDefault="00A8569D" w:rsidP="00FA4A52">
      <w:pPr>
        <w:pStyle w:val="a3"/>
        <w:widowControl w:val="0"/>
      </w:pPr>
      <w:r w:rsidRPr="00FA4A52">
        <w:t>2) өтініш тіркелген соң, көрсетілетін қызметті берушінің жауапты орындаушысы екі жұмыс күн ішінде құжаттарды стандарттың 9-тармағына сәйкес екендігін тексереді;</w:t>
      </w:r>
    </w:p>
    <w:p w:rsidR="00A8569D" w:rsidRPr="00FA4A52" w:rsidRDefault="00A8569D" w:rsidP="00FA4A52">
      <w:pPr>
        <w:pStyle w:val="a3"/>
        <w:widowControl w:val="0"/>
      </w:pPr>
      <w:r w:rsidRPr="00FA4A52">
        <w:t xml:space="preserve">3) жауапты орындаушы стандарттың 9-тармағына сәйкес құжаттарды басқарма басшысы көрсетілетін қызметті берушінің басшылығы </w:t>
      </w:r>
      <w:r w:rsidRPr="00FA4A52">
        <w:rPr>
          <w:color w:val="000000"/>
        </w:rPr>
        <w:t xml:space="preserve">мемлекеттік қызметті көрсетуден </w:t>
      </w:r>
      <w:r w:rsidRPr="00FA4A52">
        <w:t>бас тарту туралы уәжделген жауапты немесе лицензияны беру туралы бұйрықты он екі жұмыс күні ішінде, лицензияны қайта ресімдеуді – екі жұмыс күні ішінде, немесе лицензияның телнұсқасын – бір жұмыс күн ішінде қарайды және дайындайды, келіседі/қол қояды;</w:t>
      </w:r>
    </w:p>
    <w:p w:rsidR="00A8569D" w:rsidRPr="00FA4A52" w:rsidRDefault="00A8569D" w:rsidP="00FA4A52">
      <w:pPr>
        <w:pStyle w:val="a3"/>
        <w:widowControl w:val="0"/>
        <w:ind w:firstLine="708"/>
      </w:pPr>
      <w:r w:rsidRPr="00FA4A52">
        <w:t xml:space="preserve">4) жауапты орындаушы лицензияны жасайды және көрсетілетін қызметті алушыға порталда «Е-лицензиялау» АЖ МДҚ жолданады не </w:t>
      </w:r>
      <w:r w:rsidRPr="00FA4A52">
        <w:rPr>
          <w:color w:val="000000"/>
        </w:rPr>
        <w:t xml:space="preserve">мемлекеттік қызметті көрсетуден </w:t>
      </w:r>
      <w:r w:rsidRPr="00FA4A52">
        <w:t>бас тарту туралы уәжделген жауапқа қол қойылған хат мемлекеттік қызметті алушыға бір жұмыс күн ішінде «Е-лицензиялау» АЖ МДҚ порталында жолданады.</w:t>
      </w:r>
    </w:p>
    <w:p w:rsidR="00A8569D" w:rsidRPr="00FA4A52" w:rsidRDefault="00A8569D" w:rsidP="00FA4A52">
      <w:pPr>
        <w:widowControl w:val="0"/>
        <w:ind w:firstLine="709"/>
        <w:jc w:val="both"/>
        <w:rPr>
          <w:color w:val="auto"/>
          <w:sz w:val="28"/>
          <w:szCs w:val="28"/>
          <w:lang w:val="kk-KZ"/>
        </w:rPr>
      </w:pPr>
    </w:p>
    <w:p w:rsidR="00A8569D" w:rsidRPr="00FA4A52" w:rsidRDefault="00A8569D" w:rsidP="00FA4A52">
      <w:pPr>
        <w:pStyle w:val="a3"/>
        <w:widowControl w:val="0"/>
        <w:jc w:val="center"/>
        <w:rPr>
          <w:b/>
        </w:rPr>
      </w:pPr>
      <w:r w:rsidRPr="00FA4A52">
        <w:rPr>
          <w:b/>
        </w:rPr>
        <w:t>4. Халыққа қызмет көрсету орталығымен және (немесе) өзге де көрсетілетін қызметті берушілермен өзара іс-қимыл тәртібін, сондай-ақ мемлекеттік қызмет көрсету процесінде ақпараттық жүйелерді пайдалану тәртібін сипаттау</w:t>
      </w:r>
    </w:p>
    <w:p w:rsidR="00A8569D" w:rsidRPr="00FA4A52" w:rsidRDefault="00A8569D" w:rsidP="00FA4A52">
      <w:pPr>
        <w:widowControl w:val="0"/>
        <w:ind w:firstLine="709"/>
        <w:jc w:val="both"/>
        <w:rPr>
          <w:color w:val="auto"/>
          <w:sz w:val="28"/>
          <w:szCs w:val="28"/>
          <w:shd w:val="clear" w:color="auto" w:fill="FFFFFF"/>
          <w:lang w:val="kk-KZ"/>
        </w:rPr>
      </w:pPr>
    </w:p>
    <w:p w:rsidR="00A8569D" w:rsidRPr="00FA4A52" w:rsidRDefault="00A8569D" w:rsidP="00FA4A52">
      <w:pPr>
        <w:pStyle w:val="a3"/>
        <w:widowControl w:val="0"/>
      </w:pPr>
      <w:r w:rsidRPr="00FA4A52">
        <w:t>9. ХҚО-на жүгіну тәртібінің сипаттамасы, көрсетілетін қызметті алушының сұратуын өңдеу ұзақтығы:</w:t>
      </w:r>
    </w:p>
    <w:p w:rsidR="00A8569D" w:rsidRPr="00FA4A52" w:rsidRDefault="00A8569D" w:rsidP="00FA4A52">
      <w:pPr>
        <w:pStyle w:val="a3"/>
        <w:widowControl w:val="0"/>
      </w:pPr>
      <w:r w:rsidRPr="00FA4A52">
        <w:t>1) қызметті алу үшін көрсетілетін қызметті алушы ХҚО-ға жүгінеді және қабылдау «электрондық кезек» тәртібімен жеделдетілген қызмет көрсетусіз жүзеге асырылады. Қажеттілігіне байланысты портал арқылы мемлекеттік көрсетілетін қызметті алушының электрондық кезекті «броньдауына» болады.</w:t>
      </w:r>
    </w:p>
    <w:p w:rsidR="00A8569D" w:rsidRPr="00FA4A52" w:rsidRDefault="00A8569D" w:rsidP="00FA4A52">
      <w:pPr>
        <w:pStyle w:val="a3"/>
        <w:widowControl w:val="0"/>
      </w:pPr>
      <w:r w:rsidRPr="00FA4A52">
        <w:t>2) ХҚО қызметкері 15 минут ішінде көрсетілетін қызметті алушының өтініштерін қабылдауды және тіркеуді жүргізеді және құжаттардың электрондық көшірмелері түрінде көрсетілетін қызметті берушіге ХҚО қызметкерінің ЭЦҚ куәландырылған ХҚО ықпалдастырылған ақпараттық жүйесі (бұдан әрі – ХҚО ЫАЖ) арқылы жолдайды.</w:t>
      </w:r>
    </w:p>
    <w:p w:rsidR="00A8569D" w:rsidRPr="00FA4A52" w:rsidRDefault="00A8569D" w:rsidP="00FA4A52">
      <w:pPr>
        <w:pStyle w:val="a3"/>
        <w:widowControl w:val="0"/>
      </w:pPr>
      <w:r w:rsidRPr="00FA4A52">
        <w:t>Өтініштің қабылданғанын растау тізілімдеме болып табылады, оның көшірмесі көрсетілген органның құжатты қабылдаған күні және жоспарланған нәтижені беру күні туралы белгі қоя отырып, көрсетілетін қызметті алушыға беріледі;</w:t>
      </w:r>
    </w:p>
    <w:p w:rsidR="00A8569D" w:rsidRPr="00FA4A52" w:rsidRDefault="00A8569D" w:rsidP="00FA4A52">
      <w:pPr>
        <w:widowControl w:val="0"/>
        <w:ind w:firstLine="851"/>
        <w:jc w:val="both"/>
        <w:outlineLvl w:val="2"/>
        <w:rPr>
          <w:color w:val="auto"/>
          <w:sz w:val="28"/>
          <w:szCs w:val="28"/>
          <w:lang w:val="kk-KZ"/>
        </w:rPr>
      </w:pPr>
      <w:r w:rsidRPr="00FA4A52">
        <w:rPr>
          <w:color w:val="auto"/>
          <w:sz w:val="28"/>
          <w:szCs w:val="28"/>
          <w:lang w:val="kk-KZ"/>
        </w:rPr>
        <w:t>Көрсетілетін қызметті алушы құжаттар топтамасын толық ұсынбаған жағдайда, ХҚО қызметкері өтініш қабылдаудан бас тартады;</w:t>
      </w:r>
    </w:p>
    <w:p w:rsidR="00A8569D" w:rsidRPr="00FA4A52" w:rsidRDefault="00A8569D" w:rsidP="00FA4A52">
      <w:pPr>
        <w:pStyle w:val="a3"/>
        <w:widowControl w:val="0"/>
        <w:rPr>
          <w:shd w:val="clear" w:color="auto" w:fill="auto"/>
        </w:rPr>
      </w:pPr>
      <w:r w:rsidRPr="00FA4A52">
        <w:rPr>
          <w:shd w:val="clear" w:color="auto" w:fill="auto"/>
        </w:rPr>
        <w:t>10. Мемлекеттік қызмет көрсетудің нәтижесін ХҚО арқылы алу процесінің сипаттамасы, оның ұзақтығы:</w:t>
      </w:r>
    </w:p>
    <w:p w:rsidR="00A8569D" w:rsidRPr="00FA4A52" w:rsidRDefault="00A8569D" w:rsidP="00FA4A52">
      <w:pPr>
        <w:pStyle w:val="a3"/>
        <w:widowControl w:val="0"/>
      </w:pPr>
      <w:r w:rsidRPr="00FA4A52">
        <w:t>1) мемлекеттік қызмет көрсетудің нәтижесін алу үшін көрсетілетін қызметті алушы өтініш берген кезде өзіне берілген құжаттардың тізілімімен ХҚО-ға жүгінеді;</w:t>
      </w:r>
    </w:p>
    <w:p w:rsidR="00A8569D" w:rsidRPr="00FA4A52" w:rsidRDefault="00A8569D" w:rsidP="00FA4A52">
      <w:pPr>
        <w:pStyle w:val="a3"/>
        <w:widowControl w:val="0"/>
      </w:pPr>
      <w:r w:rsidRPr="00FA4A52">
        <w:t>2) ХҚО қызметкері көрсетілетін қызметті алушыға лицензия немесе бас тарту туралы уәжделген жауап береді, мемлекеттік қызмет көрсетудің нәтижесін алудың ұзақтығы – 15 минут.</w:t>
      </w:r>
    </w:p>
    <w:p w:rsidR="00A8569D" w:rsidRPr="00FA4A52" w:rsidRDefault="00A8569D" w:rsidP="00FA4A52">
      <w:pPr>
        <w:pStyle w:val="a3"/>
        <w:widowControl w:val="0"/>
      </w:pPr>
      <w:r w:rsidRPr="00FA4A52">
        <w:t>11. Жүгіну тәртібін және портал арқылы мемлекеттік қызмет көрсету кезінде көрсетілетін қызметті беруші мен көрсетілетін қызметті алушы рәсімдерінің (іс-қимылдарының) реттілігін сипаттау осы регламентке</w:t>
      </w:r>
      <w:r w:rsidR="00F00115" w:rsidRPr="00FA4A52">
        <w:t xml:space="preserve"> </w:t>
      </w:r>
      <w:r w:rsidRPr="00FA4A52">
        <w:t>1 - қосымшаға сәйкес диаграмма:</w:t>
      </w:r>
    </w:p>
    <w:p w:rsidR="00A8569D" w:rsidRPr="00FA4A52" w:rsidRDefault="00A8569D" w:rsidP="00FA4A52">
      <w:pPr>
        <w:pStyle w:val="a3"/>
        <w:widowControl w:val="0"/>
        <w:ind w:firstLine="708"/>
      </w:pPr>
      <w:r w:rsidRPr="00FA4A52">
        <w:t>1) көрсетілетін қызметті алушы өзінің ЭЦҚ тіркеу куәлігі арқылы порталда тіркеуді жүзеге асырады;</w:t>
      </w:r>
    </w:p>
    <w:p w:rsidR="00A8569D" w:rsidRPr="00FA4A52" w:rsidRDefault="00A8569D" w:rsidP="00FA4A52">
      <w:pPr>
        <w:pStyle w:val="a3"/>
        <w:widowControl w:val="0"/>
        <w:ind w:firstLine="708"/>
      </w:pPr>
      <w:r w:rsidRPr="00FA4A52">
        <w:t>2) 1-процесс – көрсетілетін қызметті алушы ЭЦҚ тіркеу куәлігін бекіту, мемлекеттік көрсетілетін қызметті алу үшін көрсетілетін қызметті алушының порталға пароль енгізу процесі;</w:t>
      </w:r>
    </w:p>
    <w:p w:rsidR="00A8569D" w:rsidRPr="00FA4A52" w:rsidRDefault="00A8569D" w:rsidP="00FA4A52">
      <w:pPr>
        <w:pStyle w:val="a3"/>
        <w:widowControl w:val="0"/>
        <w:ind w:firstLine="708"/>
      </w:pPr>
      <w:r w:rsidRPr="00FA4A52">
        <w:t>3) 1-шарт – порталда логин және пароль арқылы тіркелген көрсетілетін қызметті алушы туралы деректердің түпнұсқалығын тексеру;</w:t>
      </w:r>
    </w:p>
    <w:p w:rsidR="00A8569D" w:rsidRPr="00FA4A52" w:rsidRDefault="00A8569D" w:rsidP="00FA4A52">
      <w:pPr>
        <w:pStyle w:val="a3"/>
        <w:widowControl w:val="0"/>
        <w:ind w:firstLine="708"/>
      </w:pPr>
      <w:r w:rsidRPr="00FA4A52">
        <w:t>4) 2-процесс – көрсетілетін қызметті алушының деректерінде бұзушылықтардың болуына байланысты авторландырудан бас тарту туралы порталда хабарлама қалыптастыру;</w:t>
      </w:r>
    </w:p>
    <w:p w:rsidR="00A8569D" w:rsidRPr="00FA4A52" w:rsidRDefault="00A8569D" w:rsidP="00FA4A52">
      <w:pPr>
        <w:pStyle w:val="a3"/>
        <w:widowControl w:val="0"/>
        <w:ind w:firstLine="708"/>
      </w:pPr>
      <w:r w:rsidRPr="00FA4A52">
        <w:t>5) 3-процесс – көрсетілетін қызметті алушының порталда осы мемлекеттік көрсетілетін қызмет регламентінде көрсетілген қызметті таңдауы, қызметті көрсету үшін сұрату нысанын экранға шығару және оның құрылымы мен форматтық талаптарын есепке ала отырып, сұраудың нысанына электрондық түрдегі қажетті құжаттарды тіркей отырып, көрсетілетін қызметті алушының нысанды толтыруы (деректерді енгізуі);</w:t>
      </w:r>
    </w:p>
    <w:p w:rsidR="00A8569D" w:rsidRPr="00FA4A52" w:rsidRDefault="00A8569D" w:rsidP="00FA4A52">
      <w:pPr>
        <w:pStyle w:val="a3"/>
        <w:widowControl w:val="0"/>
        <w:ind w:firstLine="708"/>
      </w:pPr>
      <w:r w:rsidRPr="00FA4A52">
        <w:t>6) 4-процессс – ЭҮТШ арқылы қызметке ақы төлеу;</w:t>
      </w:r>
    </w:p>
    <w:p w:rsidR="00A8569D" w:rsidRPr="00FA4A52" w:rsidRDefault="00A8569D" w:rsidP="00FA4A52">
      <w:pPr>
        <w:pStyle w:val="a3"/>
        <w:widowControl w:val="0"/>
        <w:ind w:firstLine="708"/>
      </w:pPr>
      <w:r w:rsidRPr="00FA4A52">
        <w:t>7) 2-шарт – «Е-лицензиялау» МДҚ АЖ-да көрсетілетін қызмет үшін ақы төлеу фактісін тексеру;</w:t>
      </w:r>
    </w:p>
    <w:p w:rsidR="00A8569D" w:rsidRPr="00FA4A52" w:rsidRDefault="00A8569D" w:rsidP="00FA4A52">
      <w:pPr>
        <w:pStyle w:val="a3"/>
        <w:widowControl w:val="0"/>
        <w:ind w:firstLine="708"/>
        <w:rPr>
          <w:rStyle w:val="apple-converted-space"/>
        </w:rPr>
      </w:pPr>
      <w:r w:rsidRPr="00FA4A52">
        <w:t>8) 5-процесс – порталда көрсетілетін қызмет үшін төлемақы болмауына байланысты, сұрау салынған қызметтен бас тарту туралы хабарлама қалыптастыру;</w:t>
      </w:r>
      <w:r w:rsidRPr="00FA4A52">
        <w:rPr>
          <w:rStyle w:val="apple-converted-space"/>
        </w:rPr>
        <w:t> </w:t>
      </w:r>
    </w:p>
    <w:p w:rsidR="00A8569D" w:rsidRPr="00FA4A52" w:rsidRDefault="00A8569D" w:rsidP="00FA4A52">
      <w:pPr>
        <w:pStyle w:val="a3"/>
        <w:widowControl w:val="0"/>
        <w:ind w:firstLine="708"/>
      </w:pPr>
      <w:r w:rsidRPr="00FA4A52">
        <w:t>9) 6-процесс – алушының сұратуды растау (қол қою) үшін ЭЦҚ тіркеу куәлігін таңдауы;</w:t>
      </w:r>
      <w:r w:rsidRPr="00FA4A52">
        <w:rPr>
          <w:rStyle w:val="apple-converted-space"/>
        </w:rPr>
        <w:t> </w:t>
      </w:r>
    </w:p>
    <w:p w:rsidR="00A8569D" w:rsidRPr="00FA4A52" w:rsidRDefault="00A8569D" w:rsidP="00FA4A52">
      <w:pPr>
        <w:pStyle w:val="a3"/>
        <w:widowControl w:val="0"/>
        <w:ind w:firstLine="708"/>
      </w:pPr>
      <w:r w:rsidRPr="00FA4A52">
        <w:t>10) 3-шарт – порталда ЭЦҚ тіркеу куәлігінің қолданылу мерзімін және тізімде кері қайтарылған (күшін жойған) тіркеу куәліктерінің болмауын, сондай-ақ сауатуда көрсетілген жеке сәйкестендіру нөмірі (бұдан әрі – ЖСН)/бизнес-сәйкестендіру нөмірі (бұдан әрі – БСН) мен ЭЦҚ тіркеу куәлігінде көрсетілген ЖСН/БСН арасындағы сәйкестендіру деректерінің сәйкестігін тексеру;</w:t>
      </w:r>
    </w:p>
    <w:p w:rsidR="00A8569D" w:rsidRPr="00FA4A52" w:rsidRDefault="00A8569D" w:rsidP="00FA4A52">
      <w:pPr>
        <w:pStyle w:val="a3"/>
        <w:widowControl w:val="0"/>
        <w:ind w:firstLine="708"/>
      </w:pPr>
      <w:r w:rsidRPr="00FA4A52">
        <w:t>11) 7-процесс – көрсетілетін қызметті алушының ЭЦҚ түпнұсқалығын расталмауына байланысты сұрау салынған қызметтен бас тарту туралы хабарламаны қалыптастыру;</w:t>
      </w:r>
    </w:p>
    <w:p w:rsidR="00A8569D" w:rsidRPr="00FA4A52" w:rsidRDefault="00A8569D" w:rsidP="00FA4A52">
      <w:pPr>
        <w:pStyle w:val="a3"/>
        <w:widowControl w:val="0"/>
        <w:ind w:firstLine="708"/>
      </w:pPr>
      <w:r w:rsidRPr="00FA4A52">
        <w:t>12) 8-процесс – көрсетілетін қызметті алушының ЭЦҚ арқылы көрсетілетін қызметті алуға арналған сұратудың (енгізілген деректердің) толтырылған нысанын куәландыру (қол қоюы);</w:t>
      </w:r>
    </w:p>
    <w:p w:rsidR="00A8569D" w:rsidRPr="00FA4A52" w:rsidRDefault="00A8569D" w:rsidP="00FA4A52">
      <w:pPr>
        <w:pStyle w:val="a3"/>
        <w:widowControl w:val="0"/>
        <w:ind w:firstLine="708"/>
      </w:pPr>
      <w:r w:rsidRPr="00FA4A52">
        <w:t>13) 9-процесс – электрондық құжатты (көрсетілетін қызметті алушының сұрауын) «Е-лицензиялау» МДҚ АЖ-де тіркеу;</w:t>
      </w:r>
    </w:p>
    <w:p w:rsidR="00A8569D" w:rsidRPr="00FA4A52" w:rsidRDefault="00A8569D" w:rsidP="00FA4A52">
      <w:pPr>
        <w:pStyle w:val="a3"/>
        <w:widowControl w:val="0"/>
        <w:rPr>
          <w:highlight w:val="yellow"/>
        </w:rPr>
      </w:pPr>
      <w:r w:rsidRPr="00FA4A52">
        <w:t>14) 10-процесс – осы регламенттің 5-тармағының 2)-4) тармақшаларында көзделген рәсімдер (іс-қимылдар);</w:t>
      </w:r>
    </w:p>
    <w:p w:rsidR="00A8569D" w:rsidRPr="00FA4A52" w:rsidRDefault="00A8569D" w:rsidP="00FA4A52">
      <w:pPr>
        <w:pStyle w:val="a3"/>
        <w:widowControl w:val="0"/>
        <w:ind w:firstLine="708"/>
      </w:pPr>
      <w:r w:rsidRPr="00FA4A52">
        <w:t>16) 11-процесс – «Е-лицензиялау» МДҚ АЖ-да қалыптастырылған қызмет нәтижесін не «Е-лицензиялау» МДҚ АЖ порталында мемлекеттік қызмет көрсетуден бас тарту туралы уәждеген жауапты қызметті алушының алуы.</w:t>
      </w:r>
    </w:p>
    <w:p w:rsidR="005054DB" w:rsidRPr="00FA4A52" w:rsidRDefault="00A8569D" w:rsidP="00FA4A52">
      <w:pPr>
        <w:pStyle w:val="a3"/>
        <w:widowControl w:val="0"/>
      </w:pPr>
      <w:r w:rsidRPr="00FA4A52">
        <w:t>12. Мемлекеттік қызмет көрсету процесінде көрсетілетін қызметті берушінің құрылымдық бөлімшелерінің (қызметкерлерінің) өзара іс-қимылдары рәсімдері (іс-қимылдарының) ретіттілігінің толық сипаттамасы, сондай-ақ өзге көрсетілген қызметті берушілермен және (немесе) халыққа қызмет көрсету орталықтарымен өзара іс-қимыл тәртібінің және мемлекеттік қызмет көрсету процесінде ақпараттық жүйелерді пайдалану тәртібінің сипаттамасы осы регламентке 2</w:t>
      </w:r>
      <w:hyperlink r:id="rId41" w:anchor="z92" w:history="1">
        <w:r w:rsidRPr="00FA4A52">
          <w:t>-қосымша</w:t>
        </w:r>
      </w:hyperlink>
      <w:r w:rsidRPr="00FA4A52">
        <w:t>ға сәйкес мемлекеттік қызмет көрсету бизнес-процестерінің анықтамалығында көрсетіледі. Мемлекеттік қызмет көрсету бизнес-процестерінің анықтамалығы «электрондық үкімет» веб-порталында, көрсетілетін қызметті берушінің интернет-ресурсында орналастырылады.</w:t>
      </w:r>
      <w:r w:rsidR="005054DB" w:rsidRPr="00FA4A52">
        <w:br w:type="page"/>
      </w:r>
    </w:p>
    <w:p w:rsidR="005054DB" w:rsidRPr="00FA4A52" w:rsidRDefault="005054DB" w:rsidP="00FA4A52">
      <w:pPr>
        <w:widowControl w:val="0"/>
        <w:jc w:val="right"/>
        <w:rPr>
          <w:color w:val="auto"/>
          <w:sz w:val="28"/>
          <w:szCs w:val="28"/>
          <w:lang w:val="kk-KZ"/>
        </w:rPr>
      </w:pPr>
      <w:r w:rsidRPr="00FA4A52">
        <w:rPr>
          <w:bCs/>
          <w:color w:val="auto"/>
          <w:sz w:val="28"/>
          <w:szCs w:val="28"/>
          <w:lang w:val="kk-KZ"/>
        </w:rPr>
        <w:t>«</w:t>
      </w:r>
      <w:r w:rsidR="009B3107" w:rsidRPr="00FA4A52">
        <w:rPr>
          <w:sz w:val="28"/>
          <w:szCs w:val="28"/>
          <w:lang w:val="kk-KZ"/>
        </w:rPr>
        <w:t>Букмекер кеңсесі қызметімен айналысу үшін лицензия беру</w:t>
      </w:r>
      <w:r w:rsidRPr="00FA4A52">
        <w:rPr>
          <w:bCs/>
          <w:color w:val="auto"/>
          <w:sz w:val="28"/>
          <w:szCs w:val="28"/>
          <w:lang w:val="kk-KZ"/>
        </w:rPr>
        <w:t xml:space="preserve">» </w:t>
      </w:r>
      <w:r w:rsidRPr="00FA4A52">
        <w:rPr>
          <w:color w:val="auto"/>
          <w:sz w:val="28"/>
          <w:szCs w:val="28"/>
          <w:lang w:val="kk-KZ"/>
        </w:rPr>
        <w:t>мемлекеттік көрсетілетін қызмет регламентіне 1-қосымша</w:t>
      </w:r>
    </w:p>
    <w:p w:rsidR="005054DB" w:rsidRPr="00FA4A52" w:rsidRDefault="005054DB" w:rsidP="00FA4A52">
      <w:pPr>
        <w:widowControl w:val="0"/>
        <w:tabs>
          <w:tab w:val="center" w:pos="6804"/>
          <w:tab w:val="center" w:pos="7623"/>
          <w:tab w:val="left" w:pos="7830"/>
          <w:tab w:val="left" w:pos="8775"/>
        </w:tabs>
        <w:jc w:val="center"/>
        <w:rPr>
          <w:color w:val="auto"/>
          <w:sz w:val="28"/>
          <w:szCs w:val="28"/>
          <w:lang w:val="kk-KZ"/>
        </w:rPr>
      </w:pPr>
    </w:p>
    <w:p w:rsidR="005054DB" w:rsidRPr="00FA4A52" w:rsidRDefault="005054DB" w:rsidP="00FA4A52">
      <w:pPr>
        <w:widowControl w:val="0"/>
        <w:shd w:val="clear" w:color="auto" w:fill="FFFFFF"/>
        <w:jc w:val="center"/>
        <w:textAlignment w:val="baseline"/>
        <w:outlineLvl w:val="2"/>
        <w:rPr>
          <w:b/>
          <w:bCs/>
          <w:color w:val="auto"/>
          <w:sz w:val="28"/>
          <w:szCs w:val="28"/>
          <w:lang w:val="kk-KZ"/>
        </w:rPr>
      </w:pPr>
      <w:r w:rsidRPr="00FA4A52">
        <w:rPr>
          <w:b/>
          <w:bCs/>
          <w:color w:val="auto"/>
          <w:sz w:val="28"/>
          <w:szCs w:val="28"/>
          <w:lang w:val="kk-KZ"/>
        </w:rPr>
        <w:t>Портал арқылы мемлекеттік қызмет көрсетуге тартылған ақпараттық жүйелердің функционалдық өзара іс-қимыл диаграммасы</w:t>
      </w:r>
    </w:p>
    <w:p w:rsidR="005054DB" w:rsidRPr="00FA4A52" w:rsidRDefault="005054DB" w:rsidP="00FA4A52">
      <w:pPr>
        <w:widowControl w:val="0"/>
        <w:shd w:val="clear" w:color="auto" w:fill="FFFFFF"/>
        <w:jc w:val="center"/>
        <w:textAlignment w:val="baseline"/>
        <w:outlineLvl w:val="2"/>
        <w:rPr>
          <w:b/>
          <w:bCs/>
          <w:color w:val="auto"/>
          <w:sz w:val="28"/>
          <w:szCs w:val="28"/>
          <w:lang w:val="kk-KZ"/>
        </w:rPr>
      </w:pPr>
    </w:p>
    <w:p w:rsidR="005054DB" w:rsidRPr="00FA4A52" w:rsidRDefault="005054DB" w:rsidP="00FA4A52">
      <w:pPr>
        <w:widowControl w:val="0"/>
        <w:shd w:val="clear" w:color="auto" w:fill="FFFFFF"/>
        <w:jc w:val="center"/>
        <w:textAlignment w:val="baseline"/>
        <w:outlineLvl w:val="2"/>
        <w:rPr>
          <w:b/>
          <w:bCs/>
          <w:color w:val="auto"/>
          <w:sz w:val="28"/>
          <w:szCs w:val="28"/>
          <w:lang w:val="kk-KZ"/>
        </w:rPr>
      </w:pPr>
      <w:r w:rsidRPr="00FA4A52">
        <w:rPr>
          <w:color w:val="auto"/>
          <w:sz w:val="28"/>
          <w:szCs w:val="28"/>
        </w:rPr>
        <w:object w:dxaOrig="12403" w:dyaOrig="6593">
          <v:shape id="_x0000_i1037" type="#_x0000_t75" style="width:481pt;height:256pt" o:ole="">
            <v:imagedata r:id="rId9" o:title=""/>
          </v:shape>
          <o:OLEObject Type="Embed" ProgID="Visio.Drawing.11" ShapeID="_x0000_i1037" DrawAspect="Content" ObjectID="_1521528828" r:id="rId42"/>
        </w:object>
      </w:r>
    </w:p>
    <w:p w:rsidR="005054DB" w:rsidRPr="00FA4A52" w:rsidRDefault="005054DB" w:rsidP="00FA4A52">
      <w:pPr>
        <w:widowControl w:val="0"/>
        <w:shd w:val="clear" w:color="auto" w:fill="FFFFFF"/>
        <w:jc w:val="center"/>
        <w:textAlignment w:val="baseline"/>
        <w:outlineLvl w:val="2"/>
        <w:rPr>
          <w:color w:val="auto"/>
          <w:sz w:val="28"/>
          <w:szCs w:val="28"/>
          <w:lang w:val="kk-KZ"/>
        </w:rPr>
      </w:pPr>
    </w:p>
    <w:tbl>
      <w:tblPr>
        <w:tblW w:w="0" w:type="auto"/>
        <w:shd w:val="clear" w:color="auto" w:fill="FFFFFF"/>
        <w:tblCellMar>
          <w:left w:w="0" w:type="dxa"/>
          <w:right w:w="0" w:type="dxa"/>
        </w:tblCellMar>
        <w:tblLook w:val="04A0" w:firstRow="1" w:lastRow="0" w:firstColumn="1" w:lastColumn="0" w:noHBand="0" w:noVBand="1"/>
      </w:tblPr>
      <w:tblGrid>
        <w:gridCol w:w="1068"/>
        <w:gridCol w:w="7512"/>
      </w:tblGrid>
      <w:tr w:rsidR="005054DB" w:rsidRPr="00FA4A52" w:rsidTr="001417CA">
        <w:trPr>
          <w:trHeight w:val="246"/>
        </w:trPr>
        <w:tc>
          <w:tcPr>
            <w:tcW w:w="1068" w:type="dxa"/>
            <w:shd w:val="clear" w:color="auto" w:fill="auto"/>
            <w:tcMar>
              <w:top w:w="45" w:type="dxa"/>
              <w:left w:w="75" w:type="dxa"/>
              <w:bottom w:w="45" w:type="dxa"/>
              <w:right w:w="75" w:type="dxa"/>
            </w:tcMar>
            <w:hideMark/>
          </w:tcPr>
          <w:p w:rsidR="005054DB" w:rsidRPr="00FA4A52" w:rsidRDefault="005054DB" w:rsidP="00FA4A52">
            <w:pPr>
              <w:widowControl w:val="0"/>
              <w:rPr>
                <w:color w:val="auto"/>
                <w:sz w:val="28"/>
                <w:szCs w:val="28"/>
              </w:rPr>
            </w:pPr>
            <w:r w:rsidRPr="00FA4A52">
              <w:rPr>
                <w:color w:val="auto"/>
                <w:sz w:val="28"/>
                <w:szCs w:val="28"/>
              </w:rPr>
              <w:object w:dxaOrig="510" w:dyaOrig="510">
                <v:shape id="_x0000_i1038" type="#_x0000_t75" style="width:20pt;height:20pt" o:ole="">
                  <v:imagedata r:id="rId11" o:title=""/>
                </v:shape>
                <o:OLEObject Type="Embed" ProgID="Visio.Drawing.11" ShapeID="_x0000_i1038" DrawAspect="Content" ObjectID="_1521528829" r:id="rId43"/>
              </w:object>
            </w:r>
          </w:p>
        </w:tc>
        <w:tc>
          <w:tcPr>
            <w:tcW w:w="7512" w:type="dxa"/>
            <w:shd w:val="clear" w:color="auto" w:fill="auto"/>
            <w:tcMar>
              <w:top w:w="45" w:type="dxa"/>
              <w:left w:w="75" w:type="dxa"/>
              <w:bottom w:w="45" w:type="dxa"/>
              <w:right w:w="75" w:type="dxa"/>
            </w:tcMar>
            <w:hideMark/>
          </w:tcPr>
          <w:p w:rsidR="005054DB" w:rsidRPr="00FA4A52" w:rsidRDefault="005054DB" w:rsidP="00FA4A52">
            <w:pPr>
              <w:widowControl w:val="0"/>
              <w:rPr>
                <w:color w:val="auto"/>
                <w:sz w:val="28"/>
                <w:szCs w:val="28"/>
              </w:rPr>
            </w:pPr>
            <w:r w:rsidRPr="00FA4A52">
              <w:rPr>
                <w:color w:val="auto"/>
                <w:sz w:val="28"/>
                <w:szCs w:val="28"/>
              </w:rPr>
              <w:t>Бастапқы хабарлама</w:t>
            </w:r>
          </w:p>
        </w:tc>
      </w:tr>
      <w:tr w:rsidR="005054DB" w:rsidRPr="00FA4A52" w:rsidTr="001417CA">
        <w:trPr>
          <w:trHeight w:val="40"/>
        </w:trPr>
        <w:tc>
          <w:tcPr>
            <w:tcW w:w="1068" w:type="dxa"/>
            <w:shd w:val="clear" w:color="auto" w:fill="auto"/>
            <w:tcMar>
              <w:top w:w="45" w:type="dxa"/>
              <w:left w:w="75" w:type="dxa"/>
              <w:bottom w:w="45" w:type="dxa"/>
              <w:right w:w="75" w:type="dxa"/>
            </w:tcMar>
            <w:hideMark/>
          </w:tcPr>
          <w:p w:rsidR="005054DB" w:rsidRPr="00FA4A52" w:rsidRDefault="005054DB" w:rsidP="00FA4A52">
            <w:pPr>
              <w:widowControl w:val="0"/>
              <w:rPr>
                <w:color w:val="auto"/>
                <w:sz w:val="28"/>
                <w:szCs w:val="28"/>
              </w:rPr>
            </w:pPr>
            <w:r w:rsidRPr="00FA4A52">
              <w:rPr>
                <w:color w:val="auto"/>
                <w:sz w:val="28"/>
                <w:szCs w:val="28"/>
              </w:rPr>
              <w:object w:dxaOrig="377" w:dyaOrig="377">
                <v:shape id="_x0000_i1039" type="#_x0000_t75" style="width:18pt;height:18pt" o:ole="">
                  <v:imagedata r:id="rId13" o:title=""/>
                </v:shape>
                <o:OLEObject Type="Embed" ProgID="Visio.Drawing.11" ShapeID="_x0000_i1039" DrawAspect="Content" ObjectID="_1521528830" r:id="rId44"/>
              </w:object>
            </w:r>
          </w:p>
        </w:tc>
        <w:tc>
          <w:tcPr>
            <w:tcW w:w="7512" w:type="dxa"/>
            <w:shd w:val="clear" w:color="auto" w:fill="auto"/>
            <w:tcMar>
              <w:top w:w="45" w:type="dxa"/>
              <w:left w:w="75" w:type="dxa"/>
              <w:bottom w:w="45" w:type="dxa"/>
              <w:right w:w="75" w:type="dxa"/>
            </w:tcMar>
            <w:hideMark/>
          </w:tcPr>
          <w:p w:rsidR="005054DB" w:rsidRPr="00FA4A52" w:rsidRDefault="005054DB" w:rsidP="00FA4A52">
            <w:pPr>
              <w:widowControl w:val="0"/>
              <w:rPr>
                <w:color w:val="auto"/>
                <w:sz w:val="28"/>
                <w:szCs w:val="28"/>
              </w:rPr>
            </w:pPr>
            <w:r w:rsidRPr="00FA4A52">
              <w:rPr>
                <w:color w:val="auto"/>
                <w:sz w:val="28"/>
                <w:szCs w:val="28"/>
              </w:rPr>
              <w:t>Соңғы хабарлама</w:t>
            </w:r>
          </w:p>
        </w:tc>
      </w:tr>
      <w:tr w:rsidR="005054DB" w:rsidRPr="00FA4A52" w:rsidTr="001417CA">
        <w:trPr>
          <w:trHeight w:val="425"/>
        </w:trPr>
        <w:tc>
          <w:tcPr>
            <w:tcW w:w="1068" w:type="dxa"/>
            <w:shd w:val="clear" w:color="auto" w:fill="auto"/>
            <w:tcMar>
              <w:top w:w="45" w:type="dxa"/>
              <w:left w:w="75" w:type="dxa"/>
              <w:bottom w:w="45" w:type="dxa"/>
              <w:right w:w="75" w:type="dxa"/>
            </w:tcMar>
            <w:hideMark/>
          </w:tcPr>
          <w:p w:rsidR="005054DB" w:rsidRPr="00FA4A52" w:rsidRDefault="005054DB" w:rsidP="00FA4A52">
            <w:pPr>
              <w:widowControl w:val="0"/>
              <w:rPr>
                <w:color w:val="auto"/>
                <w:sz w:val="28"/>
                <w:szCs w:val="28"/>
              </w:rPr>
            </w:pPr>
            <w:r w:rsidRPr="00FA4A52">
              <w:rPr>
                <w:color w:val="auto"/>
                <w:sz w:val="28"/>
                <w:szCs w:val="28"/>
              </w:rPr>
              <w:object w:dxaOrig="510" w:dyaOrig="510">
                <v:shape id="_x0000_i1040" type="#_x0000_t75" style="width:18pt;height:18pt" o:ole="">
                  <v:imagedata r:id="rId15" o:title=""/>
                </v:shape>
                <o:OLEObject Type="Embed" ProgID="Visio.Drawing.11" ShapeID="_x0000_i1040" DrawAspect="Content" ObjectID="_1521528831" r:id="rId45"/>
              </w:object>
            </w:r>
          </w:p>
        </w:tc>
        <w:tc>
          <w:tcPr>
            <w:tcW w:w="7512" w:type="dxa"/>
            <w:shd w:val="clear" w:color="auto" w:fill="auto"/>
            <w:tcMar>
              <w:top w:w="45" w:type="dxa"/>
              <w:left w:w="75" w:type="dxa"/>
              <w:bottom w:w="45" w:type="dxa"/>
              <w:right w:w="75" w:type="dxa"/>
            </w:tcMar>
            <w:hideMark/>
          </w:tcPr>
          <w:p w:rsidR="005054DB" w:rsidRPr="00FA4A52" w:rsidRDefault="005054DB" w:rsidP="00FA4A52">
            <w:pPr>
              <w:widowControl w:val="0"/>
              <w:rPr>
                <w:color w:val="auto"/>
                <w:sz w:val="28"/>
                <w:szCs w:val="28"/>
                <w:lang w:val="kk-KZ"/>
              </w:rPr>
            </w:pPr>
            <w:r w:rsidRPr="00FA4A52">
              <w:rPr>
                <w:color w:val="auto"/>
                <w:sz w:val="28"/>
                <w:szCs w:val="28"/>
                <w:lang w:val="kk-KZ"/>
              </w:rPr>
              <w:t>Қате</w:t>
            </w:r>
          </w:p>
        </w:tc>
      </w:tr>
      <w:tr w:rsidR="005054DB" w:rsidRPr="00FA4A52" w:rsidTr="001417CA">
        <w:trPr>
          <w:trHeight w:val="295"/>
        </w:trPr>
        <w:tc>
          <w:tcPr>
            <w:tcW w:w="1068" w:type="dxa"/>
            <w:shd w:val="clear" w:color="auto" w:fill="auto"/>
            <w:tcMar>
              <w:top w:w="45" w:type="dxa"/>
              <w:left w:w="75" w:type="dxa"/>
              <w:bottom w:w="45" w:type="dxa"/>
              <w:right w:w="75" w:type="dxa"/>
            </w:tcMar>
            <w:hideMark/>
          </w:tcPr>
          <w:p w:rsidR="005054DB" w:rsidRPr="00FA4A52" w:rsidRDefault="005054DB" w:rsidP="00FA4A52">
            <w:pPr>
              <w:widowControl w:val="0"/>
              <w:rPr>
                <w:color w:val="auto"/>
                <w:sz w:val="28"/>
                <w:szCs w:val="28"/>
              </w:rPr>
            </w:pPr>
            <w:r w:rsidRPr="00FA4A52">
              <w:rPr>
                <w:noProof/>
                <w:color w:val="auto"/>
                <w:sz w:val="28"/>
                <w:szCs w:val="28"/>
              </w:rPr>
              <w:drawing>
                <wp:inline distT="0" distB="0" distL="0" distR="0" wp14:anchorId="51A13299" wp14:editId="301EEC7A">
                  <wp:extent cx="351790" cy="257810"/>
                  <wp:effectExtent l="19050" t="0" r="0" b="0"/>
                  <wp:docPr id="25" name="Рисунок 7" descr="http://10.61.43.123/files/0035/82/7916_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descr="http://10.61.43.123/files/0035/82/7916_7.jpg"/>
                          <pic:cNvPicPr>
                            <a:picLocks noChangeAspect="1" noChangeArrowheads="1"/>
                          </pic:cNvPicPr>
                        </pic:nvPicPr>
                        <pic:blipFill>
                          <a:blip r:embed="rId17"/>
                          <a:srcRect/>
                          <a:stretch>
                            <a:fillRect/>
                          </a:stretch>
                        </pic:blipFill>
                        <pic:spPr bwMode="auto">
                          <a:xfrm>
                            <a:off x="0" y="0"/>
                            <a:ext cx="351790" cy="257810"/>
                          </a:xfrm>
                          <a:prstGeom prst="rect">
                            <a:avLst/>
                          </a:prstGeom>
                          <a:noFill/>
                          <a:ln w="9525">
                            <a:noFill/>
                            <a:miter lim="800000"/>
                            <a:headEnd/>
                            <a:tailEnd/>
                          </a:ln>
                        </pic:spPr>
                      </pic:pic>
                    </a:graphicData>
                  </a:graphic>
                </wp:inline>
              </w:drawing>
            </w:r>
          </w:p>
        </w:tc>
        <w:tc>
          <w:tcPr>
            <w:tcW w:w="7512" w:type="dxa"/>
            <w:shd w:val="clear" w:color="auto" w:fill="auto"/>
            <w:tcMar>
              <w:top w:w="45" w:type="dxa"/>
              <w:left w:w="75" w:type="dxa"/>
              <w:bottom w:w="45" w:type="dxa"/>
              <w:right w:w="75" w:type="dxa"/>
            </w:tcMar>
            <w:hideMark/>
          </w:tcPr>
          <w:p w:rsidR="005054DB" w:rsidRPr="00FA4A52" w:rsidRDefault="005054DB" w:rsidP="00FA4A52">
            <w:pPr>
              <w:widowControl w:val="0"/>
              <w:rPr>
                <w:color w:val="auto"/>
                <w:sz w:val="28"/>
                <w:szCs w:val="28"/>
              </w:rPr>
            </w:pPr>
            <w:r w:rsidRPr="00FA4A52">
              <w:rPr>
                <w:color w:val="auto"/>
                <w:sz w:val="28"/>
                <w:szCs w:val="28"/>
              </w:rPr>
              <w:t>Ақпараттық жүйе</w:t>
            </w:r>
          </w:p>
        </w:tc>
      </w:tr>
      <w:tr w:rsidR="005054DB" w:rsidRPr="00FA4A52" w:rsidTr="001417CA">
        <w:trPr>
          <w:trHeight w:val="203"/>
        </w:trPr>
        <w:tc>
          <w:tcPr>
            <w:tcW w:w="1068" w:type="dxa"/>
            <w:shd w:val="clear" w:color="auto" w:fill="auto"/>
            <w:tcMar>
              <w:top w:w="45" w:type="dxa"/>
              <w:left w:w="75" w:type="dxa"/>
              <w:bottom w:w="45" w:type="dxa"/>
              <w:right w:w="75" w:type="dxa"/>
            </w:tcMar>
            <w:hideMark/>
          </w:tcPr>
          <w:p w:rsidR="005054DB" w:rsidRPr="00FA4A52" w:rsidRDefault="005054DB" w:rsidP="00FA4A52">
            <w:pPr>
              <w:widowControl w:val="0"/>
              <w:rPr>
                <w:color w:val="auto"/>
                <w:sz w:val="28"/>
                <w:szCs w:val="28"/>
              </w:rPr>
            </w:pPr>
            <w:r w:rsidRPr="00FA4A52">
              <w:rPr>
                <w:noProof/>
                <w:color w:val="auto"/>
                <w:sz w:val="28"/>
                <w:szCs w:val="28"/>
              </w:rPr>
              <w:drawing>
                <wp:inline distT="0" distB="0" distL="0" distR="0" wp14:anchorId="2D62D671" wp14:editId="43C989E3">
                  <wp:extent cx="398780" cy="265430"/>
                  <wp:effectExtent l="19050" t="0" r="1270" b="0"/>
                  <wp:docPr id="26" name="Рисунок 8" descr="http://10.61.43.123/files/0035/82/7916_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descr="http://10.61.43.123/files/0035/82/7916_8.jpg"/>
                          <pic:cNvPicPr>
                            <a:picLocks noChangeAspect="1" noChangeArrowheads="1"/>
                          </pic:cNvPicPr>
                        </pic:nvPicPr>
                        <pic:blipFill>
                          <a:blip r:embed="rId18"/>
                          <a:srcRect/>
                          <a:stretch>
                            <a:fillRect/>
                          </a:stretch>
                        </pic:blipFill>
                        <pic:spPr bwMode="auto">
                          <a:xfrm>
                            <a:off x="0" y="0"/>
                            <a:ext cx="398780" cy="265430"/>
                          </a:xfrm>
                          <a:prstGeom prst="rect">
                            <a:avLst/>
                          </a:prstGeom>
                          <a:noFill/>
                          <a:ln w="9525">
                            <a:noFill/>
                            <a:miter lim="800000"/>
                            <a:headEnd/>
                            <a:tailEnd/>
                          </a:ln>
                        </pic:spPr>
                      </pic:pic>
                    </a:graphicData>
                  </a:graphic>
                </wp:inline>
              </w:drawing>
            </w:r>
          </w:p>
        </w:tc>
        <w:tc>
          <w:tcPr>
            <w:tcW w:w="7512" w:type="dxa"/>
            <w:shd w:val="clear" w:color="auto" w:fill="auto"/>
            <w:tcMar>
              <w:top w:w="45" w:type="dxa"/>
              <w:left w:w="75" w:type="dxa"/>
              <w:bottom w:w="45" w:type="dxa"/>
              <w:right w:w="75" w:type="dxa"/>
            </w:tcMar>
            <w:hideMark/>
          </w:tcPr>
          <w:p w:rsidR="005054DB" w:rsidRPr="00FA4A52" w:rsidRDefault="005054DB" w:rsidP="00FA4A52">
            <w:pPr>
              <w:widowControl w:val="0"/>
              <w:rPr>
                <w:color w:val="auto"/>
                <w:sz w:val="28"/>
                <w:szCs w:val="28"/>
              </w:rPr>
            </w:pPr>
            <w:r w:rsidRPr="00FA4A52">
              <w:rPr>
                <w:color w:val="auto"/>
                <w:sz w:val="28"/>
                <w:szCs w:val="28"/>
              </w:rPr>
              <w:t>Процесс</w:t>
            </w:r>
          </w:p>
        </w:tc>
      </w:tr>
      <w:tr w:rsidR="005054DB" w:rsidRPr="00FA4A52" w:rsidTr="001417CA">
        <w:trPr>
          <w:trHeight w:val="238"/>
        </w:trPr>
        <w:tc>
          <w:tcPr>
            <w:tcW w:w="1068" w:type="dxa"/>
            <w:shd w:val="clear" w:color="auto" w:fill="auto"/>
            <w:tcMar>
              <w:top w:w="45" w:type="dxa"/>
              <w:left w:w="75" w:type="dxa"/>
              <w:bottom w:w="45" w:type="dxa"/>
              <w:right w:w="75" w:type="dxa"/>
            </w:tcMar>
            <w:hideMark/>
          </w:tcPr>
          <w:p w:rsidR="005054DB" w:rsidRPr="00FA4A52" w:rsidRDefault="005054DB" w:rsidP="00FA4A52">
            <w:pPr>
              <w:widowControl w:val="0"/>
              <w:rPr>
                <w:color w:val="auto"/>
                <w:sz w:val="28"/>
                <w:szCs w:val="28"/>
              </w:rPr>
            </w:pPr>
            <w:r w:rsidRPr="00FA4A52">
              <w:rPr>
                <w:noProof/>
                <w:color w:val="auto"/>
                <w:sz w:val="28"/>
                <w:szCs w:val="28"/>
              </w:rPr>
              <w:drawing>
                <wp:inline distT="0" distB="0" distL="0" distR="0" wp14:anchorId="25BBA554" wp14:editId="2AC25585">
                  <wp:extent cx="476885" cy="250190"/>
                  <wp:effectExtent l="19050" t="0" r="0" b="0"/>
                  <wp:docPr id="27" name="Рисунок 9" descr="http://10.61.43.123/files/0035/82/7916_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descr="http://10.61.43.123/files/0035/82/7916_9.jpg"/>
                          <pic:cNvPicPr>
                            <a:picLocks noChangeAspect="1" noChangeArrowheads="1"/>
                          </pic:cNvPicPr>
                        </pic:nvPicPr>
                        <pic:blipFill>
                          <a:blip r:embed="rId19"/>
                          <a:srcRect/>
                          <a:stretch>
                            <a:fillRect/>
                          </a:stretch>
                        </pic:blipFill>
                        <pic:spPr bwMode="auto">
                          <a:xfrm>
                            <a:off x="0" y="0"/>
                            <a:ext cx="476885" cy="250190"/>
                          </a:xfrm>
                          <a:prstGeom prst="rect">
                            <a:avLst/>
                          </a:prstGeom>
                          <a:noFill/>
                          <a:ln w="9525">
                            <a:noFill/>
                            <a:miter lim="800000"/>
                            <a:headEnd/>
                            <a:tailEnd/>
                          </a:ln>
                        </pic:spPr>
                      </pic:pic>
                    </a:graphicData>
                  </a:graphic>
                </wp:inline>
              </w:drawing>
            </w:r>
          </w:p>
        </w:tc>
        <w:tc>
          <w:tcPr>
            <w:tcW w:w="7512" w:type="dxa"/>
            <w:shd w:val="clear" w:color="auto" w:fill="auto"/>
            <w:tcMar>
              <w:top w:w="45" w:type="dxa"/>
              <w:left w:w="75" w:type="dxa"/>
              <w:bottom w:w="45" w:type="dxa"/>
              <w:right w:w="75" w:type="dxa"/>
            </w:tcMar>
            <w:hideMark/>
          </w:tcPr>
          <w:p w:rsidR="005054DB" w:rsidRPr="00FA4A52" w:rsidRDefault="005054DB" w:rsidP="00FA4A52">
            <w:pPr>
              <w:widowControl w:val="0"/>
              <w:rPr>
                <w:color w:val="auto"/>
                <w:sz w:val="28"/>
                <w:szCs w:val="28"/>
              </w:rPr>
            </w:pPr>
            <w:r w:rsidRPr="00FA4A52">
              <w:rPr>
                <w:color w:val="auto"/>
                <w:sz w:val="28"/>
                <w:szCs w:val="28"/>
              </w:rPr>
              <w:t>Шарт</w:t>
            </w:r>
          </w:p>
        </w:tc>
      </w:tr>
      <w:tr w:rsidR="005054DB" w:rsidRPr="00FA4A52" w:rsidTr="001417CA">
        <w:trPr>
          <w:trHeight w:val="24"/>
        </w:trPr>
        <w:tc>
          <w:tcPr>
            <w:tcW w:w="1068" w:type="dxa"/>
            <w:shd w:val="clear" w:color="auto" w:fill="auto"/>
            <w:tcMar>
              <w:top w:w="45" w:type="dxa"/>
              <w:left w:w="75" w:type="dxa"/>
              <w:bottom w:w="45" w:type="dxa"/>
              <w:right w:w="75" w:type="dxa"/>
            </w:tcMar>
            <w:hideMark/>
          </w:tcPr>
          <w:p w:rsidR="005054DB" w:rsidRPr="00FA4A52" w:rsidRDefault="005054DB" w:rsidP="00FA4A52">
            <w:pPr>
              <w:widowControl w:val="0"/>
              <w:rPr>
                <w:color w:val="auto"/>
                <w:sz w:val="28"/>
                <w:szCs w:val="28"/>
              </w:rPr>
            </w:pPr>
            <w:r w:rsidRPr="00FA4A52">
              <w:rPr>
                <w:noProof/>
                <w:color w:val="auto"/>
                <w:sz w:val="28"/>
                <w:szCs w:val="28"/>
              </w:rPr>
              <w:drawing>
                <wp:inline distT="0" distB="0" distL="0" distR="0" wp14:anchorId="7C578629" wp14:editId="44C2D199">
                  <wp:extent cx="406400" cy="117475"/>
                  <wp:effectExtent l="19050" t="0" r="0" b="0"/>
                  <wp:docPr id="28" name="Рисунок 10" descr="http://10.61.43.123/files/0035/82/7916_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descr="http://10.61.43.123/files/0035/82/7916_10.jpg"/>
                          <pic:cNvPicPr>
                            <a:picLocks noChangeAspect="1" noChangeArrowheads="1"/>
                          </pic:cNvPicPr>
                        </pic:nvPicPr>
                        <pic:blipFill>
                          <a:blip r:embed="rId20"/>
                          <a:srcRect/>
                          <a:stretch>
                            <a:fillRect/>
                          </a:stretch>
                        </pic:blipFill>
                        <pic:spPr bwMode="auto">
                          <a:xfrm>
                            <a:off x="0" y="0"/>
                            <a:ext cx="406400" cy="117475"/>
                          </a:xfrm>
                          <a:prstGeom prst="rect">
                            <a:avLst/>
                          </a:prstGeom>
                          <a:noFill/>
                          <a:ln w="9525">
                            <a:noFill/>
                            <a:miter lim="800000"/>
                            <a:headEnd/>
                            <a:tailEnd/>
                          </a:ln>
                        </pic:spPr>
                      </pic:pic>
                    </a:graphicData>
                  </a:graphic>
                </wp:inline>
              </w:drawing>
            </w:r>
          </w:p>
        </w:tc>
        <w:tc>
          <w:tcPr>
            <w:tcW w:w="7512" w:type="dxa"/>
            <w:shd w:val="clear" w:color="auto" w:fill="auto"/>
            <w:tcMar>
              <w:top w:w="45" w:type="dxa"/>
              <w:left w:w="75" w:type="dxa"/>
              <w:bottom w:w="45" w:type="dxa"/>
              <w:right w:w="75" w:type="dxa"/>
            </w:tcMar>
            <w:hideMark/>
          </w:tcPr>
          <w:p w:rsidR="005054DB" w:rsidRPr="00FA4A52" w:rsidRDefault="005054DB" w:rsidP="00FA4A52">
            <w:pPr>
              <w:widowControl w:val="0"/>
              <w:rPr>
                <w:color w:val="auto"/>
                <w:sz w:val="28"/>
                <w:szCs w:val="28"/>
              </w:rPr>
            </w:pPr>
            <w:r w:rsidRPr="00FA4A52">
              <w:rPr>
                <w:color w:val="auto"/>
                <w:sz w:val="28"/>
                <w:szCs w:val="28"/>
              </w:rPr>
              <w:t>Басқару ағыны</w:t>
            </w:r>
          </w:p>
        </w:tc>
      </w:tr>
      <w:tr w:rsidR="005054DB" w:rsidRPr="00FA4A52" w:rsidTr="001417CA">
        <w:trPr>
          <w:trHeight w:val="80"/>
        </w:trPr>
        <w:tc>
          <w:tcPr>
            <w:tcW w:w="1068" w:type="dxa"/>
            <w:shd w:val="clear" w:color="auto" w:fill="auto"/>
            <w:tcMar>
              <w:top w:w="45" w:type="dxa"/>
              <w:left w:w="75" w:type="dxa"/>
              <w:bottom w:w="45" w:type="dxa"/>
              <w:right w:w="75" w:type="dxa"/>
            </w:tcMar>
            <w:hideMark/>
          </w:tcPr>
          <w:p w:rsidR="005054DB" w:rsidRPr="00FA4A52" w:rsidRDefault="005054DB" w:rsidP="00FA4A52">
            <w:pPr>
              <w:widowControl w:val="0"/>
              <w:rPr>
                <w:color w:val="auto"/>
                <w:sz w:val="28"/>
                <w:szCs w:val="28"/>
              </w:rPr>
            </w:pPr>
            <w:r w:rsidRPr="00FA4A52">
              <w:rPr>
                <w:noProof/>
                <w:color w:val="auto"/>
                <w:sz w:val="28"/>
                <w:szCs w:val="28"/>
              </w:rPr>
              <w:drawing>
                <wp:inline distT="0" distB="0" distL="0" distR="0" wp14:anchorId="00EFBA6B" wp14:editId="07CF5A90">
                  <wp:extent cx="382905" cy="101600"/>
                  <wp:effectExtent l="19050" t="0" r="0" b="0"/>
                  <wp:docPr id="29" name="Рисунок 11" descr="http://10.61.43.123/files/0035/82/7916_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descr="http://10.61.43.123/files/0035/82/7916_11.jpg"/>
                          <pic:cNvPicPr>
                            <a:picLocks noChangeAspect="1" noChangeArrowheads="1"/>
                          </pic:cNvPicPr>
                        </pic:nvPicPr>
                        <pic:blipFill>
                          <a:blip r:embed="rId21"/>
                          <a:srcRect/>
                          <a:stretch>
                            <a:fillRect/>
                          </a:stretch>
                        </pic:blipFill>
                        <pic:spPr bwMode="auto">
                          <a:xfrm>
                            <a:off x="0" y="0"/>
                            <a:ext cx="382905" cy="101600"/>
                          </a:xfrm>
                          <a:prstGeom prst="rect">
                            <a:avLst/>
                          </a:prstGeom>
                          <a:noFill/>
                          <a:ln w="9525">
                            <a:noFill/>
                            <a:miter lim="800000"/>
                            <a:headEnd/>
                            <a:tailEnd/>
                          </a:ln>
                        </pic:spPr>
                      </pic:pic>
                    </a:graphicData>
                  </a:graphic>
                </wp:inline>
              </w:drawing>
            </w:r>
          </w:p>
        </w:tc>
        <w:tc>
          <w:tcPr>
            <w:tcW w:w="7512" w:type="dxa"/>
            <w:shd w:val="clear" w:color="auto" w:fill="auto"/>
            <w:tcMar>
              <w:top w:w="45" w:type="dxa"/>
              <w:left w:w="75" w:type="dxa"/>
              <w:bottom w:w="45" w:type="dxa"/>
              <w:right w:w="75" w:type="dxa"/>
            </w:tcMar>
            <w:hideMark/>
          </w:tcPr>
          <w:p w:rsidR="005054DB" w:rsidRPr="00FA4A52" w:rsidRDefault="005054DB" w:rsidP="00FA4A52">
            <w:pPr>
              <w:widowControl w:val="0"/>
              <w:rPr>
                <w:color w:val="auto"/>
                <w:sz w:val="28"/>
                <w:szCs w:val="28"/>
              </w:rPr>
            </w:pPr>
            <w:r w:rsidRPr="00FA4A52">
              <w:rPr>
                <w:color w:val="auto"/>
                <w:sz w:val="28"/>
                <w:szCs w:val="28"/>
              </w:rPr>
              <w:t>Хабарлама ағыны</w:t>
            </w:r>
          </w:p>
        </w:tc>
      </w:tr>
      <w:tr w:rsidR="005054DB" w:rsidRPr="00FA4A52" w:rsidTr="001417CA">
        <w:trPr>
          <w:trHeight w:val="555"/>
        </w:trPr>
        <w:tc>
          <w:tcPr>
            <w:tcW w:w="1068" w:type="dxa"/>
            <w:shd w:val="clear" w:color="auto" w:fill="auto"/>
            <w:tcMar>
              <w:top w:w="45" w:type="dxa"/>
              <w:left w:w="75" w:type="dxa"/>
              <w:bottom w:w="45" w:type="dxa"/>
              <w:right w:w="75" w:type="dxa"/>
            </w:tcMar>
            <w:hideMark/>
          </w:tcPr>
          <w:p w:rsidR="005054DB" w:rsidRPr="00FA4A52" w:rsidRDefault="005054DB" w:rsidP="00FA4A52">
            <w:pPr>
              <w:widowControl w:val="0"/>
              <w:rPr>
                <w:color w:val="auto"/>
                <w:sz w:val="28"/>
                <w:szCs w:val="28"/>
              </w:rPr>
            </w:pPr>
            <w:r w:rsidRPr="00FA4A52">
              <w:rPr>
                <w:noProof/>
                <w:color w:val="auto"/>
                <w:sz w:val="28"/>
                <w:szCs w:val="28"/>
              </w:rPr>
              <w:drawing>
                <wp:inline distT="0" distB="0" distL="0" distR="0" wp14:anchorId="38D208ED" wp14:editId="6CAD3D6E">
                  <wp:extent cx="375285" cy="250190"/>
                  <wp:effectExtent l="19050" t="0" r="5715" b="0"/>
                  <wp:docPr id="30" name="Рисунок 12" descr="http://10.61.43.123/files/0035/82/7916_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descr="http://10.61.43.123/files/0035/82/7916_12.jpg"/>
                          <pic:cNvPicPr>
                            <a:picLocks noChangeAspect="1" noChangeArrowheads="1"/>
                          </pic:cNvPicPr>
                        </pic:nvPicPr>
                        <pic:blipFill>
                          <a:blip r:embed="rId22"/>
                          <a:srcRect/>
                          <a:stretch>
                            <a:fillRect/>
                          </a:stretch>
                        </pic:blipFill>
                        <pic:spPr bwMode="auto">
                          <a:xfrm>
                            <a:off x="0" y="0"/>
                            <a:ext cx="375285" cy="250190"/>
                          </a:xfrm>
                          <a:prstGeom prst="rect">
                            <a:avLst/>
                          </a:prstGeom>
                          <a:noFill/>
                          <a:ln w="9525">
                            <a:noFill/>
                            <a:miter lim="800000"/>
                            <a:headEnd/>
                            <a:tailEnd/>
                          </a:ln>
                        </pic:spPr>
                      </pic:pic>
                    </a:graphicData>
                  </a:graphic>
                </wp:inline>
              </w:drawing>
            </w:r>
          </w:p>
        </w:tc>
        <w:tc>
          <w:tcPr>
            <w:tcW w:w="7512" w:type="dxa"/>
            <w:shd w:val="clear" w:color="auto" w:fill="auto"/>
            <w:tcMar>
              <w:top w:w="45" w:type="dxa"/>
              <w:left w:w="75" w:type="dxa"/>
              <w:bottom w:w="45" w:type="dxa"/>
              <w:right w:w="75" w:type="dxa"/>
            </w:tcMar>
            <w:hideMark/>
          </w:tcPr>
          <w:p w:rsidR="005054DB" w:rsidRPr="00FA4A52" w:rsidRDefault="005054DB" w:rsidP="00FA4A52">
            <w:pPr>
              <w:widowControl w:val="0"/>
              <w:rPr>
                <w:color w:val="auto"/>
                <w:sz w:val="28"/>
                <w:szCs w:val="28"/>
              </w:rPr>
            </w:pPr>
            <w:r w:rsidRPr="00FA4A52">
              <w:rPr>
                <w:color w:val="auto"/>
                <w:sz w:val="28"/>
                <w:szCs w:val="28"/>
              </w:rPr>
              <w:t>Соңғы пайдаланушыға берілетін құжат</w:t>
            </w:r>
          </w:p>
        </w:tc>
      </w:tr>
    </w:tbl>
    <w:p w:rsidR="005054DB" w:rsidRPr="00FA4A52" w:rsidRDefault="005054DB" w:rsidP="00FA4A52">
      <w:pPr>
        <w:widowControl w:val="0"/>
        <w:spacing w:after="200" w:line="276" w:lineRule="auto"/>
        <w:rPr>
          <w:color w:val="auto"/>
          <w:sz w:val="28"/>
          <w:szCs w:val="28"/>
          <w:lang w:val="kk-KZ"/>
        </w:rPr>
      </w:pPr>
    </w:p>
    <w:p w:rsidR="005054DB" w:rsidRPr="00FA4A52" w:rsidRDefault="005054DB" w:rsidP="00FA4A52">
      <w:pPr>
        <w:widowControl w:val="0"/>
        <w:ind w:left="3540"/>
        <w:jc w:val="center"/>
        <w:rPr>
          <w:bCs/>
          <w:color w:val="auto"/>
          <w:sz w:val="28"/>
          <w:szCs w:val="28"/>
          <w:lang w:val="kk-KZ"/>
        </w:rPr>
        <w:sectPr w:rsidR="005054DB" w:rsidRPr="00FA4A52" w:rsidSect="00A8569D">
          <w:pgSz w:w="11906" w:h="16838"/>
          <w:pgMar w:top="1418" w:right="851" w:bottom="1418" w:left="1418" w:header="709" w:footer="709" w:gutter="0"/>
          <w:pgNumType w:start="25"/>
          <w:cols w:space="708"/>
          <w:titlePg/>
          <w:docGrid w:linePitch="360"/>
        </w:sectPr>
      </w:pPr>
    </w:p>
    <w:p w:rsidR="005054DB" w:rsidRPr="00FA4A52" w:rsidRDefault="005054DB" w:rsidP="00FA4A52">
      <w:pPr>
        <w:widowControl w:val="0"/>
        <w:ind w:left="7080"/>
        <w:jc w:val="center"/>
        <w:rPr>
          <w:color w:val="auto"/>
          <w:sz w:val="28"/>
          <w:szCs w:val="28"/>
          <w:lang w:val="kk-KZ"/>
        </w:rPr>
      </w:pPr>
      <w:r w:rsidRPr="00FA4A52">
        <w:rPr>
          <w:bCs/>
          <w:color w:val="auto"/>
          <w:sz w:val="28"/>
          <w:szCs w:val="28"/>
          <w:lang w:val="kk-KZ"/>
        </w:rPr>
        <w:t>«</w:t>
      </w:r>
      <w:r w:rsidR="009B3107" w:rsidRPr="00FA4A52">
        <w:rPr>
          <w:sz w:val="28"/>
          <w:szCs w:val="28"/>
          <w:lang w:val="kk-KZ"/>
        </w:rPr>
        <w:t>Букмекер кеңсесі қызметімен айналысу үшін лицензия беру</w:t>
      </w:r>
      <w:r w:rsidRPr="00FA4A52">
        <w:rPr>
          <w:bCs/>
          <w:color w:val="auto"/>
          <w:sz w:val="28"/>
          <w:szCs w:val="28"/>
          <w:lang w:val="kk-KZ"/>
        </w:rPr>
        <w:t xml:space="preserve">» </w:t>
      </w:r>
      <w:r w:rsidRPr="00FA4A52">
        <w:rPr>
          <w:color w:val="auto"/>
          <w:sz w:val="28"/>
          <w:szCs w:val="28"/>
          <w:lang w:val="kk-KZ"/>
        </w:rPr>
        <w:t>мемлекеттік көрсетілетін қызмет регламентіне 2-қосымша</w:t>
      </w:r>
    </w:p>
    <w:p w:rsidR="005054DB" w:rsidRPr="00FA4A52" w:rsidRDefault="005054DB" w:rsidP="00FA4A52">
      <w:pPr>
        <w:widowControl w:val="0"/>
        <w:tabs>
          <w:tab w:val="center" w:pos="6804"/>
          <w:tab w:val="center" w:pos="7623"/>
          <w:tab w:val="left" w:pos="7830"/>
          <w:tab w:val="left" w:pos="8775"/>
        </w:tabs>
        <w:ind w:left="7788"/>
        <w:jc w:val="center"/>
        <w:rPr>
          <w:color w:val="auto"/>
          <w:sz w:val="28"/>
          <w:szCs w:val="28"/>
          <w:lang w:val="kk-KZ"/>
        </w:rPr>
      </w:pPr>
    </w:p>
    <w:p w:rsidR="005054DB" w:rsidRPr="00FA4A52" w:rsidRDefault="005054DB" w:rsidP="00FA4A52">
      <w:pPr>
        <w:widowControl w:val="0"/>
        <w:tabs>
          <w:tab w:val="center" w:pos="6804"/>
          <w:tab w:val="center" w:pos="7623"/>
          <w:tab w:val="left" w:pos="7830"/>
          <w:tab w:val="left" w:pos="8775"/>
        </w:tabs>
        <w:ind w:left="7788"/>
        <w:jc w:val="center"/>
        <w:rPr>
          <w:color w:val="auto"/>
          <w:sz w:val="28"/>
          <w:szCs w:val="28"/>
          <w:lang w:val="kk-KZ"/>
        </w:rPr>
      </w:pPr>
    </w:p>
    <w:p w:rsidR="005054DB" w:rsidRPr="00FA4A52" w:rsidRDefault="005054DB" w:rsidP="00FA4A52">
      <w:pPr>
        <w:widowControl w:val="0"/>
        <w:jc w:val="center"/>
        <w:rPr>
          <w:b/>
          <w:color w:val="auto"/>
          <w:sz w:val="28"/>
          <w:szCs w:val="28"/>
          <w:lang w:val="kk-KZ"/>
        </w:rPr>
      </w:pPr>
      <w:r w:rsidRPr="00FA4A52">
        <w:rPr>
          <w:b/>
          <w:color w:val="auto"/>
          <w:sz w:val="28"/>
          <w:szCs w:val="28"/>
          <w:lang w:val="kk-KZ"/>
        </w:rPr>
        <w:t>«</w:t>
      </w:r>
      <w:r w:rsidR="009B3107" w:rsidRPr="00FA4A52">
        <w:rPr>
          <w:b/>
          <w:sz w:val="28"/>
          <w:szCs w:val="28"/>
          <w:lang w:val="kk-KZ"/>
        </w:rPr>
        <w:t>Букмекер кеңсесі қызметімен айналысу үшін лицензия беру</w:t>
      </w:r>
      <w:r w:rsidRPr="00FA4A52">
        <w:rPr>
          <w:b/>
          <w:color w:val="auto"/>
          <w:sz w:val="28"/>
          <w:szCs w:val="28"/>
          <w:lang w:val="kk-KZ"/>
        </w:rPr>
        <w:t>»</w:t>
      </w:r>
    </w:p>
    <w:p w:rsidR="005054DB" w:rsidRPr="00FA4A52" w:rsidRDefault="005054DB" w:rsidP="00FA4A52">
      <w:pPr>
        <w:widowControl w:val="0"/>
        <w:jc w:val="center"/>
        <w:rPr>
          <w:b/>
          <w:color w:val="auto"/>
          <w:sz w:val="28"/>
          <w:szCs w:val="28"/>
          <w:lang w:val="kk-KZ"/>
        </w:rPr>
      </w:pPr>
      <w:r w:rsidRPr="00FA4A52">
        <w:rPr>
          <w:b/>
          <w:color w:val="auto"/>
          <w:sz w:val="28"/>
          <w:szCs w:val="28"/>
          <w:lang w:val="kk-KZ"/>
        </w:rPr>
        <w:t>мемлекеттік қызмет көрсетудің бизнес-процестерінің анықтамалығы</w:t>
      </w:r>
    </w:p>
    <w:p w:rsidR="005054DB" w:rsidRPr="00FA4A52" w:rsidRDefault="00FA4A52" w:rsidP="00FA4A52">
      <w:pPr>
        <w:widowControl w:val="0"/>
        <w:ind w:hanging="1134"/>
        <w:jc w:val="center"/>
        <w:rPr>
          <w:color w:val="auto"/>
          <w:sz w:val="28"/>
          <w:szCs w:val="28"/>
          <w:lang w:val="kk-KZ"/>
        </w:rPr>
      </w:pPr>
      <w:r>
        <w:rPr>
          <w:noProof/>
          <w:color w:val="auto"/>
          <w:sz w:val="28"/>
          <w:szCs w:val="28"/>
        </w:rPr>
        <mc:AlternateContent>
          <mc:Choice Requires="wps">
            <w:drawing>
              <wp:anchor distT="0" distB="0" distL="114300" distR="114300" simplePos="0" relativeHeight="251953664" behindDoc="0" locked="0" layoutInCell="1" allowOverlap="1">
                <wp:simplePos x="0" y="0"/>
                <wp:positionH relativeFrom="column">
                  <wp:posOffset>7595235</wp:posOffset>
                </wp:positionH>
                <wp:positionV relativeFrom="paragraph">
                  <wp:posOffset>182245</wp:posOffset>
                </wp:positionV>
                <wp:extent cx="1612900" cy="614045"/>
                <wp:effectExtent l="0" t="0" r="25400" b="14605"/>
                <wp:wrapNone/>
                <wp:docPr id="136" name="Скругленный прямоугольник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12900" cy="614045"/>
                        </a:xfrm>
                        <a:prstGeom prst="roundRect">
                          <a:avLst>
                            <a:gd name="adj" fmla="val 16667"/>
                          </a:avLst>
                        </a:prstGeom>
                        <a:solidFill>
                          <a:schemeClr val="accent1">
                            <a:lumMod val="100000"/>
                            <a:lumOff val="0"/>
                            <a:alpha val="50195"/>
                          </a:schemeClr>
                        </a:solidFill>
                        <a:ln w="12700">
                          <a:solidFill>
                            <a:schemeClr val="accent1">
                              <a:lumMod val="50000"/>
                              <a:lumOff val="0"/>
                            </a:schemeClr>
                          </a:solidFill>
                          <a:miter lim="800000"/>
                          <a:headEnd/>
                          <a:tailEnd/>
                        </a:ln>
                      </wps:spPr>
                      <wps:txbx>
                        <w:txbxContent>
                          <w:p w:rsidR="00F00115" w:rsidRPr="003D029C" w:rsidRDefault="00F00115" w:rsidP="005054DB">
                            <w:pPr>
                              <w:jc w:val="center"/>
                              <w:rPr>
                                <w:color w:val="000000" w:themeColor="text1"/>
                                <w:sz w:val="18"/>
                                <w:szCs w:val="18"/>
                                <w:lang w:val="kk-KZ"/>
                              </w:rPr>
                            </w:pPr>
                            <w:r w:rsidRPr="003D029C">
                              <w:rPr>
                                <w:color w:val="000000" w:themeColor="text1"/>
                                <w:sz w:val="18"/>
                                <w:szCs w:val="18"/>
                                <w:lang w:val="kk-KZ"/>
                              </w:rPr>
                              <w:t xml:space="preserve">Лицензия немесе </w:t>
                            </w:r>
                            <w:r w:rsidRPr="003D029C">
                              <w:rPr>
                                <w:sz w:val="18"/>
                                <w:szCs w:val="18"/>
                                <w:lang w:val="kk-KZ"/>
                              </w:rPr>
                              <w:t>бас тарту туралы уәжделген жауабын дайындау</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_x0000_s1116" style="position:absolute;left:0;text-align:left;margin-left:598.05pt;margin-top:14.35pt;width:127pt;height:48.35pt;z-index:25195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" fillcolor="#4f81bd [3204]" strokecolor="#243f60 [1604]" strokeweight="1pt">
                <v:fill opacity="32896f"/>
                <v:stroke joinstyle="miter"/>
                <v:textbox>
                  <w:txbxContent>
                    <w:p w:rsidR="00F00115" w:rsidRPr="003D029C" w:rsidRDefault="00F00115" w:rsidP="005054DB">
                      <w:pPr>
                        <w:jc w:val="center"/>
                        <w:rPr>
                          <w:color w:val="000000" w:themeColor="text1"/>
                          <w:sz w:val="18"/>
                          <w:szCs w:val="18"/>
                          <w:lang w:val="kk-KZ"/>
                        </w:rPr>
                      </w:pPr>
                      <w:r w:rsidRPr="003D029C">
                        <w:rPr>
                          <w:color w:val="000000" w:themeColor="text1"/>
                          <w:sz w:val="18"/>
                          <w:szCs w:val="18"/>
                          <w:lang w:val="kk-KZ"/>
                        </w:rPr>
                        <w:t xml:space="preserve">Лицензия немесе </w:t>
                      </w:r>
                      <w:r w:rsidRPr="003D029C">
                        <w:rPr>
                          <w:sz w:val="18"/>
                          <w:szCs w:val="18"/>
                          <w:lang w:val="kk-KZ"/>
                        </w:rPr>
                        <w:t>бас тарту туралы уәжделген жауабын дайындау</w:t>
                      </w:r>
                    </w:p>
                  </w:txbxContent>
                </v:textbox>
              </v:roundrect>
            </w:pict>
          </mc:Fallback>
        </mc:AlternateContent>
      </w:r>
      <w:r>
        <w:rPr>
          <w:noProof/>
          <w:color w:val="auto"/>
          <w:sz w:val="28"/>
          <w:szCs w:val="28"/>
        </w:rPr>
        <mc:AlternateContent>
          <mc:Choice Requires="wps">
            <w:drawing>
              <wp:anchor distT="0" distB="0" distL="114300" distR="114300" simplePos="0" relativeHeight="251950592" behindDoc="0" locked="0" layoutInCell="1" allowOverlap="1">
                <wp:simplePos x="0" y="0"/>
                <wp:positionH relativeFrom="column">
                  <wp:posOffset>2611120</wp:posOffset>
                </wp:positionH>
                <wp:positionV relativeFrom="paragraph">
                  <wp:posOffset>168910</wp:posOffset>
                </wp:positionV>
                <wp:extent cx="1818640" cy="627380"/>
                <wp:effectExtent l="0" t="0" r="10160" b="20320"/>
                <wp:wrapNone/>
                <wp:docPr id="135" name="Скругленный прямоугольник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18640" cy="627380"/>
                        </a:xfrm>
                        <a:prstGeom prst="roundRect">
                          <a:avLst>
                            <a:gd name="adj" fmla="val 16667"/>
                          </a:avLst>
                        </a:prstGeom>
                        <a:solidFill>
                          <a:schemeClr val="accent1">
                            <a:lumMod val="100000"/>
                            <a:lumOff val="0"/>
                            <a:alpha val="50195"/>
                          </a:schemeClr>
                        </a:solidFill>
                        <a:ln w="12700">
                          <a:solidFill>
                            <a:schemeClr val="accent1">
                              <a:lumMod val="50000"/>
                              <a:lumOff val="0"/>
                            </a:schemeClr>
                          </a:solidFill>
                          <a:miter lim="800000"/>
                          <a:headEnd/>
                          <a:tailEnd/>
                        </a:ln>
                      </wps:spPr>
                      <wps:txbx>
                        <w:txbxContent>
                          <w:p w:rsidR="00F00115" w:rsidRPr="003D029C" w:rsidRDefault="00F00115" w:rsidP="005054DB">
                            <w:pPr>
                              <w:jc w:val="center"/>
                              <w:rPr>
                                <w:color w:val="000000" w:themeColor="text1"/>
                                <w:sz w:val="18"/>
                                <w:szCs w:val="18"/>
                              </w:rPr>
                            </w:pPr>
                            <w:r w:rsidRPr="003D029C">
                              <w:rPr>
                                <w:color w:val="000000" w:themeColor="text1"/>
                                <w:sz w:val="18"/>
                                <w:szCs w:val="18"/>
                              </w:rPr>
                              <w:t>Құжаттарды МО жолдау</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_x0000_s1117" style="position:absolute;left:0;text-align:left;margin-left:205.6pt;margin-top:13.3pt;width:143.2pt;height:49.4pt;z-index:25195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" fillcolor="#4f81bd [3204]" strokecolor="#243f60 [1604]" strokeweight="1pt">
                <v:fill opacity="32896f"/>
                <v:stroke joinstyle="miter"/>
                <v:textbox>
                  <w:txbxContent>
                    <w:p w:rsidR="00F00115" w:rsidRPr="003D029C" w:rsidRDefault="00F00115" w:rsidP="005054DB">
                      <w:pPr>
                        <w:jc w:val="center"/>
                        <w:rPr>
                          <w:color w:val="000000" w:themeColor="text1"/>
                          <w:sz w:val="18"/>
                          <w:szCs w:val="18"/>
                        </w:rPr>
                      </w:pPr>
                      <w:r w:rsidRPr="003D029C">
                        <w:rPr>
                          <w:color w:val="000000" w:themeColor="text1"/>
                          <w:sz w:val="18"/>
                          <w:szCs w:val="18"/>
                        </w:rPr>
                        <w:t>Құжаттарды МО жолдау</w:t>
                      </w:r>
                    </w:p>
                  </w:txbxContent>
                </v:textbox>
              </v:roundrect>
            </w:pict>
          </mc:Fallback>
        </mc:AlternateContent>
      </w:r>
      <w:r>
        <w:rPr>
          <w:noProof/>
          <w:color w:val="auto"/>
          <w:sz w:val="28"/>
          <w:szCs w:val="28"/>
        </w:rPr>
        <mc:AlternateContent>
          <mc:Choice Requires="wps">
            <w:drawing>
              <wp:anchor distT="0" distB="0" distL="114300" distR="114300" simplePos="0" relativeHeight="251949568" behindDoc="0" locked="0" layoutInCell="1" allowOverlap="1">
                <wp:simplePos x="0" y="0"/>
                <wp:positionH relativeFrom="column">
                  <wp:posOffset>1122680</wp:posOffset>
                </wp:positionH>
                <wp:positionV relativeFrom="paragraph">
                  <wp:posOffset>168910</wp:posOffset>
                </wp:positionV>
                <wp:extent cx="1488440" cy="627380"/>
                <wp:effectExtent l="0" t="0" r="16510" b="20320"/>
                <wp:wrapNone/>
                <wp:docPr id="134" name="Скругленный прямоугольник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8440" cy="627380"/>
                        </a:xfrm>
                        <a:prstGeom prst="roundRect">
                          <a:avLst>
                            <a:gd name="adj" fmla="val 16667"/>
                          </a:avLst>
                        </a:prstGeom>
                        <a:solidFill>
                          <a:schemeClr val="accent1">
                            <a:lumMod val="100000"/>
                            <a:lumOff val="0"/>
                            <a:alpha val="50195"/>
                          </a:schemeClr>
                        </a:solidFill>
                        <a:ln w="12700">
                          <a:solidFill>
                            <a:schemeClr val="accent1">
                              <a:lumMod val="50000"/>
                              <a:lumOff val="0"/>
                            </a:schemeClr>
                          </a:solidFill>
                          <a:miter lim="800000"/>
                          <a:headEnd/>
                          <a:tailEnd/>
                        </a:ln>
                      </wps:spPr>
                      <wps:txbx>
                        <w:txbxContent>
                          <w:p w:rsidR="00F00115" w:rsidRPr="003D029C" w:rsidRDefault="00F00115" w:rsidP="005054DB">
                            <w:pPr>
                              <w:ind w:left="-142"/>
                              <w:jc w:val="center"/>
                              <w:rPr>
                                <w:color w:val="000000" w:themeColor="text1"/>
                                <w:sz w:val="18"/>
                                <w:szCs w:val="18"/>
                              </w:rPr>
                            </w:pPr>
                            <w:r w:rsidRPr="003D029C">
                              <w:rPr>
                                <w:color w:val="000000" w:themeColor="text1"/>
                                <w:sz w:val="18"/>
                                <w:szCs w:val="18"/>
                                <w:lang w:val="kk-KZ"/>
                              </w:rPr>
                              <w:t xml:space="preserve">Портал немесе </w:t>
                            </w:r>
                            <w:r w:rsidRPr="003D029C">
                              <w:rPr>
                                <w:color w:val="000000" w:themeColor="text1"/>
                                <w:sz w:val="18"/>
                                <w:szCs w:val="18"/>
                              </w:rPr>
                              <w:t xml:space="preserve">ХҚО </w:t>
                            </w:r>
                            <w:r w:rsidRPr="003D029C">
                              <w:rPr>
                                <w:color w:val="000000" w:themeColor="text1"/>
                                <w:sz w:val="18"/>
                                <w:szCs w:val="18"/>
                                <w:lang w:val="kk-KZ"/>
                              </w:rPr>
                              <w:t>арқылы</w:t>
                            </w:r>
                            <w:r w:rsidRPr="003D029C">
                              <w:rPr>
                                <w:color w:val="000000" w:themeColor="text1"/>
                                <w:sz w:val="18"/>
                                <w:szCs w:val="18"/>
                              </w:rPr>
                              <w:t xml:space="preserve"> құжаттарды</w:t>
                            </w:r>
                            <w:r w:rsidRPr="003D029C">
                              <w:rPr>
                                <w:color w:val="000000" w:themeColor="text1"/>
                                <w:sz w:val="18"/>
                                <w:szCs w:val="18"/>
                                <w:lang w:val="kk-KZ"/>
                              </w:rPr>
                              <w:t xml:space="preserve"> тіркеу</w:t>
                            </w:r>
                            <w:r w:rsidRPr="003D029C">
                              <w:rPr>
                                <w:color w:val="000000" w:themeColor="text1"/>
                                <w:sz w:val="18"/>
                                <w:szCs w:val="18"/>
                              </w:rPr>
                              <w:t xml:space="preserve"> және қабылдау</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_x0000_s1118" style="position:absolute;left:0;text-align:left;margin-left:88.4pt;margin-top:13.3pt;width:117.2pt;height:49.4pt;z-index:25194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" fillcolor="#4f81bd [3204]" strokecolor="#243f60 [1604]" strokeweight="1pt">
                <v:fill opacity="32896f"/>
                <v:stroke joinstyle="miter"/>
                <v:textbox>
                  <w:txbxContent>
                    <w:p w:rsidR="00F00115" w:rsidRPr="003D029C" w:rsidRDefault="00F00115" w:rsidP="005054DB">
                      <w:pPr>
                        <w:ind w:left="-142"/>
                        <w:jc w:val="center"/>
                        <w:rPr>
                          <w:color w:val="000000" w:themeColor="text1"/>
                          <w:sz w:val="18"/>
                          <w:szCs w:val="18"/>
                        </w:rPr>
                      </w:pPr>
                      <w:r w:rsidRPr="003D029C">
                        <w:rPr>
                          <w:color w:val="000000" w:themeColor="text1"/>
                          <w:sz w:val="18"/>
                          <w:szCs w:val="18"/>
                          <w:lang w:val="kk-KZ"/>
                        </w:rPr>
                        <w:t xml:space="preserve">Портал немесе </w:t>
                      </w:r>
                      <w:r w:rsidRPr="003D029C">
                        <w:rPr>
                          <w:color w:val="000000" w:themeColor="text1"/>
                          <w:sz w:val="18"/>
                          <w:szCs w:val="18"/>
                        </w:rPr>
                        <w:t xml:space="preserve">ХҚО </w:t>
                      </w:r>
                      <w:r w:rsidRPr="003D029C">
                        <w:rPr>
                          <w:color w:val="000000" w:themeColor="text1"/>
                          <w:sz w:val="18"/>
                          <w:szCs w:val="18"/>
                          <w:lang w:val="kk-KZ"/>
                        </w:rPr>
                        <w:t>арқылы</w:t>
                      </w:r>
                      <w:r w:rsidRPr="003D029C">
                        <w:rPr>
                          <w:color w:val="000000" w:themeColor="text1"/>
                          <w:sz w:val="18"/>
                          <w:szCs w:val="18"/>
                        </w:rPr>
                        <w:t xml:space="preserve"> құжаттарды</w:t>
                      </w:r>
                      <w:r w:rsidRPr="003D029C">
                        <w:rPr>
                          <w:color w:val="000000" w:themeColor="text1"/>
                          <w:sz w:val="18"/>
                          <w:szCs w:val="18"/>
                          <w:lang w:val="kk-KZ"/>
                        </w:rPr>
                        <w:t xml:space="preserve"> тіркеу</w:t>
                      </w:r>
                      <w:r w:rsidRPr="003D029C">
                        <w:rPr>
                          <w:color w:val="000000" w:themeColor="text1"/>
                          <w:sz w:val="18"/>
                          <w:szCs w:val="18"/>
                        </w:rPr>
                        <w:t xml:space="preserve"> және қабылдау</w:t>
                      </w:r>
                    </w:p>
                  </w:txbxContent>
                </v:textbox>
              </v:roundrect>
            </w:pict>
          </mc:Fallback>
        </mc:AlternateContent>
      </w:r>
      <w:r>
        <w:rPr>
          <w:noProof/>
          <w:color w:val="auto"/>
          <w:sz w:val="28"/>
          <w:szCs w:val="28"/>
        </w:rPr>
        <mc:AlternateContent>
          <mc:Choice Requires="wps">
            <w:drawing>
              <wp:anchor distT="0" distB="0" distL="114300" distR="114300" simplePos="0" relativeHeight="251951616" behindDoc="0" locked="0" layoutInCell="1" allowOverlap="1">
                <wp:simplePos x="0" y="0"/>
                <wp:positionH relativeFrom="column">
                  <wp:posOffset>4429760</wp:posOffset>
                </wp:positionH>
                <wp:positionV relativeFrom="paragraph">
                  <wp:posOffset>182245</wp:posOffset>
                </wp:positionV>
                <wp:extent cx="1536700" cy="614045"/>
                <wp:effectExtent l="0" t="0" r="25400" b="14605"/>
                <wp:wrapNone/>
                <wp:docPr id="133" name="Скругленный прямоугольник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36700" cy="614045"/>
                        </a:xfrm>
                        <a:prstGeom prst="roundRect">
                          <a:avLst>
                            <a:gd name="adj" fmla="val 16667"/>
                          </a:avLst>
                        </a:prstGeom>
                        <a:solidFill>
                          <a:schemeClr val="accent1">
                            <a:lumMod val="100000"/>
                            <a:lumOff val="0"/>
                            <a:alpha val="50195"/>
                          </a:schemeClr>
                        </a:solidFill>
                        <a:ln w="12700">
                          <a:solidFill>
                            <a:schemeClr val="accent1">
                              <a:lumMod val="50000"/>
                              <a:lumOff val="0"/>
                            </a:schemeClr>
                          </a:solidFill>
                          <a:miter lim="800000"/>
                          <a:headEnd/>
                          <a:tailEnd/>
                        </a:ln>
                      </wps:spPr>
                      <wps:txbx>
                        <w:txbxContent>
                          <w:p w:rsidR="00F00115" w:rsidRPr="003D029C" w:rsidRDefault="00F00115" w:rsidP="005054DB">
                            <w:pPr>
                              <w:jc w:val="center"/>
                              <w:rPr>
                                <w:color w:val="000000" w:themeColor="text1"/>
                                <w:sz w:val="18"/>
                                <w:szCs w:val="18"/>
                                <w:lang w:val="kk-KZ"/>
                              </w:rPr>
                            </w:pPr>
                            <w:r w:rsidRPr="003D029C">
                              <w:rPr>
                                <w:color w:val="000000" w:themeColor="text1"/>
                                <w:sz w:val="18"/>
                                <w:szCs w:val="18"/>
                                <w:lang w:val="kk-KZ"/>
                              </w:rPr>
                              <w:t>МО-да қ</w:t>
                            </w:r>
                            <w:r w:rsidRPr="003D029C">
                              <w:rPr>
                                <w:color w:val="000000" w:themeColor="text1"/>
                                <w:sz w:val="18"/>
                                <w:szCs w:val="18"/>
                              </w:rPr>
                              <w:t>ұжаттар</w:t>
                            </w:r>
                            <w:r w:rsidRPr="003D029C">
                              <w:rPr>
                                <w:color w:val="000000" w:themeColor="text1"/>
                                <w:sz w:val="18"/>
                                <w:szCs w:val="18"/>
                                <w:lang w:val="kk-KZ"/>
                              </w:rPr>
                              <w:t>ды</w:t>
                            </w:r>
                            <w:r w:rsidRPr="003D029C">
                              <w:rPr>
                                <w:color w:val="000000" w:themeColor="text1"/>
                                <w:sz w:val="18"/>
                                <w:szCs w:val="18"/>
                              </w:rPr>
                              <w:t xml:space="preserve"> </w:t>
                            </w:r>
                            <w:r w:rsidRPr="003D029C">
                              <w:rPr>
                                <w:color w:val="000000" w:themeColor="text1"/>
                                <w:sz w:val="18"/>
                                <w:szCs w:val="18"/>
                                <w:lang w:val="kk-KZ"/>
                              </w:rPr>
                              <w:t>тексеру</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_x0000_s1119" style="position:absolute;left:0;text-align:left;margin-left:348.8pt;margin-top:14.35pt;width:121pt;height:48.35pt;z-index:25195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" fillcolor="#4f81bd [3204]" strokecolor="#243f60 [1604]" strokeweight="1pt">
                <v:fill opacity="32896f"/>
                <v:stroke joinstyle="miter"/>
                <v:textbox>
                  <w:txbxContent>
                    <w:p w:rsidR="00F00115" w:rsidRPr="003D029C" w:rsidRDefault="00F00115" w:rsidP="005054DB">
                      <w:pPr>
                        <w:jc w:val="center"/>
                        <w:rPr>
                          <w:color w:val="000000" w:themeColor="text1"/>
                          <w:sz w:val="18"/>
                          <w:szCs w:val="18"/>
                          <w:lang w:val="kk-KZ"/>
                        </w:rPr>
                      </w:pPr>
                      <w:r w:rsidRPr="003D029C">
                        <w:rPr>
                          <w:color w:val="000000" w:themeColor="text1"/>
                          <w:sz w:val="18"/>
                          <w:szCs w:val="18"/>
                          <w:lang w:val="kk-KZ"/>
                        </w:rPr>
                        <w:t>МО-да қ</w:t>
                      </w:r>
                      <w:r w:rsidRPr="003D029C">
                        <w:rPr>
                          <w:color w:val="000000" w:themeColor="text1"/>
                          <w:sz w:val="18"/>
                          <w:szCs w:val="18"/>
                        </w:rPr>
                        <w:t>ұжаттар</w:t>
                      </w:r>
                      <w:r w:rsidRPr="003D029C">
                        <w:rPr>
                          <w:color w:val="000000" w:themeColor="text1"/>
                          <w:sz w:val="18"/>
                          <w:szCs w:val="18"/>
                          <w:lang w:val="kk-KZ"/>
                        </w:rPr>
                        <w:t>ды</w:t>
                      </w:r>
                      <w:r w:rsidRPr="003D029C">
                        <w:rPr>
                          <w:color w:val="000000" w:themeColor="text1"/>
                          <w:sz w:val="18"/>
                          <w:szCs w:val="18"/>
                        </w:rPr>
                        <w:t xml:space="preserve"> </w:t>
                      </w:r>
                      <w:r w:rsidRPr="003D029C">
                        <w:rPr>
                          <w:color w:val="000000" w:themeColor="text1"/>
                          <w:sz w:val="18"/>
                          <w:szCs w:val="18"/>
                          <w:lang w:val="kk-KZ"/>
                        </w:rPr>
                        <w:t>тексеру</w:t>
                      </w:r>
                    </w:p>
                  </w:txbxContent>
                </v:textbox>
              </v:roundrect>
            </w:pict>
          </mc:Fallback>
        </mc:AlternateContent>
      </w:r>
      <w:r>
        <w:rPr>
          <w:noProof/>
          <w:color w:val="auto"/>
          <w:sz w:val="28"/>
          <w:szCs w:val="28"/>
        </w:rPr>
        <mc:AlternateContent>
          <mc:Choice Requires="wps">
            <w:drawing>
              <wp:anchor distT="0" distB="0" distL="114300" distR="114300" simplePos="0" relativeHeight="251952640" behindDoc="0" locked="0" layoutInCell="1" allowOverlap="1">
                <wp:simplePos x="0" y="0"/>
                <wp:positionH relativeFrom="column">
                  <wp:posOffset>5966460</wp:posOffset>
                </wp:positionH>
                <wp:positionV relativeFrom="paragraph">
                  <wp:posOffset>183515</wp:posOffset>
                </wp:positionV>
                <wp:extent cx="1628775" cy="614045"/>
                <wp:effectExtent l="0" t="0" r="28575" b="14605"/>
                <wp:wrapNone/>
                <wp:docPr id="132" name="Скругленный прямоугольник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28775" cy="614045"/>
                        </a:xfrm>
                        <a:prstGeom prst="roundRect">
                          <a:avLst>
                            <a:gd name="adj" fmla="val 16667"/>
                          </a:avLst>
                        </a:prstGeom>
                        <a:solidFill>
                          <a:schemeClr val="accent1">
                            <a:lumMod val="100000"/>
                            <a:lumOff val="0"/>
                            <a:alpha val="50195"/>
                          </a:schemeClr>
                        </a:solidFill>
                        <a:ln w="12700">
                          <a:solidFill>
                            <a:schemeClr val="accent1">
                              <a:lumMod val="50000"/>
                              <a:lumOff val="0"/>
                            </a:schemeClr>
                          </a:solidFill>
                          <a:miter lim="800000"/>
                          <a:headEnd/>
                          <a:tailEnd/>
                        </a:ln>
                      </wps:spPr>
                      <wps:txbx>
                        <w:txbxContent>
                          <w:p w:rsidR="00F00115" w:rsidRPr="003D029C" w:rsidRDefault="00F00115" w:rsidP="005054DB">
                            <w:pPr>
                              <w:rPr>
                                <w:color w:val="000000" w:themeColor="text1"/>
                                <w:sz w:val="18"/>
                                <w:szCs w:val="18"/>
                              </w:rPr>
                            </w:pPr>
                            <w:r w:rsidRPr="003D029C">
                              <w:rPr>
                                <w:sz w:val="18"/>
                                <w:szCs w:val="18"/>
                                <w:lang w:val="kk-KZ"/>
                              </w:rPr>
                              <w:t>Бұйрыққа қол қою және тіркеу немесе бас тарту туралы уәжделген жауабы</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_x0000_s1120" style="position:absolute;left:0;text-align:left;margin-left:469.8pt;margin-top:14.45pt;width:128.25pt;height:48.35pt;z-index:25195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" fillcolor="#4f81bd [3204]" strokecolor="#243f60 [1604]" strokeweight="1pt">
                <v:fill opacity="32896f"/>
                <v:stroke joinstyle="miter"/>
                <v:textbox>
                  <w:txbxContent>
                    <w:p w:rsidR="00F00115" w:rsidRPr="003D029C" w:rsidRDefault="00F00115" w:rsidP="005054DB">
                      <w:pPr>
                        <w:rPr>
                          <w:color w:val="000000" w:themeColor="text1"/>
                          <w:sz w:val="18"/>
                          <w:szCs w:val="18"/>
                        </w:rPr>
                      </w:pPr>
                      <w:r w:rsidRPr="003D029C">
                        <w:rPr>
                          <w:sz w:val="18"/>
                          <w:szCs w:val="18"/>
                          <w:lang w:val="kk-KZ"/>
                        </w:rPr>
                        <w:t>Бұйрыққа қол қою және тіркеу немесе бас тарту туралы уәжделген жауабы</w:t>
                      </w:r>
                    </w:p>
                  </w:txbxContent>
                </v:textbox>
              </v:roundrect>
            </w:pict>
          </mc:Fallback>
        </mc:AlternateContent>
      </w:r>
      <w:r>
        <w:rPr>
          <w:noProof/>
          <w:color w:val="auto"/>
          <w:sz w:val="28"/>
          <w:szCs w:val="28"/>
        </w:rPr>
        <mc:AlternateContent>
          <mc:Choice Requires="wps">
            <w:drawing>
              <wp:anchor distT="0" distB="0" distL="114300" distR="114300" simplePos="0" relativeHeight="251944448" behindDoc="0" locked="0" layoutInCell="1" allowOverlap="1">
                <wp:simplePos x="0" y="0"/>
                <wp:positionH relativeFrom="column">
                  <wp:posOffset>125730</wp:posOffset>
                </wp:positionH>
                <wp:positionV relativeFrom="paragraph">
                  <wp:posOffset>182245</wp:posOffset>
                </wp:positionV>
                <wp:extent cx="978535" cy="614045"/>
                <wp:effectExtent l="0" t="0" r="12065" b="14605"/>
                <wp:wrapNone/>
                <wp:docPr id="131" name="Скругленный прямоугольник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8535" cy="614045"/>
                        </a:xfrm>
                        <a:prstGeom prst="roundRect">
                          <a:avLst>
                            <a:gd name="adj" fmla="val 16667"/>
                          </a:avLst>
                        </a:prstGeom>
                        <a:solidFill>
                          <a:schemeClr val="accent1">
                            <a:lumMod val="100000"/>
                            <a:lumOff val="0"/>
                            <a:alpha val="50195"/>
                          </a:schemeClr>
                        </a:solidFill>
                        <a:ln w="12700">
                          <a:solidFill>
                            <a:schemeClr val="accent1">
                              <a:lumMod val="50000"/>
                              <a:lumOff val="0"/>
                            </a:schemeClr>
                          </a:solidFill>
                          <a:miter lim="800000"/>
                          <a:headEnd/>
                          <a:tailEnd/>
                        </a:ln>
                      </wps:spPr>
                      <wps:txbx>
                        <w:txbxContent>
                          <w:p w:rsidR="00F00115" w:rsidRPr="003D029C" w:rsidRDefault="00F00115" w:rsidP="005054DB">
                            <w:pPr>
                              <w:jc w:val="center"/>
                              <w:rPr>
                                <w:color w:val="000000" w:themeColor="text1"/>
                                <w:sz w:val="18"/>
                                <w:szCs w:val="18"/>
                              </w:rPr>
                            </w:pPr>
                            <w:r w:rsidRPr="003D029C">
                              <w:rPr>
                                <w:color w:val="000000" w:themeColor="text1"/>
                                <w:sz w:val="18"/>
                                <w:szCs w:val="18"/>
                              </w:rPr>
                              <w:t>Көрсетілетінқызметтіалушы</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_x0000_s1121" style="position:absolute;left:0;text-align:left;margin-left:9.9pt;margin-top:14.35pt;width:77.05pt;height:48.35pt;z-index:25194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" fillcolor="#4f81bd [3204]" strokecolor="#243f60 [1604]" strokeweight="1pt">
                <v:fill opacity="32896f"/>
                <v:stroke joinstyle="miter"/>
                <v:textbox>
                  <w:txbxContent>
                    <w:p w:rsidR="00F00115" w:rsidRPr="003D029C" w:rsidRDefault="00F00115" w:rsidP="005054DB">
                      <w:pPr>
                        <w:jc w:val="center"/>
                        <w:rPr>
                          <w:color w:val="000000" w:themeColor="text1"/>
                          <w:sz w:val="18"/>
                          <w:szCs w:val="18"/>
                        </w:rPr>
                      </w:pPr>
                      <w:r w:rsidRPr="003D029C">
                        <w:rPr>
                          <w:color w:val="000000" w:themeColor="text1"/>
                          <w:sz w:val="18"/>
                          <w:szCs w:val="18"/>
                        </w:rPr>
                        <w:t>Көрсетілетінқызметтіалушы</w:t>
                      </w:r>
                    </w:p>
                  </w:txbxContent>
                </v:textbox>
              </v:roundrect>
            </w:pict>
          </mc:Fallback>
        </mc:AlternateContent>
      </w:r>
      <w:r>
        <w:rPr>
          <w:noProof/>
          <w:color w:val="auto"/>
          <w:sz w:val="28"/>
          <w:szCs w:val="28"/>
        </w:rPr>
        <mc:AlternateContent>
          <mc:Choice Requires="wps">
            <w:drawing>
              <wp:anchor distT="0" distB="0" distL="114300" distR="114300" simplePos="0" relativeHeight="251962880" behindDoc="0" locked="0" layoutInCell="1" allowOverlap="1">
                <wp:simplePos x="0" y="0"/>
                <wp:positionH relativeFrom="column">
                  <wp:posOffset>2545715</wp:posOffset>
                </wp:positionH>
                <wp:positionV relativeFrom="paragraph">
                  <wp:posOffset>1817370</wp:posOffset>
                </wp:positionV>
                <wp:extent cx="495300" cy="540385"/>
                <wp:effectExtent l="2540" t="7620" r="6985" b="4445"/>
                <wp:wrapNone/>
                <wp:docPr id="130" name="AutoShape 5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 cy="540385"/>
                        </a:xfrm>
                        <a:prstGeom prst="diamond">
                          <a:avLst/>
                        </a:prstGeom>
                        <a:solidFill>
                          <a:schemeClr val="tx1">
                            <a:lumMod val="50000"/>
                            <a:lumOff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C0083A8" id="AutoShape 551" o:spid="_x0000_s1026" type="#_x0000_t4" style="position:absolute;margin-left:200.45pt;margin-top:143.1pt;width:39pt;height:42.55pt;z-index:25196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" fillcolor="gray [1629]" stroked="f"/>
            </w:pict>
          </mc:Fallback>
        </mc:AlternateContent>
      </w:r>
    </w:p>
    <w:p w:rsidR="005054DB" w:rsidRPr="00FA4A52" w:rsidRDefault="005054DB" w:rsidP="00FA4A52">
      <w:pPr>
        <w:widowControl w:val="0"/>
        <w:rPr>
          <w:color w:val="auto"/>
          <w:sz w:val="28"/>
          <w:szCs w:val="28"/>
          <w:lang w:val="kk-KZ"/>
        </w:rPr>
      </w:pPr>
    </w:p>
    <w:p w:rsidR="005054DB" w:rsidRPr="00FA4A52" w:rsidRDefault="005054DB" w:rsidP="00FA4A52">
      <w:pPr>
        <w:widowControl w:val="0"/>
        <w:rPr>
          <w:color w:val="auto"/>
          <w:sz w:val="28"/>
          <w:szCs w:val="28"/>
          <w:lang w:val="kk-KZ"/>
        </w:rPr>
      </w:pPr>
    </w:p>
    <w:p w:rsidR="005054DB" w:rsidRPr="00FA4A52" w:rsidRDefault="00FA4A52" w:rsidP="00FA4A52">
      <w:pPr>
        <w:widowControl w:val="0"/>
        <w:rPr>
          <w:color w:val="auto"/>
          <w:sz w:val="28"/>
          <w:szCs w:val="28"/>
          <w:lang w:val="kk-KZ"/>
        </w:rPr>
      </w:pPr>
      <w:r>
        <w:rPr>
          <w:noProof/>
          <w:color w:val="auto"/>
          <w:sz w:val="28"/>
          <w:szCs w:val="28"/>
        </w:rPr>
        <mc:AlternateContent>
          <mc:Choice Requires="wps">
            <w:drawing>
              <wp:anchor distT="0" distB="0" distL="114300" distR="114300" simplePos="0" relativeHeight="251976192" behindDoc="0" locked="0" layoutInCell="1" allowOverlap="1">
                <wp:simplePos x="0" y="0"/>
                <wp:positionH relativeFrom="column">
                  <wp:posOffset>7595235</wp:posOffset>
                </wp:positionH>
                <wp:positionV relativeFrom="paragraph">
                  <wp:posOffset>196850</wp:posOffset>
                </wp:positionV>
                <wp:extent cx="1668780" cy="4078605"/>
                <wp:effectExtent l="0" t="0" r="26670" b="17145"/>
                <wp:wrapNone/>
                <wp:docPr id="129" name="Скругленный прямоугольник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68780" cy="4078605"/>
                        </a:xfrm>
                        <a:prstGeom prst="roundRect">
                          <a:avLst>
                            <a:gd name="adj" fmla="val 16667"/>
                          </a:avLst>
                        </a:prstGeom>
                        <a:noFill/>
                        <a:ln w="12700">
                          <a:solidFill>
                            <a:schemeClr val="accent1">
                              <a:lumMod val="50000"/>
                              <a:lumOff val="0"/>
                            </a:schemeClr>
                          </a:solidFill>
                          <a:miter lim="800000"/>
                          <a:headEnd/>
                          <a:tailEnd/>
                        </a:ln>
                        <a:extLst>
                          <a:ext uri="{909E8E84-426E-40DD-AFC4-6F175D3DCCD1}">
                            <a14:hiddenFill xmlns:a14="http://schemas.microsoft.com/office/drawing/2010/main">
                              <a:solidFill>
                                <a:schemeClr val="accent1">
                                  <a:lumMod val="100000"/>
                                  <a:lumOff val="0"/>
                                  <a:alpha val="20000"/>
                                </a:schemeClr>
                              </a:solidFill>
                            </a14:hiddenFill>
                          </a:ext>
                        </a:extLst>
                      </wps:spPr>
                      <wps:txbx>
                        <w:txbxContent>
                          <w:p w:rsidR="00F00115" w:rsidRPr="009F0B3E" w:rsidRDefault="00F00115" w:rsidP="005054DB">
                            <w:pPr>
                              <w:jc w:val="cente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_x0000_s1122" style="position:absolute;margin-left:598.05pt;margin-top:15.5pt;width:131.4pt;height:321.15pt;z-index:25197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" filled="f" fillcolor="#4f81bd [3204]" strokecolor="#243f60 [1604]" strokeweight="1pt">
                <v:fill opacity="13107f"/>
                <v:stroke joinstyle="miter"/>
                <v:textbox>
                  <w:txbxContent>
                    <w:p w:rsidR="00F00115" w:rsidRPr="009F0B3E" w:rsidRDefault="00F00115" w:rsidP="005054DB">
                      <w:pPr>
                        <w:jc w:val="center"/>
                      </w:pPr>
                    </w:p>
                  </w:txbxContent>
                </v:textbox>
              </v:roundrect>
            </w:pict>
          </mc:Fallback>
        </mc:AlternateContent>
      </w:r>
      <w:r>
        <w:rPr>
          <w:noProof/>
          <w:color w:val="auto"/>
          <w:sz w:val="28"/>
          <w:szCs w:val="28"/>
        </w:rPr>
        <mc:AlternateContent>
          <mc:Choice Requires="wps">
            <w:drawing>
              <wp:anchor distT="0" distB="0" distL="114300" distR="114300" simplePos="0" relativeHeight="251969024" behindDoc="1" locked="0" layoutInCell="1" allowOverlap="1">
                <wp:simplePos x="0" y="0"/>
                <wp:positionH relativeFrom="column">
                  <wp:posOffset>5966460</wp:posOffset>
                </wp:positionH>
                <wp:positionV relativeFrom="paragraph">
                  <wp:posOffset>196850</wp:posOffset>
                </wp:positionV>
                <wp:extent cx="1628775" cy="4056380"/>
                <wp:effectExtent l="0" t="0" r="28575" b="20320"/>
                <wp:wrapNone/>
                <wp:docPr id="128" name="Скругленный прямоугольник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28775" cy="4056380"/>
                        </a:xfrm>
                        <a:prstGeom prst="roundRect">
                          <a:avLst>
                            <a:gd name="adj" fmla="val 16667"/>
                          </a:avLst>
                        </a:prstGeom>
                        <a:noFill/>
                        <a:ln w="12700">
                          <a:solidFill>
                            <a:schemeClr val="accent1">
                              <a:lumMod val="50000"/>
                              <a:lumOff val="0"/>
                            </a:schemeClr>
                          </a:solidFill>
                          <a:miter lim="800000"/>
                          <a:headEnd/>
                          <a:tailEnd/>
                        </a:ln>
                        <a:extLst>
                          <a:ext uri="{909E8E84-426E-40DD-AFC4-6F175D3DCCD1}">
                            <a14:hiddenFill xmlns:a14="http://schemas.microsoft.com/office/drawing/2010/main">
                              <a:solidFill>
                                <a:schemeClr val="accent1">
                                  <a:lumMod val="100000"/>
                                  <a:lumOff val="0"/>
                                  <a:alpha val="20000"/>
                                </a:schemeClr>
                              </a:solidFill>
                            </a14:hiddenFill>
                          </a:ext>
                        </a:extLst>
                      </wps:spPr>
                      <wps:txbx>
                        <w:txbxContent>
                          <w:p w:rsidR="00F00115" w:rsidRPr="00CD61FC" w:rsidRDefault="00F00115" w:rsidP="005054DB"/>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_x0000_s1123" style="position:absolute;margin-left:469.8pt;margin-top:15.5pt;width:128.25pt;height:319.4pt;z-index:-25134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" filled="f" fillcolor="#4f81bd [3204]" strokecolor="#243f60 [1604]" strokeweight="1pt">
                <v:fill opacity="13107f"/>
                <v:stroke joinstyle="miter"/>
                <v:textbox>
                  <w:txbxContent>
                    <w:p w:rsidR="00F00115" w:rsidRPr="00CD61FC" w:rsidRDefault="00F00115" w:rsidP="005054DB"/>
                  </w:txbxContent>
                </v:textbox>
              </v:roundrect>
            </w:pict>
          </mc:Fallback>
        </mc:AlternateContent>
      </w:r>
      <w:r>
        <w:rPr>
          <w:noProof/>
          <w:color w:val="auto"/>
          <w:sz w:val="28"/>
          <w:szCs w:val="28"/>
        </w:rPr>
        <mc:AlternateContent>
          <mc:Choice Requires="wps">
            <w:drawing>
              <wp:anchor distT="0" distB="0" distL="114300" distR="114300" simplePos="0" relativeHeight="251970048" behindDoc="1" locked="0" layoutInCell="1" allowOverlap="1">
                <wp:simplePos x="0" y="0"/>
                <wp:positionH relativeFrom="column">
                  <wp:posOffset>4429760</wp:posOffset>
                </wp:positionH>
                <wp:positionV relativeFrom="paragraph">
                  <wp:posOffset>189230</wp:posOffset>
                </wp:positionV>
                <wp:extent cx="1536700" cy="4073525"/>
                <wp:effectExtent l="0" t="0" r="25400" b="22225"/>
                <wp:wrapNone/>
                <wp:docPr id="127" name="Скругленный прямоугольник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36700" cy="4073525"/>
                        </a:xfrm>
                        <a:prstGeom prst="roundRect">
                          <a:avLst>
                            <a:gd name="adj" fmla="val 16667"/>
                          </a:avLst>
                        </a:prstGeom>
                        <a:noFill/>
                        <a:ln w="12700">
                          <a:solidFill>
                            <a:schemeClr val="accent1">
                              <a:lumMod val="50000"/>
                              <a:lumOff val="0"/>
                            </a:schemeClr>
                          </a:solidFill>
                          <a:miter lim="800000"/>
                          <a:headEnd/>
                          <a:tailEnd/>
                        </a:ln>
                        <a:extLst>
                          <a:ext uri="{909E8E84-426E-40DD-AFC4-6F175D3DCCD1}">
                            <a14:hiddenFill xmlns:a14="http://schemas.microsoft.com/office/drawing/2010/main">
                              <a:solidFill>
                                <a:schemeClr val="accent1">
                                  <a:lumMod val="100000"/>
                                  <a:lumOff val="0"/>
                                  <a:alpha val="20000"/>
                                </a:schemeClr>
                              </a:solidFill>
                            </a14:hiddenFill>
                          </a:ext>
                        </a:extLst>
                      </wps:spPr>
                      <wps:txbx>
                        <w:txbxContent>
                          <w:p w:rsidR="00F00115" w:rsidRDefault="00F00115" w:rsidP="005054DB"/>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_x0000_s1124" style="position:absolute;margin-left:348.8pt;margin-top:14.9pt;width:121pt;height:320.75pt;z-index:-25134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" filled="f" fillcolor="#4f81bd [3204]" strokecolor="#243f60 [1604]" strokeweight="1pt">
                <v:fill opacity="13107f"/>
                <v:stroke joinstyle="miter"/>
                <v:textbox>
                  <w:txbxContent>
                    <w:p w:rsidR="00F00115" w:rsidRDefault="00F00115" w:rsidP="005054DB"/>
                  </w:txbxContent>
                </v:textbox>
              </v:roundrect>
            </w:pict>
          </mc:Fallback>
        </mc:AlternateContent>
      </w:r>
      <w:r>
        <w:rPr>
          <w:noProof/>
          <w:color w:val="auto"/>
          <w:sz w:val="28"/>
          <w:szCs w:val="28"/>
        </w:rPr>
        <mc:AlternateContent>
          <mc:Choice Requires="wps">
            <w:drawing>
              <wp:anchor distT="0" distB="0" distL="114300" distR="114300" simplePos="0" relativeHeight="251958784" behindDoc="1" locked="0" layoutInCell="1" allowOverlap="1">
                <wp:simplePos x="0" y="0"/>
                <wp:positionH relativeFrom="column">
                  <wp:posOffset>138430</wp:posOffset>
                </wp:positionH>
                <wp:positionV relativeFrom="paragraph">
                  <wp:posOffset>196215</wp:posOffset>
                </wp:positionV>
                <wp:extent cx="917575" cy="4057015"/>
                <wp:effectExtent l="14605" t="15240" r="10795" b="13970"/>
                <wp:wrapNone/>
                <wp:docPr id="126" name="AutoShape 5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7575" cy="4057015"/>
                        </a:xfrm>
                        <a:prstGeom prst="roundRect">
                          <a:avLst>
                            <a:gd name="adj" fmla="val 16667"/>
                          </a:avLst>
                        </a:prstGeom>
                        <a:solidFill>
                          <a:schemeClr val="bg1">
                            <a:lumMod val="100000"/>
                            <a:lumOff val="0"/>
                            <a:alpha val="10001"/>
                          </a:schemeClr>
                        </a:solidFill>
                        <a:ln w="12700">
                          <a:solidFill>
                            <a:schemeClr val="accent1">
                              <a:lumMod val="50000"/>
                              <a:lumOff val="0"/>
                            </a:schemeClr>
                          </a:solidFill>
                          <a:miter lim="800000"/>
                          <a:headEnd/>
                          <a:tailEnd/>
                        </a:ln>
                      </wps:spPr>
                      <wps:txbx>
                        <w:txbxContent>
                          <w:p w:rsidR="00F00115" w:rsidRPr="009F0B3E" w:rsidRDefault="00F00115" w:rsidP="005054DB">
                            <w:pPr>
                              <w:jc w:val="center"/>
                            </w:pP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oundrect id="AutoShape 547" o:spid="_x0000_s1125" style="position:absolute;margin-left:10.9pt;margin-top:15.45pt;width:72.25pt;height:319.45pt;z-index:-25135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" fillcolor="white [3212]" strokecolor="#243f60 [1604]" strokeweight="1pt">
                <v:fill opacity="6682f"/>
                <v:stroke joinstyle="miter"/>
                <v:textbox>
                  <w:txbxContent>
                    <w:p w:rsidR="00F00115" w:rsidRPr="009F0B3E" w:rsidRDefault="00F00115" w:rsidP="005054DB">
                      <w:pPr>
                        <w:jc w:val="center"/>
                      </w:pPr>
                    </w:p>
                  </w:txbxContent>
                </v:textbox>
              </v:roundrect>
            </w:pict>
          </mc:Fallback>
        </mc:AlternateContent>
      </w:r>
      <w:r>
        <w:rPr>
          <w:noProof/>
          <w:color w:val="auto"/>
          <w:sz w:val="28"/>
          <w:szCs w:val="28"/>
        </w:rPr>
        <mc:AlternateContent>
          <mc:Choice Requires="wps">
            <w:drawing>
              <wp:anchor distT="0" distB="0" distL="114300" distR="114300" simplePos="0" relativeHeight="251966976" behindDoc="1" locked="0" layoutInCell="1" allowOverlap="1">
                <wp:simplePos x="0" y="0"/>
                <wp:positionH relativeFrom="column">
                  <wp:posOffset>1056005</wp:posOffset>
                </wp:positionH>
                <wp:positionV relativeFrom="paragraph">
                  <wp:posOffset>201295</wp:posOffset>
                </wp:positionV>
                <wp:extent cx="1553210" cy="4083685"/>
                <wp:effectExtent l="0" t="0" r="27940" b="12065"/>
                <wp:wrapNone/>
                <wp:docPr id="125" name="Скругленный прямоугольник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53210" cy="4083685"/>
                        </a:xfrm>
                        <a:prstGeom prst="roundRect">
                          <a:avLst>
                            <a:gd name="adj" fmla="val 21597"/>
                          </a:avLst>
                        </a:prstGeom>
                        <a:solidFill>
                          <a:schemeClr val="bg1">
                            <a:lumMod val="100000"/>
                            <a:lumOff val="0"/>
                            <a:alpha val="20000"/>
                          </a:schemeClr>
                        </a:solidFill>
                        <a:ln w="12700">
                          <a:solidFill>
                            <a:schemeClr val="accent1">
                              <a:lumMod val="50000"/>
                              <a:lumOff val="0"/>
                            </a:schemeClr>
                          </a:solidFill>
                          <a:miter lim="800000"/>
                          <a:headEnd/>
                          <a:tailEnd/>
                        </a:ln>
                      </wps:spPr>
                      <wps:txbx>
                        <w:txbxContent>
                          <w:p w:rsidR="00F00115" w:rsidRDefault="00F00115" w:rsidP="005054DB">
                            <w:pPr>
                              <w:jc w:val="cente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_x0000_s1126" style="position:absolute;margin-left:83.15pt;margin-top:15.85pt;width:122.3pt;height:321.55pt;z-index:-25134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4154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" fillcolor="white [3212]" strokecolor="#243f60 [1604]" strokeweight="1pt">
                <v:fill opacity="13107f"/>
                <v:stroke joinstyle="miter"/>
                <v:textbox>
                  <w:txbxContent>
                    <w:p w:rsidR="00F00115" w:rsidRDefault="00F00115" w:rsidP="005054DB">
                      <w:pPr>
                        <w:jc w:val="center"/>
                      </w:pPr>
                    </w:p>
                  </w:txbxContent>
                </v:textbox>
              </v:roundrect>
            </w:pict>
          </mc:Fallback>
        </mc:AlternateContent>
      </w:r>
    </w:p>
    <w:p w:rsidR="005054DB" w:rsidRPr="00FA4A52" w:rsidRDefault="00FA4A52" w:rsidP="00FA4A52">
      <w:pPr>
        <w:widowControl w:val="0"/>
        <w:rPr>
          <w:color w:val="auto"/>
          <w:sz w:val="28"/>
          <w:szCs w:val="28"/>
          <w:lang w:val="kk-KZ"/>
        </w:rPr>
      </w:pPr>
      <w:r>
        <w:rPr>
          <w:noProof/>
          <w:color w:val="auto"/>
          <w:sz w:val="28"/>
          <w:szCs w:val="28"/>
        </w:rPr>
        <mc:AlternateContent>
          <mc:Choice Requires="wps">
            <w:drawing>
              <wp:anchor distT="0" distB="0" distL="114300" distR="114300" simplePos="0" relativeHeight="251977216" behindDoc="0" locked="0" layoutInCell="1" allowOverlap="1">
                <wp:simplePos x="0" y="0"/>
                <wp:positionH relativeFrom="column">
                  <wp:posOffset>7673975</wp:posOffset>
                </wp:positionH>
                <wp:positionV relativeFrom="paragraph">
                  <wp:posOffset>135890</wp:posOffset>
                </wp:positionV>
                <wp:extent cx="1496060" cy="822325"/>
                <wp:effectExtent l="15875" t="12065" r="12065" b="13335"/>
                <wp:wrapNone/>
                <wp:docPr id="124" name="Rectangle 5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96060" cy="822325"/>
                        </a:xfrm>
                        <a:prstGeom prst="rect">
                          <a:avLst/>
                        </a:prstGeom>
                        <a:noFill/>
                        <a:ln w="19050">
                          <a:solidFill>
                            <a:schemeClr val="tx2">
                              <a:lumMod val="100000"/>
                              <a:lumOff val="0"/>
                            </a:schemeClr>
                          </a:solidFill>
                          <a:miter lim="800000"/>
                          <a:headEnd/>
                          <a:tailEnd/>
                        </a:ln>
                        <a:extLst>
                          <a:ext uri="{909E8E84-426E-40DD-AFC4-6F175D3DCCD1}">
                            <a14:hiddenFill xmlns:a14="http://schemas.microsoft.com/office/drawing/2010/main">
                              <a:solidFill>
                                <a:schemeClr val="accent5">
                                  <a:lumMod val="75000"/>
                                  <a:lumOff val="0"/>
                                </a:schemeClr>
                              </a:solidFill>
                            </a14:hiddenFill>
                          </a:ext>
                        </a:extLst>
                      </wps:spPr>
                      <wps:txbx>
                        <w:txbxContent>
                          <w:p w:rsidR="00F00115" w:rsidRPr="003D029C" w:rsidRDefault="00F00115" w:rsidP="005054DB">
                            <w:pPr>
                              <w:jc w:val="center"/>
                              <w:rPr>
                                <w:color w:val="000000" w:themeColor="text1"/>
                                <w:sz w:val="18"/>
                                <w:szCs w:val="18"/>
                                <w:lang w:val="kk-KZ"/>
                              </w:rPr>
                            </w:pPr>
                            <w:r w:rsidRPr="002D3F35">
                              <w:t>«</w:t>
                            </w:r>
                            <w:r>
                              <w:t xml:space="preserve">Е-лицензиялау» АЖ МДҚ </w:t>
                            </w:r>
                            <w:r w:rsidRPr="003D029C">
                              <w:rPr>
                                <w:color w:val="000000" w:themeColor="text1"/>
                                <w:sz w:val="18"/>
                                <w:szCs w:val="18"/>
                                <w:lang w:val="kk-KZ"/>
                              </w:rPr>
                              <w:t xml:space="preserve">Лицензия немесе </w:t>
                            </w:r>
                            <w:r w:rsidRPr="003D029C">
                              <w:rPr>
                                <w:sz w:val="18"/>
                                <w:szCs w:val="18"/>
                                <w:lang w:val="kk-KZ"/>
                              </w:rPr>
                              <w:t>бас тарту туралы уәжделген жауабын дайындау</w:t>
                            </w:r>
                          </w:p>
                          <w:p w:rsidR="00F00115" w:rsidRPr="003D029C" w:rsidRDefault="00F00115" w:rsidP="005054DB">
                            <w:pPr>
                              <w:rPr>
                                <w:szCs w:val="16"/>
                                <w:lang w:val="kk-KZ"/>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65" o:spid="_x0000_s1127" style="position:absolute;margin-left:604.25pt;margin-top:10.7pt;width:117.8pt;height:64.75pt;z-index:25197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" filled="f" fillcolor="#31849b [2408]" strokecolor="#1f497d [3215]" strokeweight="1.5pt">
                <v:textbox>
                  <w:txbxContent>
                    <w:p w:rsidR="00F00115" w:rsidRPr="003D029C" w:rsidRDefault="00F00115" w:rsidP="005054DB">
                      <w:pPr>
                        <w:jc w:val="center"/>
                        <w:rPr>
                          <w:color w:val="000000" w:themeColor="text1"/>
                          <w:sz w:val="18"/>
                          <w:szCs w:val="18"/>
                          <w:lang w:val="kk-KZ"/>
                        </w:rPr>
                      </w:pPr>
                      <w:r w:rsidRPr="002D3F35">
                        <w:t>«</w:t>
                      </w:r>
                      <w:r>
                        <w:t xml:space="preserve">Е-лицензиялау» АЖ МДҚ </w:t>
                      </w:r>
                      <w:r w:rsidRPr="003D029C">
                        <w:rPr>
                          <w:color w:val="000000" w:themeColor="text1"/>
                          <w:sz w:val="18"/>
                          <w:szCs w:val="18"/>
                          <w:lang w:val="kk-KZ"/>
                        </w:rPr>
                        <w:t xml:space="preserve">Лицензия немесе </w:t>
                      </w:r>
                      <w:r w:rsidRPr="003D029C">
                        <w:rPr>
                          <w:sz w:val="18"/>
                          <w:szCs w:val="18"/>
                          <w:lang w:val="kk-KZ"/>
                        </w:rPr>
                        <w:t>бас тарту туралы уәжделген жауабын дайындау</w:t>
                      </w:r>
                    </w:p>
                    <w:p w:rsidR="00F00115" w:rsidRPr="003D029C" w:rsidRDefault="00F00115" w:rsidP="005054DB">
                      <w:pPr>
                        <w:rPr>
                          <w:szCs w:val="16"/>
                          <w:lang w:val="kk-KZ"/>
                        </w:rPr>
                      </w:pPr>
                    </w:p>
                  </w:txbxContent>
                </v:textbox>
              </v:rect>
            </w:pict>
          </mc:Fallback>
        </mc:AlternateContent>
      </w:r>
      <w:r>
        <w:rPr>
          <w:noProof/>
          <w:color w:val="auto"/>
          <w:sz w:val="28"/>
          <w:szCs w:val="28"/>
        </w:rPr>
        <mc:AlternateContent>
          <mc:Choice Requires="wps">
            <w:drawing>
              <wp:anchor distT="0" distB="0" distL="114300" distR="114300" simplePos="0" relativeHeight="251975168" behindDoc="1" locked="0" layoutInCell="1" allowOverlap="1">
                <wp:simplePos x="0" y="0"/>
                <wp:positionH relativeFrom="column">
                  <wp:posOffset>6057900</wp:posOffset>
                </wp:positionH>
                <wp:positionV relativeFrom="paragraph">
                  <wp:posOffset>137160</wp:posOffset>
                </wp:positionV>
                <wp:extent cx="1476375" cy="680720"/>
                <wp:effectExtent l="9525" t="13335" r="9525" b="10795"/>
                <wp:wrapNone/>
                <wp:docPr id="123" name="Rectangle 5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76375" cy="680720"/>
                        </a:xfrm>
                        <a:prstGeom prst="rect">
                          <a:avLst/>
                        </a:prstGeom>
                        <a:noFill/>
                        <a:ln w="19050">
                          <a:solidFill>
                            <a:schemeClr val="tx2">
                              <a:lumMod val="100000"/>
                              <a:lumOff val="0"/>
                            </a:schemeClr>
                          </a:solidFill>
                          <a:miter lim="800000"/>
                          <a:headEnd/>
                          <a:tailEnd/>
                        </a:ln>
                        <a:extLst>
                          <a:ext uri="{909E8E84-426E-40DD-AFC4-6F175D3DCCD1}">
                            <a14:hiddenFill xmlns:a14="http://schemas.microsoft.com/office/drawing/2010/main">
                              <a:solidFill>
                                <a:schemeClr val="accent5">
                                  <a:lumMod val="75000"/>
                                  <a:lumOff val="0"/>
                                </a:schemeClr>
                              </a:solidFill>
                            </a14:hiddenFill>
                          </a:ext>
                        </a:extLst>
                      </wps:spPr>
                      <wps:txbx>
                        <w:txbxContent>
                          <w:p w:rsidR="00F00115" w:rsidRPr="005F4D7C" w:rsidRDefault="00F00115" w:rsidP="005054DB">
                            <w:pPr>
                              <w:rPr>
                                <w:sz w:val="16"/>
                                <w:szCs w:val="16"/>
                                <w:lang w:val="kk-KZ"/>
                              </w:rPr>
                            </w:pPr>
                            <w:r w:rsidRPr="005F4D7C">
                              <w:rPr>
                                <w:sz w:val="16"/>
                                <w:szCs w:val="16"/>
                                <w:lang w:val="kk-KZ"/>
                              </w:rPr>
                              <w:t>лицензия немесе бас тарту туралы уәжделген жауаб</w:t>
                            </w:r>
                            <w:r>
                              <w:rPr>
                                <w:sz w:val="16"/>
                                <w:szCs w:val="16"/>
                                <w:lang w:val="kk-KZ"/>
                              </w:rPr>
                              <w:t xml:space="preserve">на </w:t>
                            </w:r>
                            <w:r w:rsidRPr="005F4D7C">
                              <w:rPr>
                                <w:sz w:val="16"/>
                                <w:szCs w:val="16"/>
                                <w:lang w:val="kk-KZ"/>
                              </w:rPr>
                              <w:t xml:space="preserve">құжаттарды </w:t>
                            </w:r>
                            <w:r w:rsidRPr="005F4D7C">
                              <w:rPr>
                                <w:sz w:val="16"/>
                                <w:szCs w:val="16"/>
                              </w:rPr>
                              <w:t>қарастыр</w:t>
                            </w:r>
                            <w:r w:rsidRPr="005F4D7C">
                              <w:rPr>
                                <w:sz w:val="16"/>
                                <w:szCs w:val="16"/>
                                <w:lang w:val="kk-KZ"/>
                              </w:rPr>
                              <w:t>у</w:t>
                            </w:r>
                            <w:r w:rsidRPr="005F4D7C">
                              <w:rPr>
                                <w:sz w:val="16"/>
                                <w:szCs w:val="16"/>
                              </w:rPr>
                              <w:t xml:space="preserve"> және, келісіл</w:t>
                            </w:r>
                            <w:r w:rsidRPr="005F4D7C">
                              <w:rPr>
                                <w:sz w:val="16"/>
                                <w:szCs w:val="16"/>
                                <w:lang w:val="kk-KZ"/>
                              </w:rPr>
                              <w:t>у</w:t>
                            </w:r>
                            <w:r w:rsidRPr="005F4D7C">
                              <w:rPr>
                                <w:sz w:val="16"/>
                                <w:szCs w:val="16"/>
                              </w:rPr>
                              <w:t>/қол қо</w:t>
                            </w:r>
                            <w:r w:rsidRPr="005F4D7C">
                              <w:rPr>
                                <w:sz w:val="16"/>
                                <w:szCs w:val="16"/>
                                <w:lang w:val="kk-KZ"/>
                              </w:rPr>
                              <w:t>юға дайында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63" o:spid="_x0000_s1128" style="position:absolute;margin-left:477pt;margin-top:10.8pt;width:116.25pt;height:53.6pt;z-index:-25134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" filled="f" fillcolor="#31849b [2408]" strokecolor="#1f497d [3215]" strokeweight="1.5pt">
                <v:textbox>
                  <w:txbxContent>
                    <w:p w:rsidR="00F00115" w:rsidRPr="005F4D7C" w:rsidRDefault="00F00115" w:rsidP="005054DB">
                      <w:pPr>
                        <w:rPr>
                          <w:sz w:val="16"/>
                          <w:szCs w:val="16"/>
                          <w:lang w:val="kk-KZ"/>
                        </w:rPr>
                      </w:pPr>
                      <w:r w:rsidRPr="005F4D7C">
                        <w:rPr>
                          <w:sz w:val="16"/>
                          <w:szCs w:val="16"/>
                          <w:lang w:val="kk-KZ"/>
                        </w:rPr>
                        <w:t>лицензия немесе бас тарту туралы уәжделген жауаб</w:t>
                      </w:r>
                      <w:r>
                        <w:rPr>
                          <w:sz w:val="16"/>
                          <w:szCs w:val="16"/>
                          <w:lang w:val="kk-KZ"/>
                        </w:rPr>
                        <w:t xml:space="preserve">на </w:t>
                      </w:r>
                      <w:r w:rsidRPr="005F4D7C">
                        <w:rPr>
                          <w:sz w:val="16"/>
                          <w:szCs w:val="16"/>
                          <w:lang w:val="kk-KZ"/>
                        </w:rPr>
                        <w:t xml:space="preserve">құжаттарды </w:t>
                      </w:r>
                      <w:r w:rsidRPr="005F4D7C">
                        <w:rPr>
                          <w:sz w:val="16"/>
                          <w:szCs w:val="16"/>
                        </w:rPr>
                        <w:t>қарастыр</w:t>
                      </w:r>
                      <w:r w:rsidRPr="005F4D7C">
                        <w:rPr>
                          <w:sz w:val="16"/>
                          <w:szCs w:val="16"/>
                          <w:lang w:val="kk-KZ"/>
                        </w:rPr>
                        <w:t>у</w:t>
                      </w:r>
                      <w:r w:rsidRPr="005F4D7C">
                        <w:rPr>
                          <w:sz w:val="16"/>
                          <w:szCs w:val="16"/>
                        </w:rPr>
                        <w:t xml:space="preserve"> және, келісіл</w:t>
                      </w:r>
                      <w:r w:rsidRPr="005F4D7C">
                        <w:rPr>
                          <w:sz w:val="16"/>
                          <w:szCs w:val="16"/>
                          <w:lang w:val="kk-KZ"/>
                        </w:rPr>
                        <w:t>у</w:t>
                      </w:r>
                      <w:r w:rsidRPr="005F4D7C">
                        <w:rPr>
                          <w:sz w:val="16"/>
                          <w:szCs w:val="16"/>
                        </w:rPr>
                        <w:t>/қол қо</w:t>
                      </w:r>
                      <w:r w:rsidRPr="005F4D7C">
                        <w:rPr>
                          <w:sz w:val="16"/>
                          <w:szCs w:val="16"/>
                          <w:lang w:val="kk-KZ"/>
                        </w:rPr>
                        <w:t>юға дайындау</w:t>
                      </w:r>
                    </w:p>
                  </w:txbxContent>
                </v:textbox>
              </v:rect>
            </w:pict>
          </mc:Fallback>
        </mc:AlternateContent>
      </w:r>
      <w:r>
        <w:rPr>
          <w:noProof/>
          <w:color w:val="auto"/>
          <w:sz w:val="28"/>
          <w:szCs w:val="28"/>
        </w:rPr>
        <mc:AlternateContent>
          <mc:Choice Requires="wps">
            <w:drawing>
              <wp:anchor distT="0" distB="0" distL="114300" distR="114300" simplePos="0" relativeHeight="251974144" behindDoc="1" locked="0" layoutInCell="1" allowOverlap="1">
                <wp:simplePos x="0" y="0"/>
                <wp:positionH relativeFrom="column">
                  <wp:posOffset>4547235</wp:posOffset>
                </wp:positionH>
                <wp:positionV relativeFrom="paragraph">
                  <wp:posOffset>137160</wp:posOffset>
                </wp:positionV>
                <wp:extent cx="1333500" cy="523875"/>
                <wp:effectExtent l="13335" t="13335" r="15240" b="15240"/>
                <wp:wrapNone/>
                <wp:docPr id="122" name="Rectangle 5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0" cy="523875"/>
                        </a:xfrm>
                        <a:prstGeom prst="rect">
                          <a:avLst/>
                        </a:prstGeom>
                        <a:noFill/>
                        <a:ln w="19050">
                          <a:solidFill>
                            <a:schemeClr val="tx2">
                              <a:lumMod val="100000"/>
                              <a:lumOff val="0"/>
                            </a:schemeClr>
                          </a:solidFill>
                          <a:miter lim="800000"/>
                          <a:headEnd/>
                          <a:tailEnd/>
                        </a:ln>
                        <a:extLst>
                          <a:ext uri="{909E8E84-426E-40DD-AFC4-6F175D3DCCD1}">
                            <a14:hiddenFill xmlns:a14="http://schemas.microsoft.com/office/drawing/2010/main">
                              <a:solidFill>
                                <a:schemeClr val="accent5">
                                  <a:lumMod val="75000"/>
                                  <a:lumOff val="0"/>
                                </a:schemeClr>
                              </a:solidFill>
                            </a14:hiddenFill>
                          </a:ext>
                        </a:extLst>
                      </wps:spPr>
                      <wps:txbx>
                        <w:txbxContent>
                          <w:p w:rsidR="00F00115" w:rsidRPr="0058000E" w:rsidRDefault="00F00115" w:rsidP="005054DB">
                            <w:pPr>
                              <w:rPr>
                                <w:sz w:val="18"/>
                                <w:lang w:val="kk-KZ"/>
                              </w:rPr>
                            </w:pPr>
                            <w:r w:rsidRPr="0058000E">
                              <w:rPr>
                                <w:sz w:val="18"/>
                              </w:rPr>
                              <w:t>стандарттың 9-тармағына сәйкес құжаттар топтамасы</w:t>
                            </w:r>
                            <w:r>
                              <w:rPr>
                                <w:sz w:val="18"/>
                                <w:lang w:val="kk-KZ"/>
                              </w:rPr>
                              <w:t xml:space="preserve"> тексер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62" o:spid="_x0000_s1129" style="position:absolute;margin-left:358.05pt;margin-top:10.8pt;width:105pt;height:41.25pt;z-index:-25134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" filled="f" fillcolor="#31849b [2408]" strokecolor="#1f497d [3215]" strokeweight="1.5pt">
                <v:textbox>
                  <w:txbxContent>
                    <w:p w:rsidR="00F00115" w:rsidRPr="0058000E" w:rsidRDefault="00F00115" w:rsidP="005054DB">
                      <w:pPr>
                        <w:rPr>
                          <w:sz w:val="18"/>
                          <w:lang w:val="kk-KZ"/>
                        </w:rPr>
                      </w:pPr>
                      <w:r w:rsidRPr="0058000E">
                        <w:rPr>
                          <w:sz w:val="18"/>
                        </w:rPr>
                        <w:t>стандарттың 9-тармағына сәйкес құжаттар топтамасы</w:t>
                      </w:r>
                      <w:r>
                        <w:rPr>
                          <w:sz w:val="18"/>
                          <w:lang w:val="kk-KZ"/>
                        </w:rPr>
                        <w:t xml:space="preserve"> тексеру</w:t>
                      </w:r>
                    </w:p>
                  </w:txbxContent>
                </v:textbox>
              </v:rect>
            </w:pict>
          </mc:Fallback>
        </mc:AlternateContent>
      </w:r>
      <w:r>
        <w:rPr>
          <w:noProof/>
          <w:color w:val="auto"/>
          <w:sz w:val="28"/>
          <w:szCs w:val="28"/>
        </w:rPr>
        <mc:AlternateContent>
          <mc:Choice Requires="wps">
            <w:drawing>
              <wp:anchor distT="0" distB="0" distL="114300" distR="114300" simplePos="0" relativeHeight="251968000" behindDoc="0" locked="0" layoutInCell="1" allowOverlap="1">
                <wp:simplePos x="0" y="0"/>
                <wp:positionH relativeFrom="column">
                  <wp:posOffset>2720975</wp:posOffset>
                </wp:positionH>
                <wp:positionV relativeFrom="paragraph">
                  <wp:posOffset>111125</wp:posOffset>
                </wp:positionV>
                <wp:extent cx="1538605" cy="549910"/>
                <wp:effectExtent l="15875" t="15875" r="17145" b="15240"/>
                <wp:wrapNone/>
                <wp:docPr id="121" name="Rectangle 5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38605" cy="549910"/>
                        </a:xfrm>
                        <a:prstGeom prst="rect">
                          <a:avLst/>
                        </a:prstGeom>
                        <a:noFill/>
                        <a:ln w="19050">
                          <a:solidFill>
                            <a:schemeClr val="tx2">
                              <a:lumMod val="100000"/>
                              <a:lumOff val="0"/>
                            </a:schemeClr>
                          </a:solidFill>
                          <a:miter lim="800000"/>
                          <a:headEnd/>
                          <a:tailEnd/>
                        </a:ln>
                        <a:extLst>
                          <a:ext uri="{909E8E84-426E-40DD-AFC4-6F175D3DCCD1}">
                            <a14:hiddenFill xmlns:a14="http://schemas.microsoft.com/office/drawing/2010/main">
                              <a:solidFill>
                                <a:schemeClr val="accent5">
                                  <a:lumMod val="75000"/>
                                  <a:lumOff val="0"/>
                                </a:schemeClr>
                              </a:solidFill>
                            </a14:hiddenFill>
                          </a:ext>
                        </a:extLst>
                      </wps:spPr>
                      <wps:txbx>
                        <w:txbxContent>
                          <w:p w:rsidR="00F00115" w:rsidRPr="0058000E" w:rsidRDefault="00F00115" w:rsidP="005054DB">
                            <w:pPr>
                              <w:ind w:right="-70"/>
                              <w:rPr>
                                <w:sz w:val="18"/>
                                <w:szCs w:val="18"/>
                                <w:lang w:val="kk-KZ"/>
                              </w:rPr>
                            </w:pPr>
                            <w:r w:rsidRPr="0058000E">
                              <w:rPr>
                                <w:sz w:val="18"/>
                                <w:szCs w:val="18"/>
                                <w:lang w:val="kk-KZ"/>
                              </w:rPr>
                              <w:t>жауапты орындаушының</w:t>
                            </w:r>
                            <w:r w:rsidRPr="0058000E">
                              <w:rPr>
                                <w:sz w:val="18"/>
                                <w:szCs w:val="18"/>
                                <w:lang w:val="en-US"/>
                              </w:rPr>
                              <w:t xml:space="preserve"> </w:t>
                            </w:r>
                            <w:r w:rsidRPr="0058000E">
                              <w:rPr>
                                <w:sz w:val="18"/>
                                <w:szCs w:val="18"/>
                                <w:lang w:val="kk-KZ"/>
                              </w:rPr>
                              <w:t>өтініштерді қабылдауы және тіркеуі</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56" o:spid="_x0000_s1130" style="position:absolute;margin-left:214.25pt;margin-top:8.75pt;width:121.15pt;height:43.3pt;z-index:25196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" filled="f" fillcolor="#31849b [2408]" strokecolor="#1f497d [3215]" strokeweight="1.5pt">
                <v:textbox>
                  <w:txbxContent>
                    <w:p w:rsidR="00F00115" w:rsidRPr="0058000E" w:rsidRDefault="00F00115" w:rsidP="005054DB">
                      <w:pPr>
                        <w:ind w:right="-70"/>
                        <w:rPr>
                          <w:sz w:val="18"/>
                          <w:szCs w:val="18"/>
                          <w:lang w:val="kk-KZ"/>
                        </w:rPr>
                      </w:pPr>
                      <w:r w:rsidRPr="0058000E">
                        <w:rPr>
                          <w:sz w:val="18"/>
                          <w:szCs w:val="18"/>
                          <w:lang w:val="kk-KZ"/>
                        </w:rPr>
                        <w:t>жауапты орындаушының</w:t>
                      </w:r>
                      <w:r w:rsidRPr="0058000E">
                        <w:rPr>
                          <w:sz w:val="18"/>
                          <w:szCs w:val="18"/>
                          <w:lang w:val="en-US"/>
                        </w:rPr>
                        <w:t xml:space="preserve"> </w:t>
                      </w:r>
                      <w:r w:rsidRPr="0058000E">
                        <w:rPr>
                          <w:sz w:val="18"/>
                          <w:szCs w:val="18"/>
                          <w:lang w:val="kk-KZ"/>
                        </w:rPr>
                        <w:t>өтініштерді қабылдауы және тіркеуі</w:t>
                      </w:r>
                    </w:p>
                  </w:txbxContent>
                </v:textbox>
              </v:rect>
            </w:pict>
          </mc:Fallback>
        </mc:AlternateContent>
      </w:r>
      <w:r>
        <w:rPr>
          <w:noProof/>
          <w:color w:val="auto"/>
          <w:sz w:val="28"/>
          <w:szCs w:val="28"/>
        </w:rPr>
        <mc:AlternateContent>
          <mc:Choice Requires="wps">
            <w:drawing>
              <wp:anchor distT="0" distB="0" distL="114300" distR="114300" simplePos="0" relativeHeight="251985408" behindDoc="1" locked="0" layoutInCell="1" allowOverlap="1">
                <wp:simplePos x="0" y="0"/>
                <wp:positionH relativeFrom="column">
                  <wp:posOffset>2611120</wp:posOffset>
                </wp:positionH>
                <wp:positionV relativeFrom="paragraph">
                  <wp:posOffset>1905</wp:posOffset>
                </wp:positionV>
                <wp:extent cx="1818640" cy="4069080"/>
                <wp:effectExtent l="0" t="0" r="10160" b="26670"/>
                <wp:wrapNone/>
                <wp:docPr id="120" name="Скругленный прямоугольник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18640" cy="4069080"/>
                        </a:xfrm>
                        <a:prstGeom prst="roundRect">
                          <a:avLst>
                            <a:gd name="adj" fmla="val 16667"/>
                          </a:avLst>
                        </a:prstGeom>
                        <a:noFill/>
                        <a:ln w="12700">
                          <a:solidFill>
                            <a:schemeClr val="accent1">
                              <a:lumMod val="50000"/>
                              <a:lumOff val="0"/>
                            </a:schemeClr>
                          </a:solidFill>
                          <a:miter lim="800000"/>
                          <a:headEnd/>
                          <a:tailEnd/>
                        </a:ln>
                        <a:extLst>
                          <a:ext uri="{909E8E84-426E-40DD-AFC4-6F175D3DCCD1}">
                            <a14:hiddenFill xmlns:a14="http://schemas.microsoft.com/office/drawing/2010/main">
                              <a:solidFill>
                                <a:schemeClr val="accent1">
                                  <a:lumMod val="100000"/>
                                  <a:lumOff val="0"/>
                                  <a:alpha val="20000"/>
                                </a:schemeClr>
                              </a:solidFill>
                            </a14:hiddenFill>
                          </a:ext>
                        </a:extLst>
                      </wps:spPr>
                      <wps:txbx>
                        <w:txbxContent>
                          <w:p w:rsidR="00F00115" w:rsidRPr="0033367E" w:rsidRDefault="00F00115" w:rsidP="005054DB">
                            <w:pPr>
                              <w:rPr>
                                <w:lang w:val="kk-KZ"/>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_x0000_s1131" style="position:absolute;margin-left:205.6pt;margin-top:.15pt;width:143.2pt;height:320.4pt;z-index:-25133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" filled="f" fillcolor="#4f81bd [3204]" strokecolor="#243f60 [1604]" strokeweight="1pt">
                <v:fill opacity="13107f"/>
                <v:stroke joinstyle="miter"/>
                <v:textbox>
                  <w:txbxContent>
                    <w:p w:rsidR="00F00115" w:rsidRPr="0033367E" w:rsidRDefault="00F00115" w:rsidP="005054DB">
                      <w:pPr>
                        <w:rPr>
                          <w:lang w:val="kk-KZ"/>
                        </w:rPr>
                      </w:pPr>
                    </w:p>
                  </w:txbxContent>
                </v:textbox>
              </v:roundrect>
            </w:pict>
          </mc:Fallback>
        </mc:AlternateContent>
      </w:r>
      <w:r>
        <w:rPr>
          <w:noProof/>
          <w:color w:val="auto"/>
          <w:sz w:val="28"/>
          <w:szCs w:val="28"/>
        </w:rPr>
        <mc:AlternateContent>
          <mc:Choice Requires="wps">
            <w:drawing>
              <wp:anchor distT="0" distB="0" distL="114300" distR="114300" simplePos="0" relativeHeight="251960832" behindDoc="0" locked="0" layoutInCell="1" allowOverlap="1">
                <wp:simplePos x="0" y="0"/>
                <wp:positionH relativeFrom="column">
                  <wp:posOffset>1153795</wp:posOffset>
                </wp:positionH>
                <wp:positionV relativeFrom="paragraph">
                  <wp:posOffset>111125</wp:posOffset>
                </wp:positionV>
                <wp:extent cx="1362075" cy="847090"/>
                <wp:effectExtent l="10795" t="15875" r="17780" b="13335"/>
                <wp:wrapNone/>
                <wp:docPr id="119" name="Rectangle 5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62075" cy="847090"/>
                        </a:xfrm>
                        <a:prstGeom prst="rect">
                          <a:avLst/>
                        </a:prstGeom>
                        <a:noFill/>
                        <a:ln w="19050">
                          <a:solidFill>
                            <a:schemeClr val="tx2">
                              <a:lumMod val="100000"/>
                              <a:lumOff val="0"/>
                            </a:schemeClr>
                          </a:solidFill>
                          <a:miter lim="800000"/>
                          <a:headEnd/>
                          <a:tailEnd/>
                        </a:ln>
                        <a:extLst>
                          <a:ext uri="{909E8E84-426E-40DD-AFC4-6F175D3DCCD1}">
                            <a14:hiddenFill xmlns:a14="http://schemas.microsoft.com/office/drawing/2010/main">
                              <a:solidFill>
                                <a:schemeClr val="accent5">
                                  <a:lumMod val="75000"/>
                                  <a:lumOff val="0"/>
                                </a:schemeClr>
                              </a:solidFill>
                            </a14:hiddenFill>
                          </a:ext>
                        </a:extLst>
                      </wps:spPr>
                      <wps:txbx>
                        <w:txbxContent>
                          <w:p w:rsidR="00F00115" w:rsidRPr="00BF1FDF" w:rsidRDefault="00F00115" w:rsidP="005054DB">
                            <w:pPr>
                              <w:ind w:right="-86"/>
                              <w:rPr>
                                <w:sz w:val="16"/>
                                <w:szCs w:val="16"/>
                                <w:lang w:val="kk-KZ"/>
                              </w:rPr>
                            </w:pPr>
                            <w:r>
                              <w:rPr>
                                <w:sz w:val="16"/>
                                <w:szCs w:val="16"/>
                                <w:lang w:val="kk-KZ"/>
                              </w:rPr>
                              <w:t>ХҚО</w:t>
                            </w:r>
                            <w:r w:rsidRPr="00BF1FDF">
                              <w:rPr>
                                <w:sz w:val="16"/>
                                <w:szCs w:val="16"/>
                                <w:lang w:val="kk-KZ"/>
                              </w:rPr>
                              <w:t xml:space="preserve"> қызметкері</w:t>
                            </w:r>
                            <w:r w:rsidRPr="00BF1FDF">
                              <w:rPr>
                                <w:sz w:val="16"/>
                                <w:szCs w:val="16"/>
                              </w:rPr>
                              <w:t xml:space="preserve">: </w:t>
                            </w:r>
                            <w:r>
                              <w:rPr>
                                <w:sz w:val="16"/>
                                <w:szCs w:val="16"/>
                                <w:lang w:val="kk-KZ"/>
                              </w:rPr>
                              <w:t>ХҚО</w:t>
                            </w:r>
                            <w:r w:rsidRPr="00BF1FDF">
                              <w:rPr>
                                <w:sz w:val="16"/>
                                <w:szCs w:val="16"/>
                                <w:lang w:val="kk-KZ"/>
                              </w:rPr>
                              <w:t xml:space="preserve"> АЖ</w:t>
                            </w:r>
                            <w:r>
                              <w:rPr>
                                <w:sz w:val="16"/>
                                <w:szCs w:val="16"/>
                                <w:lang w:val="kk-KZ"/>
                              </w:rPr>
                              <w:t xml:space="preserve">-де сканерленген өтініштерді </w:t>
                            </w:r>
                            <w:r w:rsidRPr="00BF1FDF">
                              <w:rPr>
                                <w:sz w:val="16"/>
                                <w:szCs w:val="16"/>
                                <w:lang w:val="kk-KZ"/>
                              </w:rPr>
                              <w:t xml:space="preserve">тексеру және </w:t>
                            </w:r>
                          </w:p>
                          <w:p w:rsidR="00F00115" w:rsidRPr="00BF1FDF" w:rsidRDefault="00F00115" w:rsidP="005054DB">
                            <w:pPr>
                              <w:ind w:right="-86"/>
                              <w:rPr>
                                <w:lang w:val="kk-KZ"/>
                              </w:rPr>
                            </w:pPr>
                            <w:r w:rsidRPr="00BF1FDF">
                              <w:rPr>
                                <w:sz w:val="16"/>
                                <w:szCs w:val="16"/>
                                <w:lang w:val="kk-KZ"/>
                              </w:rPr>
                              <w:t xml:space="preserve">тіркеу және құжаттарды қабылдау туралы </w:t>
                            </w:r>
                            <w:r>
                              <w:rPr>
                                <w:sz w:val="16"/>
                                <w:szCs w:val="16"/>
                                <w:lang w:val="kk-KZ"/>
                              </w:rPr>
                              <w:t>қолхат</w:t>
                            </w:r>
                            <w:r w:rsidRPr="00BF1FDF">
                              <w:rPr>
                                <w:sz w:val="16"/>
                                <w:szCs w:val="16"/>
                                <w:lang w:val="kk-KZ"/>
                              </w:rPr>
                              <w:t xml:space="preserve"> беру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49" o:spid="_x0000_s1132" style="position:absolute;margin-left:90.85pt;margin-top:8.75pt;width:107.25pt;height:66.7pt;z-index:25196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" filled="f" fillcolor="#31849b [2408]" strokecolor="#1f497d [3215]" strokeweight="1.5pt">
                <v:textbox>
                  <w:txbxContent>
                    <w:p w:rsidR="00F00115" w:rsidRPr="00BF1FDF" w:rsidRDefault="00F00115" w:rsidP="005054DB">
                      <w:pPr>
                        <w:ind w:right="-86"/>
                        <w:rPr>
                          <w:sz w:val="16"/>
                          <w:szCs w:val="16"/>
                          <w:lang w:val="kk-KZ"/>
                        </w:rPr>
                      </w:pPr>
                      <w:r>
                        <w:rPr>
                          <w:sz w:val="16"/>
                          <w:szCs w:val="16"/>
                          <w:lang w:val="kk-KZ"/>
                        </w:rPr>
                        <w:t>ХҚО</w:t>
                      </w:r>
                      <w:r w:rsidRPr="00BF1FDF">
                        <w:rPr>
                          <w:sz w:val="16"/>
                          <w:szCs w:val="16"/>
                          <w:lang w:val="kk-KZ"/>
                        </w:rPr>
                        <w:t xml:space="preserve"> қызметкері</w:t>
                      </w:r>
                      <w:r w:rsidRPr="00BF1FDF">
                        <w:rPr>
                          <w:sz w:val="16"/>
                          <w:szCs w:val="16"/>
                        </w:rPr>
                        <w:t xml:space="preserve">: </w:t>
                      </w:r>
                      <w:r>
                        <w:rPr>
                          <w:sz w:val="16"/>
                          <w:szCs w:val="16"/>
                          <w:lang w:val="kk-KZ"/>
                        </w:rPr>
                        <w:t>ХҚО</w:t>
                      </w:r>
                      <w:r w:rsidRPr="00BF1FDF">
                        <w:rPr>
                          <w:sz w:val="16"/>
                          <w:szCs w:val="16"/>
                          <w:lang w:val="kk-KZ"/>
                        </w:rPr>
                        <w:t xml:space="preserve"> АЖ</w:t>
                      </w:r>
                      <w:r>
                        <w:rPr>
                          <w:sz w:val="16"/>
                          <w:szCs w:val="16"/>
                          <w:lang w:val="kk-KZ"/>
                        </w:rPr>
                        <w:t xml:space="preserve">-де сканерленген өтініштерді </w:t>
                      </w:r>
                      <w:r w:rsidRPr="00BF1FDF">
                        <w:rPr>
                          <w:sz w:val="16"/>
                          <w:szCs w:val="16"/>
                          <w:lang w:val="kk-KZ"/>
                        </w:rPr>
                        <w:t xml:space="preserve">тексеру және </w:t>
                      </w:r>
                    </w:p>
                    <w:p w:rsidR="00F00115" w:rsidRPr="00BF1FDF" w:rsidRDefault="00F00115" w:rsidP="005054DB">
                      <w:pPr>
                        <w:ind w:right="-86"/>
                        <w:rPr>
                          <w:lang w:val="kk-KZ"/>
                        </w:rPr>
                      </w:pPr>
                      <w:r w:rsidRPr="00BF1FDF">
                        <w:rPr>
                          <w:sz w:val="16"/>
                          <w:szCs w:val="16"/>
                          <w:lang w:val="kk-KZ"/>
                        </w:rPr>
                        <w:t xml:space="preserve">тіркеу және құжаттарды қабылдау туралы </w:t>
                      </w:r>
                      <w:r>
                        <w:rPr>
                          <w:sz w:val="16"/>
                          <w:szCs w:val="16"/>
                          <w:lang w:val="kk-KZ"/>
                        </w:rPr>
                        <w:t>қолхат</w:t>
                      </w:r>
                      <w:r w:rsidRPr="00BF1FDF">
                        <w:rPr>
                          <w:sz w:val="16"/>
                          <w:szCs w:val="16"/>
                          <w:lang w:val="kk-KZ"/>
                        </w:rPr>
                        <w:t xml:space="preserve"> беру </w:t>
                      </w:r>
                    </w:p>
                  </w:txbxContent>
                </v:textbox>
              </v:rect>
            </w:pict>
          </mc:Fallback>
        </mc:AlternateContent>
      </w:r>
    </w:p>
    <w:p w:rsidR="005054DB" w:rsidRPr="00FA4A52" w:rsidRDefault="00FA4A52" w:rsidP="00FA4A52">
      <w:pPr>
        <w:widowControl w:val="0"/>
        <w:rPr>
          <w:color w:val="auto"/>
          <w:sz w:val="28"/>
          <w:szCs w:val="28"/>
          <w:lang w:val="kk-KZ"/>
        </w:rPr>
      </w:pPr>
      <w:r>
        <w:rPr>
          <w:noProof/>
          <w:color w:val="auto"/>
          <w:sz w:val="28"/>
          <w:szCs w:val="28"/>
        </w:rPr>
        <mc:AlternateContent>
          <mc:Choice Requires="wps">
            <w:drawing>
              <wp:anchor distT="0" distB="0" distL="114300" distR="114300" simplePos="0" relativeHeight="251973120" behindDoc="0" locked="0" layoutInCell="1" allowOverlap="1">
                <wp:simplePos x="0" y="0"/>
                <wp:positionH relativeFrom="column">
                  <wp:posOffset>4304665</wp:posOffset>
                </wp:positionH>
                <wp:positionV relativeFrom="paragraph">
                  <wp:posOffset>128905</wp:posOffset>
                </wp:positionV>
                <wp:extent cx="242570" cy="635"/>
                <wp:effectExtent l="18415" t="62230" r="24765" b="60960"/>
                <wp:wrapNone/>
                <wp:docPr id="118" name="AutoShape 5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2570" cy="635"/>
                        </a:xfrm>
                        <a:prstGeom prst="bentConnector3">
                          <a:avLst>
                            <a:gd name="adj1" fmla="val 50000"/>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652716A" id="AutoShape 561" o:spid="_x0000_s1026" type="#_x0000_t34" style="position:absolute;margin-left:338.95pt;margin-top:10.15pt;width:19.1pt;height:.05pt;z-index:25197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" strokeweight="2pt">
                <v:stroke endarrow="block"/>
              </v:shape>
            </w:pict>
          </mc:Fallback>
        </mc:AlternateContent>
      </w:r>
    </w:p>
    <w:p w:rsidR="005054DB" w:rsidRPr="00FA4A52" w:rsidRDefault="00FA4A52" w:rsidP="00FA4A52">
      <w:pPr>
        <w:widowControl w:val="0"/>
        <w:rPr>
          <w:color w:val="auto"/>
          <w:sz w:val="28"/>
          <w:szCs w:val="28"/>
          <w:lang w:val="kk-KZ"/>
        </w:rPr>
      </w:pPr>
      <w:r>
        <w:rPr>
          <w:noProof/>
          <w:color w:val="auto"/>
          <w:sz w:val="28"/>
          <w:szCs w:val="28"/>
        </w:rPr>
        <mc:AlternateContent>
          <mc:Choice Requires="wps">
            <w:drawing>
              <wp:anchor distT="4294967295" distB="4294967295" distL="114300" distR="114300" simplePos="0" relativeHeight="251979264" behindDoc="0" locked="0" layoutInCell="1" allowOverlap="1">
                <wp:simplePos x="0" y="0"/>
                <wp:positionH relativeFrom="column">
                  <wp:posOffset>7531100</wp:posOffset>
                </wp:positionH>
                <wp:positionV relativeFrom="paragraph">
                  <wp:posOffset>62229</wp:posOffset>
                </wp:positionV>
                <wp:extent cx="142875" cy="0"/>
                <wp:effectExtent l="0" t="76200" r="28575" b="95250"/>
                <wp:wrapNone/>
                <wp:docPr id="117" name="AutoShape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2875" cy="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4EA733C" id="AutoShape 80" o:spid="_x0000_s1026" type="#_x0000_t32" style="position:absolute;margin-left:593pt;margin-top:4.9pt;width:11.25pt;height:0;z-index:25197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" strokeweight="2pt">
                <v:stroke endarrow="block"/>
              </v:shape>
            </w:pict>
          </mc:Fallback>
        </mc:AlternateContent>
      </w:r>
      <w:r>
        <w:rPr>
          <w:noProof/>
          <w:color w:val="auto"/>
          <w:sz w:val="28"/>
          <w:szCs w:val="28"/>
        </w:rPr>
        <mc:AlternateContent>
          <mc:Choice Requires="wps">
            <w:drawing>
              <wp:anchor distT="0" distB="0" distL="114300" distR="114300" simplePos="0" relativeHeight="251954688" behindDoc="0" locked="0" layoutInCell="1" allowOverlap="1">
                <wp:simplePos x="0" y="0"/>
                <wp:positionH relativeFrom="column">
                  <wp:posOffset>356235</wp:posOffset>
                </wp:positionH>
                <wp:positionV relativeFrom="paragraph">
                  <wp:posOffset>99695</wp:posOffset>
                </wp:positionV>
                <wp:extent cx="559435" cy="781050"/>
                <wp:effectExtent l="3810" t="4445" r="8255" b="5080"/>
                <wp:wrapNone/>
                <wp:docPr id="116" name="AutoShape 5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9435" cy="781050"/>
                        </a:xfrm>
                        <a:prstGeom prst="roundRect">
                          <a:avLst>
                            <a:gd name="adj" fmla="val 16667"/>
                          </a:avLst>
                        </a:prstGeom>
                        <a:solidFill>
                          <a:schemeClr val="tx2">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395340FA" id="AutoShape 543" o:spid="_x0000_s1026" style="position:absolute;margin-left:28.05pt;margin-top:7.85pt;width:44.05pt;height:61.5pt;z-index:25195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" fillcolor="#1f497d [3215]" stroked="f"/>
            </w:pict>
          </mc:Fallback>
        </mc:AlternateContent>
      </w:r>
      <w:r>
        <w:rPr>
          <w:noProof/>
          <w:color w:val="auto"/>
          <w:sz w:val="28"/>
          <w:szCs w:val="28"/>
        </w:rPr>
        <mc:AlternateContent>
          <mc:Choice Requires="wps">
            <w:drawing>
              <wp:anchor distT="0" distB="0" distL="114300" distR="114300" simplePos="0" relativeHeight="251983360" behindDoc="0" locked="0" layoutInCell="1" allowOverlap="1">
                <wp:simplePos x="0" y="0"/>
                <wp:positionH relativeFrom="column">
                  <wp:posOffset>915670</wp:posOffset>
                </wp:positionH>
                <wp:positionV relativeFrom="paragraph">
                  <wp:posOffset>43180</wp:posOffset>
                </wp:positionV>
                <wp:extent cx="238125" cy="221615"/>
                <wp:effectExtent l="0" t="38100" r="47625" b="26035"/>
                <wp:wrapNone/>
                <wp:docPr id="115" name="AutoShape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38125" cy="22161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1F64E7F" id="AutoShape 83" o:spid="_x0000_s1026" type="#_x0000_t32" style="position:absolute;margin-left:72.1pt;margin-top:3.4pt;width:18.75pt;height:17.45pt;flip:y;z-index:25198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" strokeweight="2pt">
                <v:stroke endarrow="block"/>
              </v:shape>
            </w:pict>
          </mc:Fallback>
        </mc:AlternateContent>
      </w:r>
    </w:p>
    <w:p w:rsidR="005054DB" w:rsidRPr="00FA4A52" w:rsidRDefault="00FA4A52" w:rsidP="00FA4A52">
      <w:pPr>
        <w:widowControl w:val="0"/>
        <w:rPr>
          <w:color w:val="auto"/>
          <w:sz w:val="28"/>
          <w:szCs w:val="28"/>
          <w:lang w:val="kk-KZ"/>
        </w:rPr>
      </w:pPr>
      <w:r>
        <w:rPr>
          <w:noProof/>
          <w:color w:val="auto"/>
          <w:sz w:val="28"/>
          <w:szCs w:val="28"/>
        </w:rPr>
        <mc:AlternateContent>
          <mc:Choice Requires="wps">
            <w:drawing>
              <wp:anchor distT="0" distB="0" distL="114300" distR="114300" simplePos="0" relativeHeight="251989504" behindDoc="0" locked="0" layoutInCell="1" allowOverlap="1">
                <wp:simplePos x="0" y="0"/>
                <wp:positionH relativeFrom="column">
                  <wp:posOffset>4608830</wp:posOffset>
                </wp:positionH>
                <wp:positionV relativeFrom="paragraph">
                  <wp:posOffset>60325</wp:posOffset>
                </wp:positionV>
                <wp:extent cx="795655" cy="1221105"/>
                <wp:effectExtent l="17780" t="12700" r="62865" b="52070"/>
                <wp:wrapNone/>
                <wp:docPr id="114" name="AutoShape 5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95655" cy="1221105"/>
                        </a:xfrm>
                        <a:prstGeom prst="straightConnector1">
                          <a:avLst/>
                        </a:prstGeom>
                        <a:noFill/>
                        <a:ln w="222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BBFC59E" id="AutoShape 577" o:spid="_x0000_s1026" type="#_x0000_t32" style="position:absolute;margin-left:362.9pt;margin-top:4.75pt;width:62.65pt;height:96.15pt;z-index:25198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" strokeweight="1.75pt">
                <v:stroke endarrow="block"/>
              </v:shape>
            </w:pict>
          </mc:Fallback>
        </mc:AlternateContent>
      </w:r>
      <w:r>
        <w:rPr>
          <w:noProof/>
          <w:color w:val="auto"/>
          <w:sz w:val="28"/>
          <w:szCs w:val="28"/>
        </w:rPr>
        <mc:AlternateContent>
          <mc:Choice Requires="wps">
            <w:drawing>
              <wp:anchor distT="0" distB="0" distL="114300" distR="114300" simplePos="0" relativeHeight="251971072" behindDoc="0" locked="0" layoutInCell="1" allowOverlap="1">
                <wp:simplePos x="0" y="0"/>
                <wp:positionH relativeFrom="column">
                  <wp:posOffset>4608830</wp:posOffset>
                </wp:positionH>
                <wp:positionV relativeFrom="paragraph">
                  <wp:posOffset>135890</wp:posOffset>
                </wp:positionV>
                <wp:extent cx="868045" cy="295275"/>
                <wp:effectExtent l="0" t="116840" r="161925" b="6985"/>
                <wp:wrapNone/>
                <wp:docPr id="113" name="AutoShape 55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68045" cy="295275"/>
                        </a:xfrm>
                        <a:prstGeom prst="accentCallout2">
                          <a:avLst>
                            <a:gd name="adj1" fmla="val 38708"/>
                            <a:gd name="adj2" fmla="val 108778"/>
                            <a:gd name="adj3" fmla="val 38708"/>
                            <a:gd name="adj4" fmla="val 112875"/>
                            <a:gd name="adj5" fmla="val -34407"/>
                            <a:gd name="adj6" fmla="val 116972"/>
                          </a:avLst>
                        </a:prstGeom>
                        <a:noFill/>
                        <a:ln w="12700">
                          <a:solidFill>
                            <a:schemeClr val="accent1">
                              <a:lumMod val="5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rsidR="00F00115" w:rsidRPr="006E583A" w:rsidRDefault="00F00115" w:rsidP="005054DB">
                            <w:pPr>
                              <w:ind w:left="-142" w:right="-91"/>
                              <w:jc w:val="right"/>
                              <w:rPr>
                                <w:color w:val="000000" w:themeColor="text1"/>
                                <w:sz w:val="16"/>
                                <w:szCs w:val="14"/>
                              </w:rPr>
                            </w:pPr>
                            <w:r>
                              <w:rPr>
                                <w:color w:val="000000" w:themeColor="text1"/>
                                <w:sz w:val="16"/>
                                <w:szCs w:val="14"/>
                                <w:lang w:val="kk-KZ"/>
                              </w:rPr>
                              <w:t xml:space="preserve">2 </w:t>
                            </w:r>
                            <w:r>
                              <w:rPr>
                                <w:color w:val="000000" w:themeColor="text1"/>
                                <w:sz w:val="16"/>
                                <w:szCs w:val="14"/>
                              </w:rPr>
                              <w:t>жұмыс күн</w:t>
                            </w:r>
                          </w:p>
                          <w:p w:rsidR="00F00115" w:rsidRPr="003F4CD1" w:rsidRDefault="00F00115" w:rsidP="005054DB">
                            <w:pPr>
                              <w:ind w:left="-142" w:right="-116"/>
                              <w:rPr>
                                <w:color w:val="000000" w:themeColor="text1"/>
                                <w:sz w:val="16"/>
                                <w:szCs w:val="14"/>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AutoShape 559" o:spid="_x0000_s1133" type="#_x0000_t45" style="position:absolute;margin-left:362.9pt;margin-top:10.7pt;width:68.35pt;height:23.25pt;z-index:25197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" adj="25266,-7432,24381,8361,23496,8361" filled="f" strokecolor="#243f60 [1604]" strokeweight="1pt">
                <v:textbox>
                  <w:txbxContent>
                    <w:p w:rsidR="00F00115" w:rsidRPr="006E583A" w:rsidRDefault="00F00115" w:rsidP="005054DB">
                      <w:pPr>
                        <w:ind w:left="-142" w:right="-91"/>
                        <w:jc w:val="right"/>
                        <w:rPr>
                          <w:color w:val="000000" w:themeColor="text1"/>
                          <w:sz w:val="16"/>
                          <w:szCs w:val="14"/>
                        </w:rPr>
                      </w:pPr>
                      <w:r>
                        <w:rPr>
                          <w:color w:val="000000" w:themeColor="text1"/>
                          <w:sz w:val="16"/>
                          <w:szCs w:val="14"/>
                          <w:lang w:val="kk-KZ"/>
                        </w:rPr>
                        <w:t xml:space="preserve">2 </w:t>
                      </w:r>
                      <w:r>
                        <w:rPr>
                          <w:color w:val="000000" w:themeColor="text1"/>
                          <w:sz w:val="16"/>
                          <w:szCs w:val="14"/>
                        </w:rPr>
                        <w:t>жұмыс күн</w:t>
                      </w:r>
                    </w:p>
                    <w:p w:rsidR="00F00115" w:rsidRPr="003F4CD1" w:rsidRDefault="00F00115" w:rsidP="005054DB">
                      <w:pPr>
                        <w:ind w:left="-142" w:right="-116"/>
                        <w:rPr>
                          <w:color w:val="000000" w:themeColor="text1"/>
                          <w:sz w:val="16"/>
                          <w:szCs w:val="14"/>
                        </w:rPr>
                      </w:pPr>
                    </w:p>
                  </w:txbxContent>
                </v:textbox>
                <o:callout v:ext="edit" minusx="t"/>
              </v:shape>
            </w:pict>
          </mc:Fallback>
        </mc:AlternateContent>
      </w:r>
      <w:r>
        <w:rPr>
          <w:noProof/>
          <w:color w:val="auto"/>
          <w:sz w:val="28"/>
          <w:szCs w:val="28"/>
        </w:rPr>
        <mc:AlternateContent>
          <mc:Choice Requires="wps">
            <w:drawing>
              <wp:anchor distT="0" distB="0" distL="114300" distR="114300" simplePos="0" relativeHeight="251987456" behindDoc="0" locked="0" layoutInCell="1" allowOverlap="1">
                <wp:simplePos x="0" y="0"/>
                <wp:positionH relativeFrom="column">
                  <wp:posOffset>2880360</wp:posOffset>
                </wp:positionH>
                <wp:positionV relativeFrom="paragraph">
                  <wp:posOffset>60325</wp:posOffset>
                </wp:positionV>
                <wp:extent cx="160655" cy="396240"/>
                <wp:effectExtent l="13335" t="41275" r="64135" b="19685"/>
                <wp:wrapNone/>
                <wp:docPr id="112" name="AutoShape 5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60655" cy="396240"/>
                        </a:xfrm>
                        <a:prstGeom prst="straightConnector1">
                          <a:avLst/>
                        </a:prstGeom>
                        <a:noFill/>
                        <a:ln w="222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1669D1C" id="AutoShape 575" o:spid="_x0000_s1026" type="#_x0000_t32" style="position:absolute;margin-left:226.8pt;margin-top:4.75pt;width:12.65pt;height:31.2pt;flip:y;z-index:25198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" strokeweight="1.75pt">
                <v:stroke endarrow="block"/>
              </v:shape>
            </w:pict>
          </mc:Fallback>
        </mc:AlternateContent>
      </w:r>
      <w:r>
        <w:rPr>
          <w:noProof/>
          <w:color w:val="auto"/>
          <w:sz w:val="28"/>
          <w:szCs w:val="28"/>
        </w:rPr>
        <mc:AlternateContent>
          <mc:Choice Requires="wps">
            <w:drawing>
              <wp:anchor distT="0" distB="0" distL="114300" distR="114300" simplePos="0" relativeHeight="251963904" behindDoc="0" locked="0" layoutInCell="1" allowOverlap="1">
                <wp:simplePos x="0" y="0"/>
                <wp:positionH relativeFrom="column">
                  <wp:posOffset>3307715</wp:posOffset>
                </wp:positionH>
                <wp:positionV relativeFrom="paragraph">
                  <wp:posOffset>47625</wp:posOffset>
                </wp:positionV>
                <wp:extent cx="1122045" cy="1108710"/>
                <wp:effectExtent l="183515" t="66675" r="0" b="15240"/>
                <wp:wrapNone/>
                <wp:docPr id="111" name="AutoShape 5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22045" cy="1108710"/>
                        </a:xfrm>
                        <a:prstGeom prst="accentCallout2">
                          <a:avLst>
                            <a:gd name="adj1" fmla="val 10310"/>
                            <a:gd name="adj2" fmla="val -6792"/>
                            <a:gd name="adj3" fmla="val 10310"/>
                            <a:gd name="adj4" fmla="val -11148"/>
                            <a:gd name="adj5" fmla="val -5269"/>
                            <a:gd name="adj6" fmla="val -15505"/>
                          </a:avLst>
                        </a:prstGeom>
                        <a:noFill/>
                        <a:ln w="12700">
                          <a:solidFill>
                            <a:schemeClr val="accent1">
                              <a:lumMod val="5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rsidR="00F00115" w:rsidRPr="006E7A57" w:rsidRDefault="00F00115" w:rsidP="005054DB">
                            <w:pPr>
                              <w:ind w:left="-142" w:right="-91"/>
                              <w:rPr>
                                <w:color w:val="000000" w:themeColor="text1"/>
                                <w:sz w:val="16"/>
                                <w:szCs w:val="14"/>
                                <w:lang w:val="kk-KZ"/>
                              </w:rPr>
                            </w:pPr>
                            <w:r>
                              <w:rPr>
                                <w:color w:val="000000" w:themeColor="text1"/>
                                <w:sz w:val="16"/>
                                <w:szCs w:val="14"/>
                              </w:rPr>
                              <w:t>1 күн (</w:t>
                            </w:r>
                            <w:r w:rsidRPr="00AD3DF1">
                              <w:rPr>
                                <w:color w:val="000000" w:themeColor="text1"/>
                                <w:sz w:val="16"/>
                                <w:szCs w:val="14"/>
                              </w:rPr>
                              <w:t>құжаттарды тапсырған күн (егер құжаттар сағат 18:00 ден кейін келіп түскен жағдайда, құжаттарды қабылд</w:t>
                            </w:r>
                            <w:r>
                              <w:rPr>
                                <w:color w:val="000000" w:themeColor="text1"/>
                                <w:sz w:val="16"/>
                                <w:szCs w:val="14"/>
                              </w:rPr>
                              <w:t>ау келесі жұмыс күні тіркеледі)</w:t>
                            </w:r>
                          </w:p>
                          <w:p w:rsidR="00F00115" w:rsidRPr="006E583A" w:rsidRDefault="00F00115" w:rsidP="005054DB">
                            <w:pPr>
                              <w:ind w:right="-108"/>
                              <w:jc w:val="right"/>
                              <w:rPr>
                                <w:color w:val="000000" w:themeColor="text1"/>
                                <w:sz w:val="16"/>
                                <w:szCs w:val="14"/>
                              </w:rPr>
                            </w:pPr>
                          </w:p>
                          <w:p w:rsidR="00F00115" w:rsidRPr="006E7A57" w:rsidRDefault="00F00115" w:rsidP="005054DB">
                            <w:pPr>
                              <w:rPr>
                                <w:szCs w:val="14"/>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AutoShape 552" o:spid="_x0000_s1134" type="#_x0000_t45" style="position:absolute;margin-left:260.45pt;margin-top:3.75pt;width:88.35pt;height:87.3pt;z-index:25196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" adj="-3349,-1138,-2408,2227,-1467,2227" filled="f" strokecolor="#243f60 [1604]" strokeweight="1pt">
                <v:textbox>
                  <w:txbxContent>
                    <w:p w:rsidR="00F00115" w:rsidRPr="006E7A57" w:rsidRDefault="00F00115" w:rsidP="005054DB">
                      <w:pPr>
                        <w:ind w:left="-142" w:right="-91"/>
                        <w:rPr>
                          <w:color w:val="000000" w:themeColor="text1"/>
                          <w:sz w:val="16"/>
                          <w:szCs w:val="14"/>
                          <w:lang w:val="kk-KZ"/>
                        </w:rPr>
                      </w:pPr>
                      <w:r>
                        <w:rPr>
                          <w:color w:val="000000" w:themeColor="text1"/>
                          <w:sz w:val="16"/>
                          <w:szCs w:val="14"/>
                        </w:rPr>
                        <w:t>1 күн (</w:t>
                      </w:r>
                      <w:r w:rsidRPr="00AD3DF1">
                        <w:rPr>
                          <w:color w:val="000000" w:themeColor="text1"/>
                          <w:sz w:val="16"/>
                          <w:szCs w:val="14"/>
                        </w:rPr>
                        <w:t>құжаттарды тапсырған күн (егер құжаттар сағат 18:00 ден кейін келіп түскен жағдайда, құжаттарды қабылд</w:t>
                      </w:r>
                      <w:r>
                        <w:rPr>
                          <w:color w:val="000000" w:themeColor="text1"/>
                          <w:sz w:val="16"/>
                          <w:szCs w:val="14"/>
                        </w:rPr>
                        <w:t>ау келесі жұмыс күні тіркеледі)</w:t>
                      </w:r>
                    </w:p>
                    <w:p w:rsidR="00F00115" w:rsidRPr="006E583A" w:rsidRDefault="00F00115" w:rsidP="005054DB">
                      <w:pPr>
                        <w:ind w:right="-108"/>
                        <w:jc w:val="right"/>
                        <w:rPr>
                          <w:color w:val="000000" w:themeColor="text1"/>
                          <w:sz w:val="16"/>
                          <w:szCs w:val="14"/>
                        </w:rPr>
                      </w:pPr>
                    </w:p>
                    <w:p w:rsidR="00F00115" w:rsidRPr="006E7A57" w:rsidRDefault="00F00115" w:rsidP="005054DB">
                      <w:pPr>
                        <w:rPr>
                          <w:szCs w:val="14"/>
                        </w:rPr>
                      </w:pPr>
                    </w:p>
                  </w:txbxContent>
                </v:textbox>
              </v:shape>
            </w:pict>
          </mc:Fallback>
        </mc:AlternateContent>
      </w:r>
    </w:p>
    <w:p w:rsidR="005054DB" w:rsidRPr="00FA4A52" w:rsidRDefault="00FA4A52" w:rsidP="00FA4A52">
      <w:pPr>
        <w:widowControl w:val="0"/>
        <w:rPr>
          <w:color w:val="auto"/>
          <w:sz w:val="28"/>
          <w:szCs w:val="28"/>
          <w:lang w:val="kk-KZ"/>
        </w:rPr>
      </w:pPr>
      <w:r>
        <w:rPr>
          <w:noProof/>
          <w:color w:val="auto"/>
          <w:sz w:val="28"/>
          <w:szCs w:val="28"/>
        </w:rPr>
        <mc:AlternateContent>
          <mc:Choice Requires="wps">
            <w:drawing>
              <wp:anchor distT="0" distB="0" distL="114300" distR="114300" simplePos="0" relativeHeight="251995648" behindDoc="0" locked="0" layoutInCell="1" allowOverlap="1">
                <wp:simplePos x="0" y="0"/>
                <wp:positionH relativeFrom="column">
                  <wp:posOffset>944880</wp:posOffset>
                </wp:positionH>
                <wp:positionV relativeFrom="paragraph">
                  <wp:posOffset>181610</wp:posOffset>
                </wp:positionV>
                <wp:extent cx="8022590" cy="2476500"/>
                <wp:effectExtent l="20955" t="19685" r="24130" b="66040"/>
                <wp:wrapNone/>
                <wp:docPr id="110" name="AutoShape 5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flipV="1">
                          <a:off x="0" y="0"/>
                          <a:ext cx="8022590" cy="2476500"/>
                        </a:xfrm>
                        <a:prstGeom prst="bentConnector3">
                          <a:avLst>
                            <a:gd name="adj1" fmla="val -106"/>
                          </a:avLst>
                        </a:prstGeom>
                        <a:noFill/>
                        <a:ln w="222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8401AFF" id="AutoShape 583" o:spid="_x0000_s1026" type="#_x0000_t34" style="position:absolute;margin-left:74.4pt;margin-top:14.3pt;width:631.7pt;height:195pt;rotation:180;flip:y;z-index:25199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" adj="-23" strokeweight="1.75pt">
                <v:stroke endarrow="block"/>
              </v:shape>
            </w:pict>
          </mc:Fallback>
        </mc:AlternateContent>
      </w:r>
      <w:r>
        <w:rPr>
          <w:noProof/>
          <w:color w:val="auto"/>
          <w:sz w:val="28"/>
          <w:szCs w:val="28"/>
        </w:rPr>
        <mc:AlternateContent>
          <mc:Choice Requires="wps">
            <w:drawing>
              <wp:anchor distT="0" distB="0" distL="114300" distR="114300" simplePos="0" relativeHeight="251972096" behindDoc="0" locked="0" layoutInCell="1" allowOverlap="1">
                <wp:simplePos x="0" y="0"/>
                <wp:positionH relativeFrom="column">
                  <wp:posOffset>6429375</wp:posOffset>
                </wp:positionH>
                <wp:positionV relativeFrom="paragraph">
                  <wp:posOffset>57785</wp:posOffset>
                </wp:positionV>
                <wp:extent cx="1165860" cy="1133475"/>
                <wp:effectExtent l="190500" t="57785" r="0" b="8890"/>
                <wp:wrapNone/>
                <wp:docPr id="109" name="AutoShape 5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65860" cy="1133475"/>
                        </a:xfrm>
                        <a:prstGeom prst="accentCallout2">
                          <a:avLst>
                            <a:gd name="adj1" fmla="val 10083"/>
                            <a:gd name="adj2" fmla="val -6537"/>
                            <a:gd name="adj3" fmla="val 10083"/>
                            <a:gd name="adj4" fmla="val -10565"/>
                            <a:gd name="adj5" fmla="val -4144"/>
                            <a:gd name="adj6" fmla="val -15250"/>
                          </a:avLst>
                        </a:prstGeom>
                        <a:noFill/>
                        <a:ln w="12700">
                          <a:solidFill>
                            <a:schemeClr val="accent1">
                              <a:lumMod val="5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rsidR="00F00115" w:rsidRPr="00CD61FC" w:rsidRDefault="00F00115" w:rsidP="005054DB">
                            <w:pPr>
                              <w:ind w:left="-142" w:right="-91"/>
                              <w:rPr>
                                <w:color w:val="000000" w:themeColor="text1"/>
                                <w:sz w:val="16"/>
                                <w:szCs w:val="16"/>
                                <w:lang w:val="kk-KZ"/>
                              </w:rPr>
                            </w:pPr>
                            <w:r w:rsidRPr="00CD61FC">
                              <w:rPr>
                                <w:color w:val="000000" w:themeColor="text1"/>
                                <w:sz w:val="16"/>
                                <w:szCs w:val="16"/>
                                <w:lang w:val="kk-KZ"/>
                              </w:rPr>
                              <w:t>12 жұмыс күн (лицензия беру);</w:t>
                            </w:r>
                          </w:p>
                          <w:p w:rsidR="00F00115" w:rsidRPr="00CD61FC" w:rsidRDefault="00F00115" w:rsidP="005054DB">
                            <w:pPr>
                              <w:ind w:left="-142" w:right="-91"/>
                              <w:rPr>
                                <w:color w:val="000000" w:themeColor="text1"/>
                                <w:sz w:val="16"/>
                                <w:szCs w:val="16"/>
                                <w:lang w:val="kk-KZ"/>
                              </w:rPr>
                            </w:pPr>
                            <w:r w:rsidRPr="00CD61FC">
                              <w:rPr>
                                <w:color w:val="000000" w:themeColor="text1"/>
                                <w:sz w:val="16"/>
                                <w:szCs w:val="16"/>
                                <w:lang w:val="kk-KZ"/>
                              </w:rPr>
                              <w:t xml:space="preserve">2 жұмыс күн (лицензияны қайта рәсімдеу); </w:t>
                            </w:r>
                          </w:p>
                          <w:p w:rsidR="00F00115" w:rsidRPr="00CD61FC" w:rsidRDefault="00F00115" w:rsidP="005054DB">
                            <w:pPr>
                              <w:ind w:left="-142" w:right="-91"/>
                              <w:rPr>
                                <w:color w:val="000000" w:themeColor="text1"/>
                                <w:sz w:val="16"/>
                                <w:szCs w:val="16"/>
                                <w:lang w:val="kk-KZ"/>
                              </w:rPr>
                            </w:pPr>
                            <w:r w:rsidRPr="00CD61FC">
                              <w:rPr>
                                <w:color w:val="000000" w:themeColor="text1"/>
                                <w:sz w:val="16"/>
                                <w:szCs w:val="16"/>
                                <w:lang w:val="kk-KZ"/>
                              </w:rPr>
                              <w:t>1 жұмыс күн (</w:t>
                            </w:r>
                            <w:r w:rsidRPr="00CD61FC">
                              <w:rPr>
                                <w:sz w:val="16"/>
                                <w:szCs w:val="16"/>
                                <w:lang w:val="kk-KZ"/>
                              </w:rPr>
                              <w:t>лицензияның телнұсқасын</w:t>
                            </w:r>
                            <w:r>
                              <w:rPr>
                                <w:sz w:val="16"/>
                                <w:szCs w:val="16"/>
                                <w:lang w:val="kk-KZ"/>
                              </w:rPr>
                              <w:t xml:space="preserve"> алу).</w:t>
                            </w:r>
                          </w:p>
                          <w:p w:rsidR="00F00115" w:rsidRPr="00CD61FC" w:rsidRDefault="00F00115" w:rsidP="005054DB">
                            <w:pPr>
                              <w:rPr>
                                <w:sz w:val="16"/>
                                <w:szCs w:val="16"/>
                                <w:lang w:val="kk-KZ"/>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AutoShape 560" o:spid="_x0000_s1135" type="#_x0000_t45" style="position:absolute;margin-left:506.25pt;margin-top:4.55pt;width:91.8pt;height:89.25pt;z-index:25197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" adj="-3294,-895,-2282,2178,-1412,2178" filled="f" strokecolor="#243f60 [1604]" strokeweight="1pt">
                <v:textbox>
                  <w:txbxContent>
                    <w:p w:rsidR="00F00115" w:rsidRPr="00CD61FC" w:rsidRDefault="00F00115" w:rsidP="005054DB">
                      <w:pPr>
                        <w:ind w:left="-142" w:right="-91"/>
                        <w:rPr>
                          <w:color w:val="000000" w:themeColor="text1"/>
                          <w:sz w:val="16"/>
                          <w:szCs w:val="16"/>
                          <w:lang w:val="kk-KZ"/>
                        </w:rPr>
                      </w:pPr>
                      <w:r w:rsidRPr="00CD61FC">
                        <w:rPr>
                          <w:color w:val="000000" w:themeColor="text1"/>
                          <w:sz w:val="16"/>
                          <w:szCs w:val="16"/>
                          <w:lang w:val="kk-KZ"/>
                        </w:rPr>
                        <w:t>12 жұмыс күн (лицензия беру);</w:t>
                      </w:r>
                    </w:p>
                    <w:p w:rsidR="00F00115" w:rsidRPr="00CD61FC" w:rsidRDefault="00F00115" w:rsidP="005054DB">
                      <w:pPr>
                        <w:ind w:left="-142" w:right="-91"/>
                        <w:rPr>
                          <w:color w:val="000000" w:themeColor="text1"/>
                          <w:sz w:val="16"/>
                          <w:szCs w:val="16"/>
                          <w:lang w:val="kk-KZ"/>
                        </w:rPr>
                      </w:pPr>
                      <w:r w:rsidRPr="00CD61FC">
                        <w:rPr>
                          <w:color w:val="000000" w:themeColor="text1"/>
                          <w:sz w:val="16"/>
                          <w:szCs w:val="16"/>
                          <w:lang w:val="kk-KZ"/>
                        </w:rPr>
                        <w:t xml:space="preserve">2 жұмыс күн (лицензияны қайта рәсімдеу); </w:t>
                      </w:r>
                    </w:p>
                    <w:p w:rsidR="00F00115" w:rsidRPr="00CD61FC" w:rsidRDefault="00F00115" w:rsidP="005054DB">
                      <w:pPr>
                        <w:ind w:left="-142" w:right="-91"/>
                        <w:rPr>
                          <w:color w:val="000000" w:themeColor="text1"/>
                          <w:sz w:val="16"/>
                          <w:szCs w:val="16"/>
                          <w:lang w:val="kk-KZ"/>
                        </w:rPr>
                      </w:pPr>
                      <w:r w:rsidRPr="00CD61FC">
                        <w:rPr>
                          <w:color w:val="000000" w:themeColor="text1"/>
                          <w:sz w:val="16"/>
                          <w:szCs w:val="16"/>
                          <w:lang w:val="kk-KZ"/>
                        </w:rPr>
                        <w:t>1 жұмыс күн (</w:t>
                      </w:r>
                      <w:r w:rsidRPr="00CD61FC">
                        <w:rPr>
                          <w:sz w:val="16"/>
                          <w:szCs w:val="16"/>
                          <w:lang w:val="kk-KZ"/>
                        </w:rPr>
                        <w:t>лицензияның телнұсқасын</w:t>
                      </w:r>
                      <w:r>
                        <w:rPr>
                          <w:sz w:val="16"/>
                          <w:szCs w:val="16"/>
                          <w:lang w:val="kk-KZ"/>
                        </w:rPr>
                        <w:t xml:space="preserve"> алу).</w:t>
                      </w:r>
                    </w:p>
                    <w:p w:rsidR="00F00115" w:rsidRPr="00CD61FC" w:rsidRDefault="00F00115" w:rsidP="005054DB">
                      <w:pPr>
                        <w:rPr>
                          <w:sz w:val="16"/>
                          <w:szCs w:val="16"/>
                          <w:lang w:val="kk-KZ"/>
                        </w:rPr>
                      </w:pPr>
                    </w:p>
                  </w:txbxContent>
                </v:textbox>
              </v:shape>
            </w:pict>
          </mc:Fallback>
        </mc:AlternateContent>
      </w:r>
      <w:r>
        <w:rPr>
          <w:noProof/>
          <w:color w:val="auto"/>
          <w:sz w:val="28"/>
          <w:szCs w:val="28"/>
        </w:rPr>
        <mc:AlternateContent>
          <mc:Choice Requires="wps">
            <w:drawing>
              <wp:anchor distT="0" distB="0" distL="114300" distR="114300" simplePos="0" relativeHeight="251991552" behindDoc="0" locked="0" layoutInCell="1" allowOverlap="1">
                <wp:simplePos x="0" y="0"/>
                <wp:positionH relativeFrom="column">
                  <wp:posOffset>5623560</wp:posOffset>
                </wp:positionH>
                <wp:positionV relativeFrom="paragraph">
                  <wp:posOffset>0</wp:posOffset>
                </wp:positionV>
                <wp:extent cx="565785" cy="1000125"/>
                <wp:effectExtent l="13335" t="47625" r="59055" b="19050"/>
                <wp:wrapNone/>
                <wp:docPr id="108" name="AutoShape 5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65785" cy="1000125"/>
                        </a:xfrm>
                        <a:prstGeom prst="straightConnector1">
                          <a:avLst/>
                        </a:prstGeom>
                        <a:noFill/>
                        <a:ln w="222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1142DB2" id="AutoShape 579" o:spid="_x0000_s1026" type="#_x0000_t32" style="position:absolute;margin-left:442.8pt;margin-top:0;width:44.55pt;height:78.75pt;flip:y;z-index:25199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" strokeweight="1.75pt">
                <v:stroke endarrow="block"/>
              </v:shape>
            </w:pict>
          </mc:Fallback>
        </mc:AlternateContent>
      </w:r>
      <w:r>
        <w:rPr>
          <w:noProof/>
          <w:color w:val="auto"/>
          <w:sz w:val="28"/>
          <w:szCs w:val="28"/>
        </w:rPr>
        <mc:AlternateContent>
          <mc:Choice Requires="wps">
            <w:drawing>
              <wp:anchor distT="0" distB="0" distL="114300" distR="114300" simplePos="0" relativeHeight="251943424" behindDoc="0" locked="0" layoutInCell="1" allowOverlap="1">
                <wp:simplePos x="0" y="0"/>
                <wp:positionH relativeFrom="column">
                  <wp:posOffset>2938780</wp:posOffset>
                </wp:positionH>
                <wp:positionV relativeFrom="paragraph">
                  <wp:posOffset>140335</wp:posOffset>
                </wp:positionV>
                <wp:extent cx="392430" cy="214630"/>
                <wp:effectExtent l="0" t="0" r="7620" b="0"/>
                <wp:wrapNone/>
                <wp:docPr id="107" name="Text Box 1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2430" cy="2146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00115" w:rsidRPr="00BF385D" w:rsidRDefault="00F00115" w:rsidP="005054DB">
                            <w:pPr>
                              <w:rPr>
                                <w:b/>
                                <w:sz w:val="16"/>
                                <w:lang w:val="kk-KZ"/>
                              </w:rPr>
                            </w:pPr>
                            <w:r>
                              <w:rPr>
                                <w:b/>
                                <w:sz w:val="16"/>
                                <w:lang w:val="kk-KZ"/>
                              </w:rPr>
                              <w:t>И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36" type="#_x0000_t202" style="position:absolute;margin-left:231.4pt;margin-top:11.05pt;width:30.9pt;height:16.9pt;z-index:25194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" stroked="f">
                <v:textbox>
                  <w:txbxContent>
                    <w:p w:rsidR="00F00115" w:rsidRPr="00BF385D" w:rsidRDefault="00F00115" w:rsidP="005054DB">
                      <w:pPr>
                        <w:rPr>
                          <w:b/>
                          <w:sz w:val="16"/>
                          <w:lang w:val="kk-KZ"/>
                        </w:rPr>
                      </w:pPr>
                      <w:r>
                        <w:rPr>
                          <w:b/>
                          <w:sz w:val="16"/>
                          <w:lang w:val="kk-KZ"/>
                        </w:rPr>
                        <w:t>ИЯ</w:t>
                      </w:r>
                    </w:p>
                  </w:txbxContent>
                </v:textbox>
              </v:shape>
            </w:pict>
          </mc:Fallback>
        </mc:AlternateContent>
      </w:r>
      <w:r>
        <w:rPr>
          <w:noProof/>
          <w:color w:val="auto"/>
          <w:sz w:val="28"/>
          <w:szCs w:val="28"/>
        </w:rPr>
        <mc:AlternateContent>
          <mc:Choice Requires="wps">
            <w:drawing>
              <wp:anchor distT="0" distB="0" distL="114300" distR="114300" simplePos="0" relativeHeight="251961856" behindDoc="0" locked="0" layoutInCell="1" allowOverlap="1">
                <wp:simplePos x="0" y="0"/>
                <wp:positionH relativeFrom="column">
                  <wp:posOffset>2506345</wp:posOffset>
                </wp:positionH>
                <wp:positionV relativeFrom="paragraph">
                  <wp:posOffset>0</wp:posOffset>
                </wp:positionV>
                <wp:extent cx="228600" cy="252095"/>
                <wp:effectExtent l="0" t="0" r="76200" b="52705"/>
                <wp:wrapNone/>
                <wp:docPr id="106" name="AutoShape 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25209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9765E74" id="AutoShape 76" o:spid="_x0000_s1026" type="#_x0000_t32" style="position:absolute;margin-left:197.35pt;margin-top:0;width:18pt;height:19.85pt;z-index:25196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" strokeweight="2pt">
                <v:stroke endarrow="block"/>
              </v:shape>
            </w:pict>
          </mc:Fallback>
        </mc:AlternateContent>
      </w:r>
    </w:p>
    <w:p w:rsidR="005054DB" w:rsidRPr="00FA4A52" w:rsidRDefault="00FA4A52" w:rsidP="00FA4A52">
      <w:pPr>
        <w:widowControl w:val="0"/>
        <w:rPr>
          <w:color w:val="auto"/>
          <w:sz w:val="28"/>
          <w:szCs w:val="28"/>
          <w:lang w:val="kk-KZ"/>
        </w:rPr>
      </w:pPr>
      <w:r>
        <w:rPr>
          <w:noProof/>
          <w:color w:val="auto"/>
          <w:sz w:val="28"/>
          <w:szCs w:val="28"/>
        </w:rPr>
        <mc:AlternateContent>
          <mc:Choice Requires="wps">
            <w:drawing>
              <wp:anchor distT="0" distB="0" distL="114300" distR="114300" simplePos="0" relativeHeight="251978240" behindDoc="0" locked="0" layoutInCell="1" allowOverlap="1">
                <wp:simplePos x="0" y="0"/>
                <wp:positionH relativeFrom="column">
                  <wp:posOffset>7840980</wp:posOffset>
                </wp:positionH>
                <wp:positionV relativeFrom="paragraph">
                  <wp:posOffset>38100</wp:posOffset>
                </wp:positionV>
                <wp:extent cx="828040" cy="240030"/>
                <wp:effectExtent l="0" t="95250" r="189230" b="7620"/>
                <wp:wrapNone/>
                <wp:docPr id="105" name="AutoShape 5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28040" cy="240030"/>
                        </a:xfrm>
                        <a:prstGeom prst="accentCallout2">
                          <a:avLst>
                            <a:gd name="adj1" fmla="val 47620"/>
                            <a:gd name="adj2" fmla="val 109204"/>
                            <a:gd name="adj3" fmla="val 47620"/>
                            <a:gd name="adj4" fmla="val 114722"/>
                            <a:gd name="adj5" fmla="val -35449"/>
                            <a:gd name="adj6" fmla="val 121088"/>
                          </a:avLst>
                        </a:prstGeom>
                        <a:noFill/>
                        <a:ln w="12700">
                          <a:solidFill>
                            <a:schemeClr val="accent1">
                              <a:lumMod val="5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rsidR="00F00115" w:rsidRPr="006E583A" w:rsidRDefault="00F00115" w:rsidP="005054DB">
                            <w:pPr>
                              <w:ind w:left="-142" w:right="-91"/>
                              <w:jc w:val="right"/>
                              <w:rPr>
                                <w:color w:val="000000" w:themeColor="text1"/>
                                <w:sz w:val="16"/>
                                <w:szCs w:val="14"/>
                              </w:rPr>
                            </w:pPr>
                            <w:r>
                              <w:rPr>
                                <w:color w:val="000000" w:themeColor="text1"/>
                                <w:sz w:val="16"/>
                                <w:szCs w:val="14"/>
                                <w:lang w:val="kk-KZ"/>
                              </w:rPr>
                              <w:t xml:space="preserve">1 жұмыс </w:t>
                            </w:r>
                            <w:r>
                              <w:rPr>
                                <w:color w:val="000000" w:themeColor="text1"/>
                                <w:sz w:val="16"/>
                                <w:szCs w:val="14"/>
                              </w:rPr>
                              <w:t>күн</w:t>
                            </w:r>
                          </w:p>
                          <w:p w:rsidR="00F00115" w:rsidRPr="00821C83" w:rsidRDefault="00F00115" w:rsidP="005054DB">
                            <w:pPr>
                              <w:rPr>
                                <w:szCs w:val="14"/>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AutoShape 566" o:spid="_x0000_s1137" type="#_x0000_t45" style="position:absolute;margin-left:617.4pt;margin-top:3pt;width:65.2pt;height:18.9pt;z-index:25197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" adj="26155,-7657,24780,10286,23588,10286" filled="f" strokecolor="#243f60 [1604]" strokeweight="1pt">
                <v:textbox>
                  <w:txbxContent>
                    <w:p w:rsidR="00F00115" w:rsidRPr="006E583A" w:rsidRDefault="00F00115" w:rsidP="005054DB">
                      <w:pPr>
                        <w:ind w:left="-142" w:right="-91"/>
                        <w:jc w:val="right"/>
                        <w:rPr>
                          <w:color w:val="000000" w:themeColor="text1"/>
                          <w:sz w:val="16"/>
                          <w:szCs w:val="14"/>
                        </w:rPr>
                      </w:pPr>
                      <w:r>
                        <w:rPr>
                          <w:color w:val="000000" w:themeColor="text1"/>
                          <w:sz w:val="16"/>
                          <w:szCs w:val="14"/>
                          <w:lang w:val="kk-KZ"/>
                        </w:rPr>
                        <w:t xml:space="preserve">1 жұмыс </w:t>
                      </w:r>
                      <w:r>
                        <w:rPr>
                          <w:color w:val="000000" w:themeColor="text1"/>
                          <w:sz w:val="16"/>
                          <w:szCs w:val="14"/>
                        </w:rPr>
                        <w:t>күн</w:t>
                      </w:r>
                    </w:p>
                    <w:p w:rsidR="00F00115" w:rsidRPr="00821C83" w:rsidRDefault="00F00115" w:rsidP="005054DB">
                      <w:pPr>
                        <w:rPr>
                          <w:szCs w:val="14"/>
                        </w:rPr>
                      </w:pPr>
                    </w:p>
                  </w:txbxContent>
                </v:textbox>
                <o:callout v:ext="edit" minusx="t"/>
              </v:shape>
            </w:pict>
          </mc:Fallback>
        </mc:AlternateContent>
      </w:r>
      <w:r>
        <w:rPr>
          <w:noProof/>
          <w:color w:val="auto"/>
          <w:sz w:val="28"/>
          <w:szCs w:val="28"/>
        </w:rPr>
        <mc:AlternateContent>
          <mc:Choice Requires="wps">
            <w:drawing>
              <wp:anchor distT="0" distB="0" distL="114300" distR="114300" simplePos="0" relativeHeight="251982336" behindDoc="0" locked="0" layoutInCell="1" allowOverlap="1">
                <wp:simplePos x="0" y="0"/>
                <wp:positionH relativeFrom="column">
                  <wp:posOffset>915670</wp:posOffset>
                </wp:positionH>
                <wp:positionV relativeFrom="paragraph">
                  <wp:posOffset>22225</wp:posOffset>
                </wp:positionV>
                <wp:extent cx="228600" cy="252095"/>
                <wp:effectExtent l="0" t="0" r="76200" b="52705"/>
                <wp:wrapNone/>
                <wp:docPr id="104" name="AutoShape 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25209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E4AF82D" id="AutoShape 76" o:spid="_x0000_s1026" type="#_x0000_t32" style="position:absolute;margin-left:72.1pt;margin-top:1.75pt;width:18pt;height:19.85pt;z-index:25198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" strokeweight="2pt">
                <v:stroke endarrow="block"/>
              </v:shape>
            </w:pict>
          </mc:Fallback>
        </mc:AlternateContent>
      </w:r>
      <w:r>
        <w:rPr>
          <w:noProof/>
          <w:color w:val="auto"/>
          <w:sz w:val="28"/>
          <w:szCs w:val="28"/>
        </w:rPr>
        <mc:AlternateContent>
          <mc:Choice Requires="wps">
            <w:drawing>
              <wp:anchor distT="0" distB="0" distL="114300" distR="114300" simplePos="0" relativeHeight="251981312" behindDoc="0" locked="0" layoutInCell="1" allowOverlap="1">
                <wp:simplePos x="0" y="0"/>
                <wp:positionH relativeFrom="column">
                  <wp:posOffset>1153795</wp:posOffset>
                </wp:positionH>
                <wp:positionV relativeFrom="paragraph">
                  <wp:posOffset>31750</wp:posOffset>
                </wp:positionV>
                <wp:extent cx="1344295" cy="610870"/>
                <wp:effectExtent l="10795" t="12700" r="16510" b="14605"/>
                <wp:wrapNone/>
                <wp:docPr id="103" name="Rectangle 5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44295" cy="610870"/>
                        </a:xfrm>
                        <a:prstGeom prst="rect">
                          <a:avLst/>
                        </a:prstGeom>
                        <a:noFill/>
                        <a:ln w="19050">
                          <a:solidFill>
                            <a:schemeClr val="tx2">
                              <a:lumMod val="100000"/>
                              <a:lumOff val="0"/>
                            </a:schemeClr>
                          </a:solidFill>
                          <a:miter lim="800000"/>
                          <a:headEnd/>
                          <a:tailEnd/>
                        </a:ln>
                        <a:extLst>
                          <a:ext uri="{909E8E84-426E-40DD-AFC4-6F175D3DCCD1}">
                            <a14:hiddenFill xmlns:a14="http://schemas.microsoft.com/office/drawing/2010/main">
                              <a:solidFill>
                                <a:schemeClr val="accent5">
                                  <a:lumMod val="75000"/>
                                  <a:lumOff val="0"/>
                                </a:schemeClr>
                              </a:solidFill>
                            </a14:hiddenFill>
                          </a:ext>
                        </a:extLst>
                      </wps:spPr>
                      <wps:txbx>
                        <w:txbxContent>
                          <w:p w:rsidR="00F00115" w:rsidRPr="00E04409" w:rsidRDefault="00F00115" w:rsidP="005054DB">
                            <w:pPr>
                              <w:ind w:right="-43"/>
                              <w:rPr>
                                <w:sz w:val="16"/>
                                <w:szCs w:val="16"/>
                                <w:lang w:val="kk-KZ"/>
                              </w:rPr>
                            </w:pPr>
                            <w:r>
                              <w:rPr>
                                <w:sz w:val="16"/>
                                <w:szCs w:val="16"/>
                                <w:lang w:val="kk-KZ"/>
                              </w:rPr>
                              <w:t xml:space="preserve">Сканерленген құжаттарды </w:t>
                            </w:r>
                            <w:r w:rsidRPr="00E04409">
                              <w:rPr>
                                <w:sz w:val="16"/>
                                <w:szCs w:val="16"/>
                                <w:lang w:val="kk-KZ"/>
                              </w:rPr>
                              <w:t>«</w:t>
                            </w:r>
                            <w:r>
                              <w:rPr>
                                <w:sz w:val="16"/>
                                <w:szCs w:val="16"/>
                                <w:lang w:val="en-US"/>
                              </w:rPr>
                              <w:t>www.elicense.kz</w:t>
                            </w:r>
                            <w:r>
                              <w:rPr>
                                <w:sz w:val="16"/>
                                <w:szCs w:val="16"/>
                                <w:lang w:val="kk-KZ"/>
                              </w:rPr>
                              <w:t>» в</w:t>
                            </w:r>
                            <w:r w:rsidRPr="00E04409">
                              <w:rPr>
                                <w:sz w:val="16"/>
                                <w:szCs w:val="16"/>
                                <w:lang w:val="kk-KZ"/>
                              </w:rPr>
                              <w:t>е</w:t>
                            </w:r>
                            <w:r>
                              <w:rPr>
                                <w:sz w:val="16"/>
                                <w:szCs w:val="16"/>
                                <w:lang w:val="kk-KZ"/>
                              </w:rPr>
                              <w:t>б</w:t>
                            </w:r>
                            <w:r w:rsidRPr="00E04409">
                              <w:rPr>
                                <w:sz w:val="16"/>
                                <w:szCs w:val="16"/>
                                <w:lang w:val="kk-KZ"/>
                              </w:rPr>
                              <w:t>-портал</w:t>
                            </w:r>
                            <w:r>
                              <w:rPr>
                                <w:sz w:val="16"/>
                                <w:szCs w:val="16"/>
                                <w:lang w:val="kk-KZ"/>
                              </w:rPr>
                              <w:t xml:space="preserve">ы арқылы жүктеу және ЭЦҚ қол қою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69" o:spid="_x0000_s1138" style="position:absolute;margin-left:90.85pt;margin-top:2.5pt;width:105.85pt;height:48.1pt;z-index:25198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" filled="f" fillcolor="#31849b [2408]" strokecolor="#1f497d [3215]" strokeweight="1.5pt">
                <v:textbox>
                  <w:txbxContent>
                    <w:p w:rsidR="00F00115" w:rsidRPr="00E04409" w:rsidRDefault="00F00115" w:rsidP="005054DB">
                      <w:pPr>
                        <w:ind w:right="-43"/>
                        <w:rPr>
                          <w:sz w:val="16"/>
                          <w:szCs w:val="16"/>
                          <w:lang w:val="kk-KZ"/>
                        </w:rPr>
                      </w:pPr>
                      <w:r>
                        <w:rPr>
                          <w:sz w:val="16"/>
                          <w:szCs w:val="16"/>
                          <w:lang w:val="kk-KZ"/>
                        </w:rPr>
                        <w:t xml:space="preserve">Сканерленген құжаттарды </w:t>
                      </w:r>
                      <w:r w:rsidRPr="00E04409">
                        <w:rPr>
                          <w:sz w:val="16"/>
                          <w:szCs w:val="16"/>
                          <w:lang w:val="kk-KZ"/>
                        </w:rPr>
                        <w:t>«</w:t>
                      </w:r>
                      <w:r>
                        <w:rPr>
                          <w:sz w:val="16"/>
                          <w:szCs w:val="16"/>
                          <w:lang w:val="en-US"/>
                        </w:rPr>
                        <w:t>www.elicense.kz</w:t>
                      </w:r>
                      <w:r>
                        <w:rPr>
                          <w:sz w:val="16"/>
                          <w:szCs w:val="16"/>
                          <w:lang w:val="kk-KZ"/>
                        </w:rPr>
                        <w:t>» в</w:t>
                      </w:r>
                      <w:r w:rsidRPr="00E04409">
                        <w:rPr>
                          <w:sz w:val="16"/>
                          <w:szCs w:val="16"/>
                          <w:lang w:val="kk-KZ"/>
                        </w:rPr>
                        <w:t>е</w:t>
                      </w:r>
                      <w:r>
                        <w:rPr>
                          <w:sz w:val="16"/>
                          <w:szCs w:val="16"/>
                          <w:lang w:val="kk-KZ"/>
                        </w:rPr>
                        <w:t>б</w:t>
                      </w:r>
                      <w:r w:rsidRPr="00E04409">
                        <w:rPr>
                          <w:sz w:val="16"/>
                          <w:szCs w:val="16"/>
                          <w:lang w:val="kk-KZ"/>
                        </w:rPr>
                        <w:t>-портал</w:t>
                      </w:r>
                      <w:r>
                        <w:rPr>
                          <w:sz w:val="16"/>
                          <w:szCs w:val="16"/>
                          <w:lang w:val="kk-KZ"/>
                        </w:rPr>
                        <w:t xml:space="preserve">ы арқылы жүктеу және ЭЦҚ қол қою </w:t>
                      </w:r>
                    </w:p>
                  </w:txbxContent>
                </v:textbox>
              </v:rect>
            </w:pict>
          </mc:Fallback>
        </mc:AlternateContent>
      </w:r>
    </w:p>
    <w:p w:rsidR="005054DB" w:rsidRPr="00FA4A52" w:rsidRDefault="00FA4A52" w:rsidP="00FA4A52">
      <w:pPr>
        <w:widowControl w:val="0"/>
        <w:rPr>
          <w:color w:val="auto"/>
          <w:sz w:val="28"/>
          <w:szCs w:val="28"/>
          <w:lang w:val="kk-KZ"/>
        </w:rPr>
      </w:pPr>
      <w:r>
        <w:rPr>
          <w:noProof/>
          <w:color w:val="auto"/>
          <w:sz w:val="28"/>
          <w:szCs w:val="28"/>
        </w:rPr>
        <mc:AlternateContent>
          <mc:Choice Requires="wps">
            <w:drawing>
              <wp:anchor distT="0" distB="0" distL="114300" distR="114300" simplePos="0" relativeHeight="251993600" behindDoc="1" locked="0" layoutInCell="1" allowOverlap="1">
                <wp:simplePos x="0" y="0"/>
                <wp:positionH relativeFrom="column">
                  <wp:posOffset>5404485</wp:posOffset>
                </wp:positionH>
                <wp:positionV relativeFrom="paragraph">
                  <wp:posOffset>76835</wp:posOffset>
                </wp:positionV>
                <wp:extent cx="392430" cy="214630"/>
                <wp:effectExtent l="0" t="0" r="7620" b="0"/>
                <wp:wrapNone/>
                <wp:docPr id="102" name="Text Box 1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2430" cy="2146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00115" w:rsidRPr="00BF385D" w:rsidRDefault="00F00115" w:rsidP="005054DB">
                            <w:pPr>
                              <w:rPr>
                                <w:b/>
                                <w:sz w:val="16"/>
                                <w:lang w:val="kk-KZ"/>
                              </w:rPr>
                            </w:pPr>
                            <w:r>
                              <w:rPr>
                                <w:b/>
                                <w:sz w:val="16"/>
                                <w:lang w:val="kk-KZ"/>
                              </w:rPr>
                              <w:t>И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39" type="#_x0000_t202" style="position:absolute;margin-left:425.55pt;margin-top:6.05pt;width:30.9pt;height:16.9pt;z-index:-25132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" stroked="f">
                <v:textbox>
                  <w:txbxContent>
                    <w:p w:rsidR="00F00115" w:rsidRPr="00BF385D" w:rsidRDefault="00F00115" w:rsidP="005054DB">
                      <w:pPr>
                        <w:rPr>
                          <w:b/>
                          <w:sz w:val="16"/>
                          <w:lang w:val="kk-KZ"/>
                        </w:rPr>
                      </w:pPr>
                      <w:r>
                        <w:rPr>
                          <w:b/>
                          <w:sz w:val="16"/>
                          <w:lang w:val="kk-KZ"/>
                        </w:rPr>
                        <w:t>ИЯ</w:t>
                      </w:r>
                    </w:p>
                  </w:txbxContent>
                </v:textbox>
              </v:shape>
            </w:pict>
          </mc:Fallback>
        </mc:AlternateContent>
      </w:r>
    </w:p>
    <w:p w:rsidR="005054DB" w:rsidRPr="00FA4A52" w:rsidRDefault="00FA4A52" w:rsidP="00FA4A52">
      <w:pPr>
        <w:widowControl w:val="0"/>
        <w:tabs>
          <w:tab w:val="left" w:pos="4785"/>
        </w:tabs>
        <w:rPr>
          <w:color w:val="auto"/>
          <w:sz w:val="28"/>
          <w:szCs w:val="28"/>
          <w:lang w:val="kk-KZ"/>
        </w:rPr>
      </w:pPr>
      <w:r>
        <w:rPr>
          <w:noProof/>
          <w:color w:val="auto"/>
          <w:sz w:val="28"/>
          <w:szCs w:val="28"/>
        </w:rPr>
        <mc:AlternateContent>
          <mc:Choice Requires="wps">
            <w:drawing>
              <wp:anchor distT="0" distB="0" distL="114300" distR="114300" simplePos="0" relativeHeight="251992576" behindDoc="1" locked="0" layoutInCell="1" allowOverlap="1">
                <wp:simplePos x="0" y="0"/>
                <wp:positionH relativeFrom="column">
                  <wp:posOffset>4852670</wp:posOffset>
                </wp:positionH>
                <wp:positionV relativeFrom="paragraph">
                  <wp:posOffset>759460</wp:posOffset>
                </wp:positionV>
                <wp:extent cx="445770" cy="257175"/>
                <wp:effectExtent l="0" t="0" r="0" b="9525"/>
                <wp:wrapNone/>
                <wp:docPr id="101" name="Text Box 1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5770" cy="2571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00115" w:rsidRPr="00BF385D" w:rsidRDefault="00F00115" w:rsidP="005054DB">
                            <w:pPr>
                              <w:rPr>
                                <w:b/>
                                <w:sz w:val="16"/>
                              </w:rPr>
                            </w:pPr>
                            <w:r w:rsidRPr="00BF385D">
                              <w:rPr>
                                <w:b/>
                                <w:sz w:val="16"/>
                              </w:rPr>
                              <w:t>ЖОҚ</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40" type="#_x0000_t202" style="position:absolute;margin-left:382.1pt;margin-top:59.8pt;width:35.1pt;height:20.25pt;z-index:-25132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" stroked="f">
                <v:textbox>
                  <w:txbxContent>
                    <w:p w:rsidR="00F00115" w:rsidRPr="00BF385D" w:rsidRDefault="00F00115" w:rsidP="005054DB">
                      <w:pPr>
                        <w:rPr>
                          <w:b/>
                          <w:sz w:val="16"/>
                        </w:rPr>
                      </w:pPr>
                      <w:r w:rsidRPr="00BF385D">
                        <w:rPr>
                          <w:b/>
                          <w:sz w:val="16"/>
                        </w:rPr>
                        <w:t>ЖОҚ</w:t>
                      </w:r>
                    </w:p>
                  </w:txbxContent>
                </v:textbox>
              </v:shape>
            </w:pict>
          </mc:Fallback>
        </mc:AlternateContent>
      </w:r>
      <w:r>
        <w:rPr>
          <w:noProof/>
          <w:color w:val="auto"/>
          <w:sz w:val="28"/>
          <w:szCs w:val="28"/>
        </w:rPr>
        <mc:AlternateContent>
          <mc:Choice Requires="wps">
            <w:drawing>
              <wp:anchor distT="0" distB="0" distL="114300" distR="114300" simplePos="0" relativeHeight="251984384" behindDoc="0" locked="0" layoutInCell="1" allowOverlap="1">
                <wp:simplePos x="0" y="0"/>
                <wp:positionH relativeFrom="column">
                  <wp:posOffset>2254250</wp:posOffset>
                </wp:positionH>
                <wp:positionV relativeFrom="paragraph">
                  <wp:posOffset>288925</wp:posOffset>
                </wp:positionV>
                <wp:extent cx="735330" cy="330835"/>
                <wp:effectExtent l="65405" t="20320" r="13335" b="25400"/>
                <wp:wrapNone/>
                <wp:docPr id="100" name="AutoShape 5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735330" cy="330835"/>
                        </a:xfrm>
                        <a:prstGeom prst="bentConnector3">
                          <a:avLst>
                            <a:gd name="adj1" fmla="val 100602"/>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6F9AAE3" id="AutoShape 572" o:spid="_x0000_s1026" type="#_x0000_t34" style="position:absolute;margin-left:177.5pt;margin-top:22.75pt;width:57.9pt;height:26.05pt;rotation:90;z-index:25198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" adj="21730" strokeweight="2pt">
                <v:stroke endarrow="block"/>
              </v:shape>
            </w:pict>
          </mc:Fallback>
        </mc:AlternateContent>
      </w:r>
      <w:r>
        <w:rPr>
          <w:noProof/>
          <w:color w:val="auto"/>
          <w:sz w:val="28"/>
          <w:szCs w:val="28"/>
        </w:rPr>
        <mc:AlternateContent>
          <mc:Choice Requires="wps">
            <w:drawing>
              <wp:anchor distT="0" distB="0" distL="114300" distR="114300" simplePos="0" relativeHeight="251986432" behindDoc="0" locked="0" layoutInCell="1" allowOverlap="1">
                <wp:simplePos x="0" y="0"/>
                <wp:positionH relativeFrom="column">
                  <wp:posOffset>2498090</wp:posOffset>
                </wp:positionH>
                <wp:positionV relativeFrom="paragraph">
                  <wp:posOffset>12700</wp:posOffset>
                </wp:positionV>
                <wp:extent cx="238125" cy="221615"/>
                <wp:effectExtent l="0" t="38100" r="47625" b="26035"/>
                <wp:wrapNone/>
                <wp:docPr id="99" name="AutoShape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38125" cy="22161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2246D23" id="AutoShape 83" o:spid="_x0000_s1026" type="#_x0000_t32" style="position:absolute;margin-left:196.7pt;margin-top:1pt;width:18.75pt;height:17.45pt;flip:y;z-index:25198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" strokeweight="2pt">
                <v:stroke endarrow="block"/>
              </v:shape>
            </w:pict>
          </mc:Fallback>
        </mc:AlternateContent>
      </w:r>
      <w:r>
        <w:rPr>
          <w:noProof/>
          <w:color w:val="auto"/>
          <w:sz w:val="28"/>
          <w:szCs w:val="28"/>
        </w:rPr>
        <mc:AlternateContent>
          <mc:Choice Requires="wps">
            <w:drawing>
              <wp:anchor distT="0" distB="0" distL="114300" distR="114300" simplePos="0" relativeHeight="251942400" behindDoc="0" locked="0" layoutInCell="1" allowOverlap="1">
                <wp:simplePos x="0" y="0"/>
                <wp:positionH relativeFrom="column">
                  <wp:posOffset>2722245</wp:posOffset>
                </wp:positionH>
                <wp:positionV relativeFrom="paragraph">
                  <wp:posOffset>130175</wp:posOffset>
                </wp:positionV>
                <wp:extent cx="445770" cy="257175"/>
                <wp:effectExtent l="0" t="0" r="0" b="9525"/>
                <wp:wrapNone/>
                <wp:docPr id="98" name="Text Box 1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5770" cy="2571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00115" w:rsidRPr="00BF385D" w:rsidRDefault="00F00115" w:rsidP="005054DB">
                            <w:pPr>
                              <w:rPr>
                                <w:b/>
                                <w:sz w:val="16"/>
                              </w:rPr>
                            </w:pPr>
                            <w:r w:rsidRPr="00BF385D">
                              <w:rPr>
                                <w:b/>
                                <w:sz w:val="16"/>
                              </w:rPr>
                              <w:t>ЖОҚ</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41" type="#_x0000_t202" style="position:absolute;margin-left:214.35pt;margin-top:10.25pt;width:35.1pt;height:20.25pt;z-index:25194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" stroked="f">
                <v:textbox>
                  <w:txbxContent>
                    <w:p w:rsidR="00F00115" w:rsidRPr="00BF385D" w:rsidRDefault="00F00115" w:rsidP="005054DB">
                      <w:pPr>
                        <w:rPr>
                          <w:b/>
                          <w:sz w:val="16"/>
                        </w:rPr>
                      </w:pPr>
                      <w:r w:rsidRPr="00BF385D">
                        <w:rPr>
                          <w:b/>
                          <w:sz w:val="16"/>
                        </w:rPr>
                        <w:t>ЖОҚ</w:t>
                      </w:r>
                    </w:p>
                  </w:txbxContent>
                </v:textbox>
              </v:shape>
            </w:pict>
          </mc:Fallback>
        </mc:AlternateContent>
      </w:r>
      <w:r w:rsidR="005054DB" w:rsidRPr="00FA4A52">
        <w:rPr>
          <w:color w:val="auto"/>
          <w:sz w:val="28"/>
          <w:szCs w:val="28"/>
          <w:lang w:val="kk-KZ"/>
        </w:rPr>
        <w:tab/>
      </w:r>
    </w:p>
    <w:p w:rsidR="005054DB" w:rsidRPr="00FA4A52" w:rsidRDefault="00FA4A52" w:rsidP="00FA4A52">
      <w:pPr>
        <w:widowControl w:val="0"/>
        <w:rPr>
          <w:color w:val="auto"/>
          <w:sz w:val="28"/>
          <w:szCs w:val="28"/>
          <w:lang w:val="kk-KZ"/>
        </w:rPr>
      </w:pPr>
      <w:r>
        <w:rPr>
          <w:noProof/>
          <w:color w:val="auto"/>
          <w:sz w:val="28"/>
          <w:szCs w:val="28"/>
        </w:rPr>
        <mc:AlternateContent>
          <mc:Choice Requires="wps">
            <w:drawing>
              <wp:anchor distT="0" distB="0" distL="114300" distR="114300" simplePos="0" relativeHeight="251988480" behindDoc="0" locked="0" layoutInCell="1" allowOverlap="1">
                <wp:simplePos x="0" y="0"/>
                <wp:positionH relativeFrom="column">
                  <wp:posOffset>5288915</wp:posOffset>
                </wp:positionH>
                <wp:positionV relativeFrom="paragraph">
                  <wp:posOffset>100330</wp:posOffset>
                </wp:positionV>
                <wp:extent cx="495300" cy="540385"/>
                <wp:effectExtent l="2540" t="5080" r="6985" b="6985"/>
                <wp:wrapNone/>
                <wp:docPr id="97" name="AutoShape 5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 cy="540385"/>
                        </a:xfrm>
                        <a:prstGeom prst="diamond">
                          <a:avLst/>
                        </a:prstGeom>
                        <a:solidFill>
                          <a:schemeClr val="tx1">
                            <a:lumMod val="50000"/>
                            <a:lumOff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C70ED9" id="AutoShape 576" o:spid="_x0000_s1026" type="#_x0000_t4" style="position:absolute;margin-left:416.45pt;margin-top:7.9pt;width:39pt;height:42.55pt;z-index:25198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" fillcolor="gray [1629]" stroked="f"/>
            </w:pict>
          </mc:Fallback>
        </mc:AlternateContent>
      </w:r>
      <w:r>
        <w:rPr>
          <w:noProof/>
          <w:color w:val="auto"/>
          <w:sz w:val="28"/>
          <w:szCs w:val="28"/>
        </w:rPr>
        <mc:AlternateContent>
          <mc:Choice Requires="wps">
            <w:drawing>
              <wp:anchor distT="0" distB="0" distL="114300" distR="114300" simplePos="0" relativeHeight="251959808" behindDoc="0" locked="0" layoutInCell="1" allowOverlap="1">
                <wp:simplePos x="0" y="0"/>
                <wp:positionH relativeFrom="column">
                  <wp:posOffset>1468120</wp:posOffset>
                </wp:positionH>
                <wp:positionV relativeFrom="paragraph">
                  <wp:posOffset>64770</wp:posOffset>
                </wp:positionV>
                <wp:extent cx="1038225" cy="363855"/>
                <wp:effectExtent l="191770" t="83820" r="0" b="9525"/>
                <wp:wrapNone/>
                <wp:docPr id="96" name="AutoShape 54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38225" cy="363855"/>
                        </a:xfrm>
                        <a:prstGeom prst="accentCallout2">
                          <a:avLst>
                            <a:gd name="adj1" fmla="val 31412"/>
                            <a:gd name="adj2" fmla="val -7338"/>
                            <a:gd name="adj3" fmla="val 31412"/>
                            <a:gd name="adj4" fmla="val -12477"/>
                            <a:gd name="adj5" fmla="val -19894"/>
                            <a:gd name="adj6" fmla="val -17676"/>
                          </a:avLst>
                        </a:prstGeom>
                        <a:noFill/>
                        <a:ln w="12700">
                          <a:solidFill>
                            <a:schemeClr val="accent1">
                              <a:lumMod val="5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rsidR="00F00115" w:rsidRPr="00924D4B" w:rsidRDefault="00F00115" w:rsidP="005054DB">
                            <w:pPr>
                              <w:ind w:left="-142" w:right="-91"/>
                              <w:rPr>
                                <w:color w:val="000000" w:themeColor="text1"/>
                                <w:sz w:val="16"/>
                                <w:szCs w:val="14"/>
                                <w:lang w:val="kk-KZ"/>
                              </w:rPr>
                            </w:pPr>
                            <w:r>
                              <w:rPr>
                                <w:color w:val="000000" w:themeColor="text1"/>
                                <w:sz w:val="16"/>
                                <w:szCs w:val="14"/>
                                <w:lang w:val="kk-KZ"/>
                              </w:rPr>
                              <w:t>1 күн (құжаттар қабылдаған күні)</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AutoShape 548" o:spid="_x0000_s1142" type="#_x0000_t45" style="position:absolute;margin-left:115.6pt;margin-top:5.1pt;width:81.75pt;height:28.65pt;z-index:25195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" adj="-3818,-4297,-2695,6785,-1585,6785" filled="f" strokecolor="#243f60 [1604]" strokeweight="1pt">
                <v:textbox>
                  <w:txbxContent>
                    <w:p w:rsidR="00F00115" w:rsidRPr="00924D4B" w:rsidRDefault="00F00115" w:rsidP="005054DB">
                      <w:pPr>
                        <w:ind w:left="-142" w:right="-91"/>
                        <w:rPr>
                          <w:color w:val="000000" w:themeColor="text1"/>
                          <w:sz w:val="16"/>
                          <w:szCs w:val="14"/>
                          <w:lang w:val="kk-KZ"/>
                        </w:rPr>
                      </w:pPr>
                      <w:r>
                        <w:rPr>
                          <w:color w:val="000000" w:themeColor="text1"/>
                          <w:sz w:val="16"/>
                          <w:szCs w:val="14"/>
                          <w:lang w:val="kk-KZ"/>
                        </w:rPr>
                        <w:t>1 күн (құжаттар қабылдаған күні)</w:t>
                      </w:r>
                    </w:p>
                  </w:txbxContent>
                </v:textbox>
              </v:shape>
            </w:pict>
          </mc:Fallback>
        </mc:AlternateContent>
      </w:r>
      <w:r>
        <w:rPr>
          <w:noProof/>
          <w:color w:val="auto"/>
          <w:sz w:val="28"/>
          <w:szCs w:val="28"/>
        </w:rPr>
        <mc:AlternateContent>
          <mc:Choice Requires="wps">
            <w:drawing>
              <wp:anchor distT="0" distB="0" distL="114300" distR="114300" simplePos="0" relativeHeight="251955712" behindDoc="0" locked="0" layoutInCell="1" allowOverlap="1">
                <wp:simplePos x="0" y="0"/>
                <wp:positionH relativeFrom="column">
                  <wp:posOffset>138430</wp:posOffset>
                </wp:positionH>
                <wp:positionV relativeFrom="paragraph">
                  <wp:posOffset>119380</wp:posOffset>
                </wp:positionV>
                <wp:extent cx="9125585" cy="15240"/>
                <wp:effectExtent l="5080" t="5080" r="13335" b="8255"/>
                <wp:wrapNone/>
                <wp:docPr id="95" name="AutoShape 5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25585" cy="15240"/>
                        </a:xfrm>
                        <a:prstGeom prst="bentConnector3">
                          <a:avLst>
                            <a:gd name="adj1" fmla="val 49995"/>
                          </a:avLst>
                        </a:prstGeom>
                        <a:noFill/>
                        <a:ln w="9525">
                          <a:solidFill>
                            <a:schemeClr val="accent5">
                              <a:lumMod val="75000"/>
                              <a:lumOff val="0"/>
                            </a:schemeClr>
                          </a:solidFill>
                          <a:prstDash val="dash"/>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4BEA2C8" id="AutoShape 544" o:spid="_x0000_s1026" type="#_x0000_t34" style="position:absolute;margin-left:10.9pt;margin-top:9.4pt;width:718.55pt;height:1.2pt;z-index:25195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" adj="10799" strokecolor="#31849b [2408]">
                <v:stroke dashstyle="dash"/>
              </v:shape>
            </w:pict>
          </mc:Fallback>
        </mc:AlternateContent>
      </w:r>
    </w:p>
    <w:p w:rsidR="005054DB" w:rsidRPr="00FA4A52" w:rsidRDefault="005054DB" w:rsidP="00FA4A52">
      <w:pPr>
        <w:widowControl w:val="0"/>
        <w:rPr>
          <w:color w:val="auto"/>
          <w:sz w:val="28"/>
          <w:szCs w:val="28"/>
          <w:lang w:val="kk-KZ"/>
        </w:rPr>
      </w:pPr>
    </w:p>
    <w:p w:rsidR="005054DB" w:rsidRPr="00FA4A52" w:rsidRDefault="00FA4A52" w:rsidP="00FA4A52">
      <w:pPr>
        <w:widowControl w:val="0"/>
        <w:rPr>
          <w:color w:val="auto"/>
          <w:sz w:val="28"/>
          <w:szCs w:val="28"/>
          <w:lang w:val="kk-KZ"/>
        </w:rPr>
      </w:pPr>
      <w:r>
        <w:rPr>
          <w:noProof/>
          <w:color w:val="auto"/>
          <w:sz w:val="28"/>
          <w:szCs w:val="28"/>
        </w:rPr>
        <mc:AlternateContent>
          <mc:Choice Requires="wps">
            <w:drawing>
              <wp:anchor distT="0" distB="0" distL="114300" distR="114300" simplePos="0" relativeHeight="251990528" behindDoc="0" locked="0" layoutInCell="1" allowOverlap="1">
                <wp:simplePos x="0" y="0"/>
                <wp:positionH relativeFrom="column">
                  <wp:posOffset>5118735</wp:posOffset>
                </wp:positionH>
                <wp:positionV relativeFrom="paragraph">
                  <wp:posOffset>146050</wp:posOffset>
                </wp:positionV>
                <wp:extent cx="285750" cy="415290"/>
                <wp:effectExtent l="60960" t="12700" r="15240" b="48260"/>
                <wp:wrapNone/>
                <wp:docPr id="94" name="AutoShape 5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85750" cy="415290"/>
                        </a:xfrm>
                        <a:prstGeom prst="straightConnector1">
                          <a:avLst/>
                        </a:prstGeom>
                        <a:noFill/>
                        <a:ln w="222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84413AC" id="AutoShape 578" o:spid="_x0000_s1026" type="#_x0000_t32" style="position:absolute;margin-left:403.05pt;margin-top:11.5pt;width:22.5pt;height:32.7pt;flip:x;z-index:25199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" strokeweight="1.75pt">
                <v:stroke endarrow="block"/>
              </v:shape>
            </w:pict>
          </mc:Fallback>
        </mc:AlternateContent>
      </w:r>
      <w:r>
        <w:rPr>
          <w:noProof/>
          <w:color w:val="auto"/>
          <w:sz w:val="28"/>
          <w:szCs w:val="28"/>
        </w:rPr>
        <mc:AlternateContent>
          <mc:Choice Requires="wps">
            <w:drawing>
              <wp:anchor distT="0" distB="0" distL="114300" distR="114300" simplePos="0" relativeHeight="251964928" behindDoc="0" locked="0" layoutInCell="1" allowOverlap="1">
                <wp:simplePos x="0" y="0"/>
                <wp:positionH relativeFrom="column">
                  <wp:posOffset>1153795</wp:posOffset>
                </wp:positionH>
                <wp:positionV relativeFrom="paragraph">
                  <wp:posOffset>19685</wp:posOffset>
                </wp:positionV>
                <wp:extent cx="1302385" cy="502920"/>
                <wp:effectExtent l="10795" t="10160" r="10795" b="10795"/>
                <wp:wrapNone/>
                <wp:docPr id="93" name="Rectangle 5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02385" cy="502920"/>
                        </a:xfrm>
                        <a:prstGeom prst="rect">
                          <a:avLst/>
                        </a:prstGeom>
                        <a:noFill/>
                        <a:ln w="19050">
                          <a:solidFill>
                            <a:schemeClr val="tx2">
                              <a:lumMod val="100000"/>
                              <a:lumOff val="0"/>
                            </a:schemeClr>
                          </a:solidFill>
                          <a:miter lim="800000"/>
                          <a:headEnd/>
                          <a:tailEnd/>
                        </a:ln>
                        <a:extLst>
                          <a:ext uri="{909E8E84-426E-40DD-AFC4-6F175D3DCCD1}">
                            <a14:hiddenFill xmlns:a14="http://schemas.microsoft.com/office/drawing/2010/main">
                              <a:solidFill>
                                <a:schemeClr val="accent5">
                                  <a:lumMod val="75000"/>
                                  <a:lumOff val="0"/>
                                </a:schemeClr>
                              </a:solidFill>
                            </a14:hiddenFill>
                          </a:ext>
                        </a:extLst>
                      </wps:spPr>
                      <wps:txbx>
                        <w:txbxContent>
                          <w:p w:rsidR="00F00115" w:rsidRPr="00133CA8" w:rsidRDefault="00F00115" w:rsidP="005054DB">
                            <w:pPr>
                              <w:jc w:val="center"/>
                              <w:rPr>
                                <w:sz w:val="16"/>
                                <w:szCs w:val="16"/>
                                <w:lang w:val="kk-KZ"/>
                              </w:rPr>
                            </w:pPr>
                            <w:r>
                              <w:rPr>
                                <w:sz w:val="16"/>
                                <w:szCs w:val="16"/>
                                <w:lang w:val="kk-KZ"/>
                              </w:rPr>
                              <w:t>Стандарт</w:t>
                            </w:r>
                            <w:r w:rsidRPr="00133CA8">
                              <w:rPr>
                                <w:sz w:val="16"/>
                                <w:szCs w:val="16"/>
                                <w:lang w:val="kk-KZ"/>
                              </w:rPr>
                              <w:t>қа сә</w:t>
                            </w:r>
                            <w:r>
                              <w:rPr>
                                <w:sz w:val="16"/>
                                <w:szCs w:val="16"/>
                                <w:lang w:val="kk-KZ"/>
                              </w:rPr>
                              <w:t>й</w:t>
                            </w:r>
                            <w:r w:rsidRPr="00133CA8">
                              <w:rPr>
                                <w:sz w:val="16"/>
                                <w:szCs w:val="16"/>
                                <w:lang w:val="kk-KZ"/>
                              </w:rPr>
                              <w:t xml:space="preserve">кес </w:t>
                            </w:r>
                            <w:r>
                              <w:rPr>
                                <w:sz w:val="16"/>
                                <w:szCs w:val="16"/>
                                <w:lang w:val="kk-KZ"/>
                              </w:rPr>
                              <w:t xml:space="preserve">толық ұсынбаған </w:t>
                            </w:r>
                            <w:r w:rsidRPr="00133CA8">
                              <w:rPr>
                                <w:sz w:val="16"/>
                                <w:szCs w:val="16"/>
                                <w:lang w:val="kk-KZ"/>
                              </w:rPr>
                              <w:t>құжаттар</w:t>
                            </w:r>
                            <w:r>
                              <w:rPr>
                                <w:sz w:val="16"/>
                                <w:szCs w:val="16"/>
                                <w:lang w:val="kk-KZ"/>
                              </w:rPr>
                              <w:t>дың</w:t>
                            </w:r>
                            <w:r w:rsidRPr="00133CA8">
                              <w:rPr>
                                <w:sz w:val="16"/>
                                <w:szCs w:val="16"/>
                                <w:lang w:val="kk-KZ"/>
                              </w:rPr>
                              <w:t xml:space="preserve"> топтамасы</w:t>
                            </w:r>
                          </w:p>
                          <w:p w:rsidR="00F00115" w:rsidRPr="00DA4081" w:rsidRDefault="00F00115" w:rsidP="005054D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53" o:spid="_x0000_s1143" style="position:absolute;margin-left:90.85pt;margin-top:1.55pt;width:102.55pt;height:39.6pt;z-index:25196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" filled="f" fillcolor="#31849b [2408]" strokecolor="#1f497d [3215]" strokeweight="1.5pt">
                <v:textbox>
                  <w:txbxContent>
                    <w:p w:rsidR="00F00115" w:rsidRPr="00133CA8" w:rsidRDefault="00F00115" w:rsidP="005054DB">
                      <w:pPr>
                        <w:jc w:val="center"/>
                        <w:rPr>
                          <w:sz w:val="16"/>
                          <w:szCs w:val="16"/>
                          <w:lang w:val="kk-KZ"/>
                        </w:rPr>
                      </w:pPr>
                      <w:r>
                        <w:rPr>
                          <w:sz w:val="16"/>
                          <w:szCs w:val="16"/>
                          <w:lang w:val="kk-KZ"/>
                        </w:rPr>
                        <w:t>Стандарт</w:t>
                      </w:r>
                      <w:r w:rsidRPr="00133CA8">
                        <w:rPr>
                          <w:sz w:val="16"/>
                          <w:szCs w:val="16"/>
                          <w:lang w:val="kk-KZ"/>
                        </w:rPr>
                        <w:t>қа сә</w:t>
                      </w:r>
                      <w:r>
                        <w:rPr>
                          <w:sz w:val="16"/>
                          <w:szCs w:val="16"/>
                          <w:lang w:val="kk-KZ"/>
                        </w:rPr>
                        <w:t>й</w:t>
                      </w:r>
                      <w:r w:rsidRPr="00133CA8">
                        <w:rPr>
                          <w:sz w:val="16"/>
                          <w:szCs w:val="16"/>
                          <w:lang w:val="kk-KZ"/>
                        </w:rPr>
                        <w:t xml:space="preserve">кес </w:t>
                      </w:r>
                      <w:r>
                        <w:rPr>
                          <w:sz w:val="16"/>
                          <w:szCs w:val="16"/>
                          <w:lang w:val="kk-KZ"/>
                        </w:rPr>
                        <w:t xml:space="preserve">толық ұсынбаған </w:t>
                      </w:r>
                      <w:r w:rsidRPr="00133CA8">
                        <w:rPr>
                          <w:sz w:val="16"/>
                          <w:szCs w:val="16"/>
                          <w:lang w:val="kk-KZ"/>
                        </w:rPr>
                        <w:t>құжаттар</w:t>
                      </w:r>
                      <w:r>
                        <w:rPr>
                          <w:sz w:val="16"/>
                          <w:szCs w:val="16"/>
                          <w:lang w:val="kk-KZ"/>
                        </w:rPr>
                        <w:t>дың</w:t>
                      </w:r>
                      <w:r w:rsidRPr="00133CA8">
                        <w:rPr>
                          <w:sz w:val="16"/>
                          <w:szCs w:val="16"/>
                          <w:lang w:val="kk-KZ"/>
                        </w:rPr>
                        <w:t xml:space="preserve"> топтамасы</w:t>
                      </w:r>
                    </w:p>
                    <w:p w:rsidR="00F00115" w:rsidRPr="00DA4081" w:rsidRDefault="00F00115" w:rsidP="005054DB"/>
                  </w:txbxContent>
                </v:textbox>
              </v:rect>
            </w:pict>
          </mc:Fallback>
        </mc:AlternateContent>
      </w:r>
    </w:p>
    <w:p w:rsidR="005054DB" w:rsidRPr="00FA4A52" w:rsidRDefault="005054DB" w:rsidP="00FA4A52">
      <w:pPr>
        <w:widowControl w:val="0"/>
        <w:rPr>
          <w:color w:val="auto"/>
          <w:sz w:val="28"/>
          <w:szCs w:val="28"/>
          <w:lang w:val="kk-KZ"/>
        </w:rPr>
      </w:pPr>
    </w:p>
    <w:p w:rsidR="005054DB" w:rsidRPr="00FA4A52" w:rsidRDefault="00FA4A52" w:rsidP="00FA4A52">
      <w:pPr>
        <w:widowControl w:val="0"/>
        <w:rPr>
          <w:color w:val="auto"/>
          <w:sz w:val="28"/>
          <w:szCs w:val="28"/>
          <w:lang w:val="kk-KZ"/>
        </w:rPr>
      </w:pPr>
      <w:r>
        <w:rPr>
          <w:noProof/>
          <w:color w:val="auto"/>
          <w:sz w:val="28"/>
          <w:szCs w:val="28"/>
        </w:rPr>
        <mc:AlternateContent>
          <mc:Choice Requires="wps">
            <w:drawing>
              <wp:anchor distT="0" distB="0" distL="114300" distR="114300" simplePos="0" relativeHeight="251980288" behindDoc="0" locked="0" layoutInCell="1" allowOverlap="1">
                <wp:simplePos x="0" y="0"/>
                <wp:positionH relativeFrom="column">
                  <wp:posOffset>4499610</wp:posOffset>
                </wp:positionH>
                <wp:positionV relativeFrom="paragraph">
                  <wp:posOffset>152400</wp:posOffset>
                </wp:positionV>
                <wp:extent cx="1369695" cy="682625"/>
                <wp:effectExtent l="13335" t="9525" r="17145" b="12700"/>
                <wp:wrapNone/>
                <wp:docPr id="92" name="Rectangle 5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69695" cy="682625"/>
                        </a:xfrm>
                        <a:prstGeom prst="rect">
                          <a:avLst/>
                        </a:prstGeom>
                        <a:noFill/>
                        <a:ln w="19050">
                          <a:solidFill>
                            <a:schemeClr val="tx2">
                              <a:lumMod val="100000"/>
                              <a:lumOff val="0"/>
                            </a:schemeClr>
                          </a:solidFill>
                          <a:miter lim="800000"/>
                          <a:headEnd/>
                          <a:tailEnd/>
                        </a:ln>
                        <a:extLst>
                          <a:ext uri="{909E8E84-426E-40DD-AFC4-6F175D3DCCD1}">
                            <a14:hiddenFill xmlns:a14="http://schemas.microsoft.com/office/drawing/2010/main">
                              <a:solidFill>
                                <a:schemeClr val="accent5">
                                  <a:lumMod val="75000"/>
                                  <a:lumOff val="0"/>
                                </a:schemeClr>
                              </a:solidFill>
                            </a14:hiddenFill>
                          </a:ext>
                        </a:extLst>
                      </wps:spPr>
                      <wps:txbx>
                        <w:txbxContent>
                          <w:p w:rsidR="00F00115" w:rsidRPr="004C13C6" w:rsidRDefault="00F00115" w:rsidP="005054DB">
                            <w:pPr>
                              <w:rPr>
                                <w:sz w:val="18"/>
                                <w:szCs w:val="16"/>
                              </w:rPr>
                            </w:pPr>
                            <w:r w:rsidRPr="004C13C6">
                              <w:rPr>
                                <w:sz w:val="18"/>
                                <w:szCs w:val="16"/>
                                <w:lang w:val="kk-KZ"/>
                              </w:rPr>
                              <w:t>бас тарту туралы уәжделген хатты «</w:t>
                            </w:r>
                            <w:r w:rsidRPr="004C13C6">
                              <w:rPr>
                                <w:sz w:val="18"/>
                                <w:szCs w:val="16"/>
                                <w:lang w:val="en-US"/>
                              </w:rPr>
                              <w:t>www</w:t>
                            </w:r>
                            <w:r w:rsidRPr="004C13C6">
                              <w:rPr>
                                <w:sz w:val="18"/>
                                <w:szCs w:val="16"/>
                              </w:rPr>
                              <w:t>.</w:t>
                            </w:r>
                            <w:r w:rsidRPr="004C13C6">
                              <w:rPr>
                                <w:sz w:val="18"/>
                                <w:szCs w:val="16"/>
                                <w:lang w:val="en-US"/>
                              </w:rPr>
                              <w:t>elicense</w:t>
                            </w:r>
                            <w:r w:rsidRPr="004C13C6">
                              <w:rPr>
                                <w:sz w:val="18"/>
                                <w:szCs w:val="16"/>
                              </w:rPr>
                              <w:t>.</w:t>
                            </w:r>
                            <w:r w:rsidRPr="004C13C6">
                              <w:rPr>
                                <w:sz w:val="18"/>
                                <w:szCs w:val="16"/>
                                <w:lang w:val="en-US"/>
                              </w:rPr>
                              <w:t>kz</w:t>
                            </w:r>
                            <w:r w:rsidRPr="004C13C6">
                              <w:rPr>
                                <w:sz w:val="18"/>
                                <w:szCs w:val="16"/>
                                <w:lang w:val="kk-KZ"/>
                              </w:rPr>
                              <w:t>» порталына жолда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68" o:spid="_x0000_s1144" style="position:absolute;margin-left:354.3pt;margin-top:12pt;width:107.85pt;height:53.75pt;z-index:25198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" filled="f" fillcolor="#31849b [2408]" strokecolor="#1f497d [3215]" strokeweight="1.5pt">
                <v:textbox>
                  <w:txbxContent>
                    <w:p w:rsidR="00F00115" w:rsidRPr="004C13C6" w:rsidRDefault="00F00115" w:rsidP="005054DB">
                      <w:pPr>
                        <w:rPr>
                          <w:sz w:val="18"/>
                          <w:szCs w:val="16"/>
                        </w:rPr>
                      </w:pPr>
                      <w:r w:rsidRPr="004C13C6">
                        <w:rPr>
                          <w:sz w:val="18"/>
                          <w:szCs w:val="16"/>
                          <w:lang w:val="kk-KZ"/>
                        </w:rPr>
                        <w:t>бас тарту туралы уәжделген хатты «</w:t>
                      </w:r>
                      <w:r w:rsidRPr="004C13C6">
                        <w:rPr>
                          <w:sz w:val="18"/>
                          <w:szCs w:val="16"/>
                          <w:lang w:val="en-US"/>
                        </w:rPr>
                        <w:t>www</w:t>
                      </w:r>
                      <w:r w:rsidRPr="004C13C6">
                        <w:rPr>
                          <w:sz w:val="18"/>
                          <w:szCs w:val="16"/>
                        </w:rPr>
                        <w:t>.</w:t>
                      </w:r>
                      <w:r w:rsidRPr="004C13C6">
                        <w:rPr>
                          <w:sz w:val="18"/>
                          <w:szCs w:val="16"/>
                          <w:lang w:val="en-US"/>
                        </w:rPr>
                        <w:t>elicense</w:t>
                      </w:r>
                      <w:r w:rsidRPr="004C13C6">
                        <w:rPr>
                          <w:sz w:val="18"/>
                          <w:szCs w:val="16"/>
                        </w:rPr>
                        <w:t>.</w:t>
                      </w:r>
                      <w:r w:rsidRPr="004C13C6">
                        <w:rPr>
                          <w:sz w:val="18"/>
                          <w:szCs w:val="16"/>
                          <w:lang w:val="en-US"/>
                        </w:rPr>
                        <w:t>kz</w:t>
                      </w:r>
                      <w:r w:rsidRPr="004C13C6">
                        <w:rPr>
                          <w:sz w:val="18"/>
                          <w:szCs w:val="16"/>
                          <w:lang w:val="kk-KZ"/>
                        </w:rPr>
                        <w:t>» порталына жолдау</w:t>
                      </w:r>
                    </w:p>
                  </w:txbxContent>
                </v:textbox>
              </v:rect>
            </w:pict>
          </mc:Fallback>
        </mc:AlternateContent>
      </w:r>
      <w:r>
        <w:rPr>
          <w:noProof/>
          <w:color w:val="auto"/>
          <w:sz w:val="28"/>
          <w:szCs w:val="28"/>
        </w:rPr>
        <mc:AlternateContent>
          <mc:Choice Requires="wps">
            <w:drawing>
              <wp:anchor distT="0" distB="0" distL="114300" distR="114300" simplePos="0" relativeHeight="251956736" behindDoc="0" locked="0" layoutInCell="1" allowOverlap="1">
                <wp:simplePos x="0" y="0"/>
                <wp:positionH relativeFrom="column">
                  <wp:posOffset>140970</wp:posOffset>
                </wp:positionH>
                <wp:positionV relativeFrom="paragraph">
                  <wp:posOffset>88265</wp:posOffset>
                </wp:positionV>
                <wp:extent cx="9153525" cy="0"/>
                <wp:effectExtent l="7620" t="12065" r="11430" b="6985"/>
                <wp:wrapNone/>
                <wp:docPr id="91" name="AutoShape 5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53525" cy="0"/>
                        </a:xfrm>
                        <a:prstGeom prst="straightConnector1">
                          <a:avLst/>
                        </a:prstGeom>
                        <a:noFill/>
                        <a:ln w="9525">
                          <a:solidFill>
                            <a:schemeClr val="accent5">
                              <a:lumMod val="75000"/>
                              <a:lumOff val="0"/>
                            </a:schemeClr>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23AA68E" id="AutoShape 545" o:spid="_x0000_s1026" type="#_x0000_t32" style="position:absolute;margin-left:11.1pt;margin-top:6.95pt;width:720.75pt;height:0;z-index:25195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" strokecolor="#31849b [2408]">
                <v:stroke dashstyle="dash"/>
              </v:shape>
            </w:pict>
          </mc:Fallback>
        </mc:AlternateContent>
      </w:r>
      <w:r>
        <w:rPr>
          <w:noProof/>
          <w:color w:val="auto"/>
          <w:sz w:val="28"/>
          <w:szCs w:val="28"/>
        </w:rPr>
        <mc:AlternateContent>
          <mc:Choice Requires="wps">
            <w:drawing>
              <wp:anchor distT="0" distB="0" distL="114300" distR="114300" simplePos="0" relativeHeight="251965952" behindDoc="0" locked="0" layoutInCell="1" allowOverlap="1">
                <wp:simplePos x="0" y="0"/>
                <wp:positionH relativeFrom="column">
                  <wp:posOffset>944880</wp:posOffset>
                </wp:positionH>
                <wp:positionV relativeFrom="paragraph">
                  <wp:posOffset>45085</wp:posOffset>
                </wp:positionV>
                <wp:extent cx="711200" cy="492125"/>
                <wp:effectExtent l="30480" t="16510" r="20320" b="62865"/>
                <wp:wrapNone/>
                <wp:docPr id="90" name="AutoShape 5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flipV="1">
                          <a:off x="0" y="0"/>
                          <a:ext cx="711200" cy="492125"/>
                        </a:xfrm>
                        <a:prstGeom prst="bentConnector3">
                          <a:avLst>
                            <a:gd name="adj1" fmla="val 1782"/>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0E4A659" id="AutoShape 554" o:spid="_x0000_s1026" type="#_x0000_t34" style="position:absolute;margin-left:74.4pt;margin-top:3.55pt;width:56pt;height:38.75pt;rotation:180;flip:y;z-index:25196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" adj="385" strokeweight="2pt">
                <v:stroke endarrow="block"/>
              </v:shape>
            </w:pict>
          </mc:Fallback>
        </mc:AlternateContent>
      </w:r>
    </w:p>
    <w:p w:rsidR="005054DB" w:rsidRPr="00FA4A52" w:rsidRDefault="00FA4A52" w:rsidP="00FA4A52">
      <w:pPr>
        <w:widowControl w:val="0"/>
        <w:rPr>
          <w:color w:val="auto"/>
          <w:sz w:val="28"/>
          <w:szCs w:val="28"/>
          <w:lang w:val="kk-KZ"/>
        </w:rPr>
      </w:pPr>
      <w:r>
        <w:rPr>
          <w:noProof/>
          <w:color w:val="auto"/>
          <w:sz w:val="28"/>
          <w:szCs w:val="28"/>
        </w:rPr>
        <mc:AlternateContent>
          <mc:Choice Requires="wps">
            <w:drawing>
              <wp:anchor distT="0" distB="0" distL="114300" distR="114300" simplePos="0" relativeHeight="251957760" behindDoc="0" locked="0" layoutInCell="1" allowOverlap="1">
                <wp:simplePos x="0" y="0"/>
                <wp:positionH relativeFrom="column">
                  <wp:posOffset>406400</wp:posOffset>
                </wp:positionH>
                <wp:positionV relativeFrom="paragraph">
                  <wp:posOffset>51435</wp:posOffset>
                </wp:positionV>
                <wp:extent cx="538480" cy="1055370"/>
                <wp:effectExtent l="6350" t="3810" r="7620" b="7620"/>
                <wp:wrapNone/>
                <wp:docPr id="89" name="AutoShape 5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8480" cy="1055370"/>
                        </a:xfrm>
                        <a:prstGeom prst="roundRect">
                          <a:avLst>
                            <a:gd name="adj" fmla="val 16667"/>
                          </a:avLst>
                        </a:prstGeom>
                        <a:solidFill>
                          <a:schemeClr val="tx2">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3D660AEF" id="AutoShape 546" o:spid="_x0000_s1026" style="position:absolute;margin-left:32pt;margin-top:4.05pt;width:42.4pt;height:83.1pt;z-index:25195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" fillcolor="#1f497d [3215]" stroked="f"/>
            </w:pict>
          </mc:Fallback>
        </mc:AlternateContent>
      </w:r>
    </w:p>
    <w:p w:rsidR="005054DB" w:rsidRPr="00FA4A52" w:rsidRDefault="005054DB" w:rsidP="00FA4A52">
      <w:pPr>
        <w:widowControl w:val="0"/>
        <w:rPr>
          <w:color w:val="auto"/>
          <w:sz w:val="28"/>
          <w:szCs w:val="28"/>
          <w:lang w:val="kk-KZ"/>
        </w:rPr>
      </w:pPr>
    </w:p>
    <w:p w:rsidR="005054DB" w:rsidRPr="00FA4A52" w:rsidRDefault="00FA4A52" w:rsidP="00FA4A52">
      <w:pPr>
        <w:widowControl w:val="0"/>
        <w:rPr>
          <w:color w:val="auto"/>
          <w:sz w:val="28"/>
          <w:szCs w:val="28"/>
          <w:lang w:val="kk-KZ"/>
        </w:rPr>
      </w:pPr>
      <w:r>
        <w:rPr>
          <w:noProof/>
          <w:color w:val="auto"/>
          <w:sz w:val="28"/>
          <w:szCs w:val="28"/>
        </w:rPr>
        <mc:AlternateContent>
          <mc:Choice Requires="wps">
            <w:drawing>
              <wp:anchor distT="0" distB="0" distL="114300" distR="114300" simplePos="0" relativeHeight="251994624" behindDoc="0" locked="0" layoutInCell="1" allowOverlap="1">
                <wp:simplePos x="0" y="0"/>
                <wp:positionH relativeFrom="column">
                  <wp:posOffset>944880</wp:posOffset>
                </wp:positionH>
                <wp:positionV relativeFrom="paragraph">
                  <wp:posOffset>95250</wp:posOffset>
                </wp:positionV>
                <wp:extent cx="3554730" cy="635"/>
                <wp:effectExtent l="20955" t="66675" r="15240" b="66040"/>
                <wp:wrapNone/>
                <wp:docPr id="88" name="AutoShape 5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554730" cy="635"/>
                        </a:xfrm>
                        <a:prstGeom prst="straightConnector1">
                          <a:avLst/>
                        </a:prstGeom>
                        <a:noFill/>
                        <a:ln w="222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436DB2B" id="AutoShape 582" o:spid="_x0000_s1026" type="#_x0000_t32" style="position:absolute;margin-left:74.4pt;margin-top:7.5pt;width:279.9pt;height:.05pt;flip:x;z-index:25199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" strokeweight="1.75pt">
                <v:stroke endarrow="block"/>
              </v:shape>
            </w:pict>
          </mc:Fallback>
        </mc:AlternateContent>
      </w:r>
    </w:p>
    <w:p w:rsidR="005054DB" w:rsidRPr="00FA4A52" w:rsidRDefault="005054DB" w:rsidP="00FA4A52">
      <w:pPr>
        <w:widowControl w:val="0"/>
        <w:rPr>
          <w:color w:val="auto"/>
          <w:sz w:val="28"/>
          <w:szCs w:val="28"/>
          <w:lang w:val="kk-KZ"/>
        </w:rPr>
      </w:pPr>
    </w:p>
    <w:p w:rsidR="005054DB" w:rsidRPr="00FA4A52" w:rsidRDefault="005054DB" w:rsidP="00FA4A52">
      <w:pPr>
        <w:widowControl w:val="0"/>
        <w:rPr>
          <w:color w:val="auto"/>
          <w:sz w:val="28"/>
          <w:szCs w:val="28"/>
          <w:lang w:val="kk-KZ"/>
        </w:rPr>
      </w:pPr>
    </w:p>
    <w:p w:rsidR="005054DB" w:rsidRPr="00FA4A52" w:rsidRDefault="005054DB" w:rsidP="00FA4A52">
      <w:pPr>
        <w:widowControl w:val="0"/>
        <w:rPr>
          <w:color w:val="auto"/>
          <w:sz w:val="28"/>
          <w:szCs w:val="28"/>
          <w:lang w:val="kk-KZ"/>
        </w:rPr>
      </w:pPr>
    </w:p>
    <w:p w:rsidR="005054DB" w:rsidRPr="00FA4A52" w:rsidRDefault="005054DB" w:rsidP="00FA4A52">
      <w:pPr>
        <w:widowControl w:val="0"/>
        <w:rPr>
          <w:color w:val="auto"/>
          <w:sz w:val="28"/>
          <w:szCs w:val="28"/>
          <w:lang w:val="kk-KZ"/>
        </w:rPr>
        <w:sectPr w:rsidR="005054DB" w:rsidRPr="00FA4A52" w:rsidSect="00521FB7">
          <w:pgSz w:w="16838" w:h="11906" w:orient="landscape"/>
          <w:pgMar w:top="851" w:right="1134" w:bottom="851" w:left="1134" w:header="709" w:footer="709" w:gutter="0"/>
          <w:pgNumType w:start="31"/>
          <w:cols w:space="708"/>
          <w:titlePg/>
          <w:docGrid w:linePitch="360"/>
        </w:sectPr>
      </w:pPr>
    </w:p>
    <w:p w:rsidR="005054DB" w:rsidRPr="00FA4A52" w:rsidRDefault="005054DB" w:rsidP="00FA4A52">
      <w:pPr>
        <w:pStyle w:val="ab"/>
        <w:widowControl w:val="0"/>
        <w:spacing w:after="0" w:line="240" w:lineRule="auto"/>
        <w:ind w:left="142"/>
        <w:contextualSpacing w:val="0"/>
        <w:jc w:val="both"/>
        <w:rPr>
          <w:rFonts w:ascii="Times New Roman" w:hAnsi="Times New Roman" w:cs="Times New Roman"/>
          <w:sz w:val="28"/>
          <w:szCs w:val="28"/>
          <w:lang w:val="kk-KZ"/>
        </w:rPr>
      </w:pPr>
    </w:p>
    <w:p w:rsidR="005054DB" w:rsidRPr="00FA4A52" w:rsidRDefault="005054DB" w:rsidP="00FA4A52">
      <w:pPr>
        <w:pStyle w:val="ab"/>
        <w:widowControl w:val="0"/>
        <w:spacing w:after="0" w:line="240" w:lineRule="auto"/>
        <w:ind w:left="142"/>
        <w:contextualSpacing w:val="0"/>
        <w:jc w:val="both"/>
        <w:rPr>
          <w:rFonts w:ascii="Times New Roman" w:hAnsi="Times New Roman" w:cs="Times New Roman"/>
          <w:sz w:val="28"/>
          <w:szCs w:val="28"/>
          <w:lang w:val="kk-KZ"/>
        </w:rPr>
      </w:pPr>
      <w:r w:rsidRPr="00FA4A52">
        <w:rPr>
          <w:rFonts w:ascii="Times New Roman" w:hAnsi="Times New Roman" w:cs="Times New Roman"/>
          <w:sz w:val="28"/>
          <w:szCs w:val="28"/>
          <w:lang w:val="kk-KZ"/>
        </w:rPr>
        <w:t xml:space="preserve">*ҚФБ </w:t>
      </w:r>
      <w:r w:rsidRPr="00FA4A52">
        <w:rPr>
          <w:rFonts w:ascii="Times New Roman" w:hAnsi="Times New Roman" w:cs="Times New Roman"/>
          <w:sz w:val="28"/>
          <w:szCs w:val="28"/>
          <w:lang w:val="kk-KZ"/>
        </w:rPr>
        <w:tab/>
        <w:t>- құрылымдық-функционалдық бірлік: көрсетілетін қызметті берушінің құрылымдық бөлімшелерінің (қызметкерлерінің), халыққа қызмет көрсету орталықтарының, «электрондық үкімет» веб-порталының өзара іс-қимылдары;</w:t>
      </w:r>
    </w:p>
    <w:p w:rsidR="005054DB" w:rsidRPr="00FA4A52" w:rsidRDefault="005054DB" w:rsidP="00FA4A52">
      <w:pPr>
        <w:pStyle w:val="ab"/>
        <w:widowControl w:val="0"/>
        <w:spacing w:after="0" w:line="240" w:lineRule="auto"/>
        <w:ind w:left="142"/>
        <w:contextualSpacing w:val="0"/>
        <w:rPr>
          <w:rFonts w:ascii="Times New Roman" w:hAnsi="Times New Roman" w:cs="Times New Roman"/>
          <w:sz w:val="28"/>
          <w:szCs w:val="28"/>
          <w:lang w:val="kk-KZ"/>
        </w:rPr>
      </w:pPr>
    </w:p>
    <w:p w:rsidR="005054DB" w:rsidRPr="00FA4A52" w:rsidRDefault="00FA4A52" w:rsidP="00FA4A52">
      <w:pPr>
        <w:pStyle w:val="ab"/>
        <w:widowControl w:val="0"/>
        <w:spacing w:after="0" w:line="240" w:lineRule="auto"/>
        <w:ind w:left="142"/>
        <w:contextualSpacing w:val="0"/>
        <w:rPr>
          <w:rFonts w:ascii="Times New Roman" w:hAnsi="Times New Roman" w:cs="Times New Roman"/>
          <w:sz w:val="28"/>
          <w:szCs w:val="28"/>
          <w:lang w:val="kk-KZ"/>
        </w:rPr>
      </w:pPr>
      <w:r>
        <w:rPr>
          <w:rFonts w:ascii="Times New Roman" w:hAnsi="Times New Roman" w:cs="Times New Roman"/>
          <w:noProof/>
          <w:sz w:val="28"/>
          <w:szCs w:val="28"/>
          <w:lang w:val="ru-RU" w:eastAsia="ru-RU"/>
        </w:rPr>
        <mc:AlternateContent>
          <mc:Choice Requires="wps">
            <w:drawing>
              <wp:anchor distT="0" distB="0" distL="114300" distR="114300" simplePos="0" relativeHeight="251945472" behindDoc="0" locked="0" layoutInCell="1" allowOverlap="1">
                <wp:simplePos x="0" y="0"/>
                <wp:positionH relativeFrom="column">
                  <wp:posOffset>107315</wp:posOffset>
                </wp:positionH>
                <wp:positionV relativeFrom="paragraph">
                  <wp:posOffset>35560</wp:posOffset>
                </wp:positionV>
                <wp:extent cx="457200" cy="409575"/>
                <wp:effectExtent l="2540" t="6985" r="6985" b="2540"/>
                <wp:wrapNone/>
                <wp:docPr id="87" name="AutoShape 5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409575"/>
                        </a:xfrm>
                        <a:prstGeom prst="roundRect">
                          <a:avLst>
                            <a:gd name="adj" fmla="val 16667"/>
                          </a:avLst>
                        </a:prstGeom>
                        <a:solidFill>
                          <a:schemeClr val="tx2">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D0237C9" id="AutoShape 534" o:spid="_x0000_s1026" style="position:absolute;margin-left:8.45pt;margin-top:2.8pt;width:36pt;height:32.25pt;z-index:25194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" fillcolor="#1f497d [3215]" stroked="f"/>
            </w:pict>
          </mc:Fallback>
        </mc:AlternateContent>
      </w:r>
      <w:r w:rsidR="005054DB" w:rsidRPr="00FA4A52">
        <w:rPr>
          <w:rFonts w:ascii="Times New Roman" w:hAnsi="Times New Roman" w:cs="Times New Roman"/>
          <w:sz w:val="28"/>
          <w:szCs w:val="28"/>
          <w:lang w:val="kk-KZ"/>
        </w:rPr>
        <w:tab/>
      </w:r>
    </w:p>
    <w:p w:rsidR="005054DB" w:rsidRPr="00FA4A52" w:rsidRDefault="005054DB" w:rsidP="00FA4A52">
      <w:pPr>
        <w:widowControl w:val="0"/>
        <w:ind w:firstLine="709"/>
        <w:rPr>
          <w:color w:val="auto"/>
          <w:sz w:val="28"/>
          <w:szCs w:val="28"/>
          <w:lang w:val="kk-KZ"/>
        </w:rPr>
      </w:pPr>
      <w:r w:rsidRPr="00FA4A52">
        <w:rPr>
          <w:color w:val="auto"/>
          <w:sz w:val="28"/>
          <w:szCs w:val="28"/>
          <w:lang w:val="kk-KZ"/>
        </w:rPr>
        <w:tab/>
        <w:t>- мемлекеттік қызмет көрсетудің басталуы немесе аяқталуы;</w:t>
      </w:r>
    </w:p>
    <w:p w:rsidR="005054DB" w:rsidRPr="00FA4A52" w:rsidRDefault="005054DB" w:rsidP="00FA4A52">
      <w:pPr>
        <w:widowControl w:val="0"/>
        <w:ind w:firstLine="709"/>
        <w:rPr>
          <w:color w:val="auto"/>
          <w:sz w:val="28"/>
          <w:szCs w:val="28"/>
          <w:lang w:val="kk-KZ"/>
        </w:rPr>
      </w:pPr>
    </w:p>
    <w:p w:rsidR="005054DB" w:rsidRPr="00FA4A52" w:rsidRDefault="005054DB" w:rsidP="00FA4A52">
      <w:pPr>
        <w:widowControl w:val="0"/>
        <w:ind w:firstLine="709"/>
        <w:rPr>
          <w:color w:val="auto"/>
          <w:sz w:val="28"/>
          <w:szCs w:val="28"/>
          <w:lang w:val="kk-KZ"/>
        </w:rPr>
      </w:pPr>
    </w:p>
    <w:p w:rsidR="005054DB" w:rsidRPr="00FA4A52" w:rsidRDefault="00FA4A52" w:rsidP="00FA4A52">
      <w:pPr>
        <w:widowControl w:val="0"/>
        <w:ind w:left="707" w:firstLine="709"/>
        <w:rPr>
          <w:color w:val="auto"/>
          <w:sz w:val="28"/>
          <w:szCs w:val="28"/>
          <w:lang w:val="kk-KZ"/>
        </w:rPr>
      </w:pPr>
      <w:r>
        <w:rPr>
          <w:noProof/>
          <w:color w:val="auto"/>
          <w:sz w:val="28"/>
          <w:szCs w:val="28"/>
        </w:rPr>
        <mc:AlternateContent>
          <mc:Choice Requires="wps">
            <w:drawing>
              <wp:anchor distT="0" distB="0" distL="114300" distR="114300" simplePos="0" relativeHeight="251946496" behindDoc="0" locked="0" layoutInCell="1" allowOverlap="1">
                <wp:simplePos x="0" y="0"/>
                <wp:positionH relativeFrom="column">
                  <wp:posOffset>145415</wp:posOffset>
                </wp:positionH>
                <wp:positionV relativeFrom="paragraph">
                  <wp:posOffset>55880</wp:posOffset>
                </wp:positionV>
                <wp:extent cx="409575" cy="342265"/>
                <wp:effectExtent l="12065" t="17780" r="16510" b="11430"/>
                <wp:wrapNone/>
                <wp:docPr id="86" name="Rectangle 5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342265"/>
                        </a:xfrm>
                        <a:prstGeom prst="rect">
                          <a:avLst/>
                        </a:prstGeom>
                        <a:noFill/>
                        <a:ln w="19050">
                          <a:solidFill>
                            <a:schemeClr val="tx2">
                              <a:lumMod val="100000"/>
                              <a:lumOff val="0"/>
                            </a:schemeClr>
                          </a:solidFill>
                          <a:miter lim="800000"/>
                          <a:headEnd/>
                          <a:tailEnd/>
                        </a:ln>
                        <a:extLst>
                          <a:ext uri="{909E8E84-426E-40DD-AFC4-6F175D3DCCD1}">
                            <a14:hiddenFill xmlns:a14="http://schemas.microsoft.com/office/drawing/2010/main">
                              <a:solidFill>
                                <a:schemeClr val="accent5">
                                  <a:lumMod val="75000"/>
                                  <a:lumOff val="0"/>
                                </a:schemeClr>
                              </a:solidFill>
                            </a14:hiddenFill>
                          </a:ext>
                        </a:extLst>
                      </wps:spPr>
                      <wps:txbx>
                        <w:txbxContent>
                          <w:p w:rsidR="00F00115" w:rsidRPr="00685CC7" w:rsidRDefault="00F00115" w:rsidP="005054DB">
                            <w:pPr>
                              <w:rPr>
                                <w:color w:val="FFFFFF" w:themeColor="background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35" o:spid="_x0000_s1145" style="position:absolute;left:0;text-align:left;margin-left:11.45pt;margin-top:4.4pt;width:32.25pt;height:26.95pt;z-index:25194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" filled="f" fillcolor="#31849b [2408]" strokecolor="#1f497d [3215]" strokeweight="1.5pt">
                <v:textbox>
                  <w:txbxContent>
                    <w:p w:rsidR="00F00115" w:rsidRPr="00685CC7" w:rsidRDefault="00F00115" w:rsidP="005054DB">
                      <w:pPr>
                        <w:rPr>
                          <w:color w:val="FFFFFF" w:themeColor="background1"/>
                        </w:rPr>
                      </w:pPr>
                    </w:p>
                  </w:txbxContent>
                </v:textbox>
              </v:rect>
            </w:pict>
          </mc:Fallback>
        </mc:AlternateContent>
      </w:r>
    </w:p>
    <w:p w:rsidR="005054DB" w:rsidRPr="00FA4A52" w:rsidRDefault="005054DB" w:rsidP="00FA4A52">
      <w:pPr>
        <w:widowControl w:val="0"/>
        <w:ind w:left="707" w:firstLine="709"/>
        <w:jc w:val="both"/>
        <w:rPr>
          <w:color w:val="auto"/>
          <w:sz w:val="28"/>
          <w:szCs w:val="28"/>
          <w:lang w:val="kk-KZ"/>
        </w:rPr>
      </w:pPr>
      <w:r w:rsidRPr="00FA4A52">
        <w:rPr>
          <w:color w:val="auto"/>
          <w:sz w:val="28"/>
          <w:szCs w:val="28"/>
          <w:lang w:val="kk-KZ"/>
        </w:rPr>
        <w:t>- көрсетілетін қызметті алушы рәсімдерінің (іс-қимылының) және (немесе) ҚФБ атауы;</w:t>
      </w:r>
    </w:p>
    <w:p w:rsidR="005054DB" w:rsidRPr="00FA4A52" w:rsidRDefault="005054DB" w:rsidP="00FA4A52">
      <w:pPr>
        <w:widowControl w:val="0"/>
        <w:ind w:firstLine="709"/>
        <w:rPr>
          <w:color w:val="auto"/>
          <w:sz w:val="28"/>
          <w:szCs w:val="28"/>
          <w:lang w:val="kk-KZ"/>
        </w:rPr>
      </w:pPr>
    </w:p>
    <w:p w:rsidR="005054DB" w:rsidRPr="00FA4A52" w:rsidRDefault="00FA4A52" w:rsidP="00FA4A52">
      <w:pPr>
        <w:widowControl w:val="0"/>
        <w:ind w:firstLine="709"/>
        <w:rPr>
          <w:color w:val="auto"/>
          <w:sz w:val="28"/>
          <w:szCs w:val="28"/>
          <w:lang w:val="kk-KZ"/>
        </w:rPr>
      </w:pPr>
      <w:r>
        <w:rPr>
          <w:noProof/>
          <w:color w:val="auto"/>
          <w:sz w:val="28"/>
          <w:szCs w:val="28"/>
        </w:rPr>
        <mc:AlternateContent>
          <mc:Choice Requires="wps">
            <w:drawing>
              <wp:anchor distT="0" distB="0" distL="114300" distR="114300" simplePos="0" relativeHeight="251947520" behindDoc="0" locked="0" layoutInCell="1" allowOverlap="1">
                <wp:simplePos x="0" y="0"/>
                <wp:positionH relativeFrom="column">
                  <wp:posOffset>145415</wp:posOffset>
                </wp:positionH>
                <wp:positionV relativeFrom="paragraph">
                  <wp:posOffset>109220</wp:posOffset>
                </wp:positionV>
                <wp:extent cx="409575" cy="378460"/>
                <wp:effectExtent l="2540" t="4445" r="6985" b="7620"/>
                <wp:wrapNone/>
                <wp:docPr id="85" name="AutoShape 5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378460"/>
                        </a:xfrm>
                        <a:prstGeom prst="diamond">
                          <a:avLst/>
                        </a:prstGeom>
                        <a:solidFill>
                          <a:schemeClr val="tx1">
                            <a:lumMod val="50000"/>
                            <a:lumOff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153A88" id="AutoShape 536" o:spid="_x0000_s1026" type="#_x0000_t4" style="position:absolute;margin-left:11.45pt;margin-top:8.6pt;width:32.25pt;height:29.8pt;z-index:25194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" fillcolor="gray [1629]" stroked="f"/>
            </w:pict>
          </mc:Fallback>
        </mc:AlternateContent>
      </w:r>
    </w:p>
    <w:p w:rsidR="005054DB" w:rsidRPr="00FA4A52" w:rsidRDefault="005054DB" w:rsidP="00FA4A52">
      <w:pPr>
        <w:widowControl w:val="0"/>
        <w:ind w:firstLine="709"/>
        <w:rPr>
          <w:color w:val="auto"/>
          <w:sz w:val="28"/>
          <w:szCs w:val="28"/>
          <w:lang w:val="kk-KZ"/>
        </w:rPr>
      </w:pPr>
      <w:r w:rsidRPr="00FA4A52">
        <w:rPr>
          <w:color w:val="auto"/>
          <w:sz w:val="28"/>
          <w:szCs w:val="28"/>
          <w:lang w:val="kk-KZ"/>
        </w:rPr>
        <w:tab/>
        <w:t>- таңдау нұсқасы;</w:t>
      </w:r>
    </w:p>
    <w:p w:rsidR="005054DB" w:rsidRPr="00FA4A52" w:rsidRDefault="005054DB" w:rsidP="00FA4A52">
      <w:pPr>
        <w:widowControl w:val="0"/>
        <w:ind w:firstLine="709"/>
        <w:rPr>
          <w:color w:val="auto"/>
          <w:sz w:val="28"/>
          <w:szCs w:val="28"/>
          <w:lang w:val="kk-KZ"/>
        </w:rPr>
      </w:pPr>
    </w:p>
    <w:p w:rsidR="005054DB" w:rsidRPr="00FA4A52" w:rsidRDefault="005054DB" w:rsidP="00FA4A52">
      <w:pPr>
        <w:widowControl w:val="0"/>
        <w:ind w:firstLine="709"/>
        <w:rPr>
          <w:color w:val="auto"/>
          <w:sz w:val="28"/>
          <w:szCs w:val="28"/>
          <w:lang w:val="kk-KZ"/>
        </w:rPr>
      </w:pPr>
    </w:p>
    <w:p w:rsidR="005054DB" w:rsidRPr="00FA4A52" w:rsidRDefault="00FA4A52" w:rsidP="00FA4A52">
      <w:pPr>
        <w:widowControl w:val="0"/>
        <w:ind w:firstLine="1418"/>
        <w:rPr>
          <w:color w:val="auto"/>
          <w:sz w:val="28"/>
          <w:szCs w:val="28"/>
          <w:lang w:val="kk-KZ"/>
        </w:rPr>
      </w:pPr>
      <w:r>
        <w:rPr>
          <w:noProof/>
          <w:color w:val="auto"/>
          <w:sz w:val="28"/>
          <w:szCs w:val="28"/>
        </w:rPr>
        <mc:AlternateContent>
          <mc:Choice Requires="wps">
            <w:drawing>
              <wp:anchor distT="4294967295" distB="4294967295" distL="114300" distR="114300" simplePos="0" relativeHeight="251948544" behindDoc="0" locked="0" layoutInCell="1" allowOverlap="1">
                <wp:simplePos x="0" y="0"/>
                <wp:positionH relativeFrom="column">
                  <wp:posOffset>221615</wp:posOffset>
                </wp:positionH>
                <wp:positionV relativeFrom="paragraph">
                  <wp:posOffset>90804</wp:posOffset>
                </wp:positionV>
                <wp:extent cx="285750" cy="0"/>
                <wp:effectExtent l="0" t="76200" r="19050" b="95250"/>
                <wp:wrapNone/>
                <wp:docPr id="84" name="AutoShape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57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BB0B2C3" id="AutoShape 81" o:spid="_x0000_s1026" type="#_x0000_t32" style="position:absolute;margin-left:17.45pt;margin-top:7.15pt;width:22.5pt;height:0;z-index:2519485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">
                <v:stroke endarrow="block"/>
              </v:shape>
            </w:pict>
          </mc:Fallback>
        </mc:AlternateContent>
      </w:r>
      <w:r w:rsidR="005054DB" w:rsidRPr="00FA4A52">
        <w:rPr>
          <w:color w:val="auto"/>
          <w:sz w:val="28"/>
          <w:szCs w:val="28"/>
          <w:lang w:val="kk-KZ"/>
        </w:rPr>
        <w:t>- келесі рәсімге (іс-қимылға) өту.</w:t>
      </w:r>
    </w:p>
    <w:p w:rsidR="00E15FCE" w:rsidRPr="00FA4A52" w:rsidRDefault="00E15FCE" w:rsidP="00FA4A52">
      <w:pPr>
        <w:widowControl w:val="0"/>
        <w:spacing w:after="200" w:line="276" w:lineRule="auto"/>
        <w:rPr>
          <w:color w:val="auto"/>
          <w:sz w:val="28"/>
          <w:szCs w:val="28"/>
          <w:lang w:val="kk-KZ"/>
        </w:rPr>
        <w:sectPr w:rsidR="00E15FCE" w:rsidRPr="00FA4A52" w:rsidSect="00521FB7">
          <w:headerReference w:type="default" r:id="rId46"/>
          <w:headerReference w:type="first" r:id="rId47"/>
          <w:pgSz w:w="16838" w:h="11906" w:orient="landscape"/>
          <w:pgMar w:top="851" w:right="1418" w:bottom="1418" w:left="1418" w:header="709" w:footer="709" w:gutter="0"/>
          <w:pgNumType w:start="32"/>
          <w:cols w:space="708"/>
          <w:titlePg/>
          <w:docGrid w:linePitch="360"/>
        </w:sectPr>
      </w:pPr>
    </w:p>
    <w:p w:rsidR="001B69ED" w:rsidRPr="00FA4A52" w:rsidRDefault="001B69ED" w:rsidP="00FA4A52">
      <w:pPr>
        <w:widowControl w:val="0"/>
        <w:jc w:val="right"/>
        <w:rPr>
          <w:color w:val="auto"/>
          <w:sz w:val="28"/>
          <w:szCs w:val="28"/>
          <w:lang w:val="kk-KZ"/>
        </w:rPr>
      </w:pPr>
      <w:r w:rsidRPr="00FA4A52">
        <w:rPr>
          <w:color w:val="auto"/>
          <w:sz w:val="28"/>
          <w:szCs w:val="28"/>
          <w:lang w:val="kk-KZ"/>
        </w:rPr>
        <w:t xml:space="preserve">Қазақстан Республикасы Мәдениет және спорт министрінің 2015 жылғы </w:t>
      </w:r>
      <w:r w:rsidR="00210EFF" w:rsidRPr="00FA4A52">
        <w:rPr>
          <w:color w:val="auto"/>
          <w:sz w:val="28"/>
          <w:szCs w:val="28"/>
          <w:lang w:val="kk-KZ"/>
        </w:rPr>
        <w:t>14 мамырдағы</w:t>
      </w:r>
      <w:r w:rsidR="0042485D" w:rsidRPr="00FA4A52">
        <w:rPr>
          <w:color w:val="auto"/>
          <w:sz w:val="28"/>
          <w:szCs w:val="28"/>
          <w:lang w:val="kk-KZ"/>
        </w:rPr>
        <w:t xml:space="preserve"> </w:t>
      </w:r>
      <w:r w:rsidRPr="00FA4A52">
        <w:rPr>
          <w:color w:val="auto"/>
          <w:sz w:val="28"/>
          <w:szCs w:val="28"/>
          <w:lang w:val="kk-KZ"/>
        </w:rPr>
        <w:t xml:space="preserve">№ </w:t>
      </w:r>
      <w:r w:rsidR="00210EFF" w:rsidRPr="00FA4A52">
        <w:rPr>
          <w:color w:val="auto"/>
          <w:sz w:val="28"/>
          <w:szCs w:val="28"/>
          <w:lang w:val="kk-KZ"/>
        </w:rPr>
        <w:t xml:space="preserve">181 </w:t>
      </w:r>
      <w:r w:rsidRPr="00FA4A52">
        <w:rPr>
          <w:color w:val="auto"/>
          <w:sz w:val="28"/>
          <w:szCs w:val="28"/>
          <w:lang w:val="kk-KZ"/>
        </w:rPr>
        <w:t>бұйрығына 5-қосымша</w:t>
      </w:r>
    </w:p>
    <w:p w:rsidR="001B69ED" w:rsidRPr="00FA4A52" w:rsidRDefault="001B69ED" w:rsidP="00FA4A52">
      <w:pPr>
        <w:widowControl w:val="0"/>
        <w:jc w:val="right"/>
        <w:rPr>
          <w:color w:val="auto"/>
          <w:sz w:val="28"/>
          <w:szCs w:val="28"/>
          <w:lang w:val="kk-KZ"/>
        </w:rPr>
      </w:pPr>
    </w:p>
    <w:p w:rsidR="001B69ED" w:rsidRPr="00FA4A52" w:rsidRDefault="001B69ED" w:rsidP="00FA4A52">
      <w:pPr>
        <w:widowControl w:val="0"/>
        <w:jc w:val="center"/>
        <w:rPr>
          <w:b/>
          <w:color w:val="auto"/>
          <w:sz w:val="28"/>
          <w:szCs w:val="28"/>
          <w:lang w:val="kk-KZ"/>
        </w:rPr>
      </w:pPr>
      <w:r w:rsidRPr="00FA4A52">
        <w:rPr>
          <w:b/>
          <w:color w:val="auto"/>
          <w:sz w:val="28"/>
          <w:szCs w:val="28"/>
          <w:lang w:val="kk-KZ"/>
        </w:rPr>
        <w:t>«</w:t>
      </w:r>
      <w:r w:rsidRPr="00FA4A52">
        <w:rPr>
          <w:b/>
          <w:sz w:val="28"/>
          <w:szCs w:val="28"/>
          <w:lang w:val="kk-KZ"/>
        </w:rPr>
        <w:t>Тотализатор қызметімен айналысу үшін лицензия беру</w:t>
      </w:r>
      <w:r w:rsidRPr="00FA4A52">
        <w:rPr>
          <w:b/>
          <w:color w:val="auto"/>
          <w:sz w:val="28"/>
          <w:szCs w:val="28"/>
          <w:lang w:val="kk-KZ"/>
        </w:rPr>
        <w:t>»</w:t>
      </w:r>
    </w:p>
    <w:p w:rsidR="001B69ED" w:rsidRPr="00FA4A52" w:rsidRDefault="001B69ED" w:rsidP="00FA4A52">
      <w:pPr>
        <w:widowControl w:val="0"/>
        <w:jc w:val="center"/>
        <w:rPr>
          <w:b/>
          <w:color w:val="auto"/>
          <w:sz w:val="28"/>
          <w:szCs w:val="28"/>
          <w:lang w:val="kk-KZ"/>
        </w:rPr>
      </w:pPr>
      <w:r w:rsidRPr="00FA4A52">
        <w:rPr>
          <w:b/>
          <w:color w:val="auto"/>
          <w:sz w:val="28"/>
          <w:szCs w:val="28"/>
          <w:lang w:val="kk-KZ"/>
        </w:rPr>
        <w:t xml:space="preserve"> мемлекеттік көрсетілетін қызмет регламенті</w:t>
      </w:r>
    </w:p>
    <w:p w:rsidR="001B69ED" w:rsidRPr="00FA4A52" w:rsidRDefault="001B69ED" w:rsidP="00FA4A52">
      <w:pPr>
        <w:widowControl w:val="0"/>
        <w:jc w:val="both"/>
        <w:rPr>
          <w:b/>
          <w:color w:val="auto"/>
          <w:sz w:val="28"/>
          <w:szCs w:val="28"/>
          <w:lang w:val="kk-KZ"/>
        </w:rPr>
      </w:pPr>
    </w:p>
    <w:p w:rsidR="001B69ED" w:rsidRPr="00FA4A52" w:rsidRDefault="001B69ED" w:rsidP="00FA4A52">
      <w:pPr>
        <w:widowControl w:val="0"/>
        <w:jc w:val="center"/>
        <w:rPr>
          <w:color w:val="auto"/>
          <w:sz w:val="28"/>
          <w:szCs w:val="28"/>
          <w:lang w:val="kk-KZ"/>
        </w:rPr>
      </w:pPr>
      <w:r w:rsidRPr="00FA4A52">
        <w:rPr>
          <w:b/>
          <w:color w:val="auto"/>
          <w:sz w:val="28"/>
          <w:szCs w:val="28"/>
          <w:lang w:val="kk-KZ"/>
        </w:rPr>
        <w:t>1. Жалпы ережелер</w:t>
      </w:r>
    </w:p>
    <w:p w:rsidR="001B69ED" w:rsidRPr="00FA4A52" w:rsidRDefault="001B69ED" w:rsidP="00FA4A52">
      <w:pPr>
        <w:widowControl w:val="0"/>
        <w:jc w:val="both"/>
        <w:rPr>
          <w:color w:val="auto"/>
          <w:sz w:val="28"/>
          <w:szCs w:val="28"/>
          <w:lang w:val="kk-KZ"/>
        </w:rPr>
      </w:pPr>
    </w:p>
    <w:p w:rsidR="001B69ED" w:rsidRPr="00FA4A52" w:rsidRDefault="001B69ED" w:rsidP="00FA4A52">
      <w:pPr>
        <w:widowControl w:val="0"/>
        <w:ind w:firstLine="708"/>
        <w:jc w:val="both"/>
        <w:rPr>
          <w:color w:val="auto"/>
          <w:sz w:val="28"/>
          <w:szCs w:val="28"/>
          <w:lang w:val="kk-KZ"/>
        </w:rPr>
      </w:pPr>
      <w:r w:rsidRPr="00FA4A52">
        <w:rPr>
          <w:color w:val="auto"/>
          <w:sz w:val="28"/>
          <w:szCs w:val="28"/>
          <w:lang w:val="kk-KZ"/>
        </w:rPr>
        <w:t>1. Мемлекеттік көрсетілетін қызметті Қазақстан Республикасы Мәдениет және спорт министрінің 2015 жылғы 17 сәуірдегі</w:t>
      </w:r>
      <w:r w:rsidR="00F00115" w:rsidRPr="00FA4A52">
        <w:rPr>
          <w:color w:val="auto"/>
          <w:sz w:val="28"/>
          <w:szCs w:val="28"/>
          <w:lang w:val="kk-KZ"/>
        </w:rPr>
        <w:t xml:space="preserve"> </w:t>
      </w:r>
      <w:r w:rsidRPr="00FA4A52">
        <w:rPr>
          <w:color w:val="auto"/>
          <w:sz w:val="28"/>
          <w:szCs w:val="28"/>
          <w:lang w:val="kk-KZ"/>
        </w:rPr>
        <w:t xml:space="preserve">№ 140 бұйрығымен бекітілген, Нормативтік құқықтық актілерді мемлекеттік тіркеу тізілімінде № </w:t>
      </w:r>
      <w:r w:rsidR="00210EFF" w:rsidRPr="00FA4A52">
        <w:rPr>
          <w:color w:val="auto"/>
          <w:sz w:val="28"/>
          <w:szCs w:val="28"/>
          <w:lang w:val="kk-KZ"/>
        </w:rPr>
        <w:t>11307</w:t>
      </w:r>
      <w:r w:rsidRPr="00FA4A52">
        <w:rPr>
          <w:color w:val="auto"/>
          <w:sz w:val="28"/>
          <w:szCs w:val="28"/>
          <w:lang w:val="kk-KZ"/>
        </w:rPr>
        <w:t xml:space="preserve"> тіркелген «</w:t>
      </w:r>
      <w:r w:rsidRPr="00FA4A52">
        <w:rPr>
          <w:sz w:val="28"/>
          <w:szCs w:val="28"/>
          <w:lang w:val="kk-KZ"/>
        </w:rPr>
        <w:t>Тотализатор қызметімен айналысу үшін лицензия беру</w:t>
      </w:r>
      <w:r w:rsidRPr="00FA4A52">
        <w:rPr>
          <w:color w:val="auto"/>
          <w:sz w:val="28"/>
          <w:szCs w:val="28"/>
          <w:lang w:val="kk-KZ"/>
        </w:rPr>
        <w:t xml:space="preserve">» мемлекеттік көрсетілетін қызмет стандартына сәйкес (бұдан әрі – стандарт) Қазақстан Республикасы Мәдениет және спорт министрлігі Спорт және дене шынықтыру істері комитеті (бұдан әрі – көрсетілетін қызметті беруші) көрсетеді. </w:t>
      </w:r>
    </w:p>
    <w:p w:rsidR="001B69ED" w:rsidRPr="00FA4A52" w:rsidRDefault="001B69ED" w:rsidP="00FA4A52">
      <w:pPr>
        <w:widowControl w:val="0"/>
        <w:ind w:firstLine="708"/>
        <w:jc w:val="both"/>
        <w:rPr>
          <w:sz w:val="28"/>
          <w:szCs w:val="28"/>
          <w:lang w:val="kk-KZ"/>
        </w:rPr>
      </w:pPr>
      <w:r w:rsidRPr="00FA4A52">
        <w:rPr>
          <w:sz w:val="28"/>
          <w:szCs w:val="28"/>
          <w:lang w:val="kk-KZ"/>
        </w:rPr>
        <w:t>Мемлекеттік қызметті көрсетуге өтініш қабылдау және олардың нәтижелерін беру:</w:t>
      </w:r>
    </w:p>
    <w:p w:rsidR="001B69ED" w:rsidRPr="00FA4A52" w:rsidRDefault="001B69ED" w:rsidP="00FA4A52">
      <w:pPr>
        <w:widowControl w:val="0"/>
        <w:ind w:firstLine="708"/>
        <w:jc w:val="both"/>
        <w:rPr>
          <w:sz w:val="28"/>
          <w:szCs w:val="28"/>
          <w:lang w:val="kk-KZ"/>
        </w:rPr>
      </w:pPr>
      <w:r w:rsidRPr="00FA4A52">
        <w:rPr>
          <w:sz w:val="28"/>
          <w:szCs w:val="28"/>
          <w:lang w:val="kk-KZ"/>
        </w:rPr>
        <w:t>Қазақстан Республикасы Инвестициялар және даму министрлігі Байланыс, ақпараттандыру және ақпарат комитетінің «Халыққа қызмет көрсету орталығы» шаруашылық жүргізу құқығындағы республикалық мемлекеттік кәсіпорны (бұдан әрі – ХҚО);</w:t>
      </w:r>
    </w:p>
    <w:p w:rsidR="001B69ED" w:rsidRPr="00FA4A52" w:rsidRDefault="001B69ED" w:rsidP="00FA4A52">
      <w:pPr>
        <w:widowControl w:val="0"/>
        <w:ind w:firstLine="708"/>
        <w:jc w:val="both"/>
        <w:rPr>
          <w:sz w:val="28"/>
          <w:szCs w:val="28"/>
          <w:lang w:val="kk-KZ"/>
        </w:rPr>
      </w:pPr>
      <w:r w:rsidRPr="00FA4A52">
        <w:rPr>
          <w:sz w:val="28"/>
          <w:szCs w:val="28"/>
          <w:lang w:val="kk-KZ"/>
        </w:rPr>
        <w:t>«электрондық үкіметтің» www.egov.kz веб-порталы (бұдан әрі – портал) арқылы жүзеге асырылады.</w:t>
      </w:r>
    </w:p>
    <w:p w:rsidR="001B69ED" w:rsidRPr="00FA4A52" w:rsidRDefault="001B69ED" w:rsidP="00FA4A52">
      <w:pPr>
        <w:widowControl w:val="0"/>
        <w:ind w:firstLine="708"/>
        <w:jc w:val="both"/>
        <w:rPr>
          <w:color w:val="auto"/>
          <w:sz w:val="28"/>
          <w:szCs w:val="28"/>
          <w:lang w:val="kk-KZ"/>
        </w:rPr>
      </w:pPr>
      <w:r w:rsidRPr="00FA4A52">
        <w:rPr>
          <w:color w:val="auto"/>
          <w:sz w:val="28"/>
          <w:szCs w:val="28"/>
          <w:lang w:val="kk-KZ"/>
        </w:rPr>
        <w:t>2. Мемлекеттік қызметті көрсету нысаны: электрондық (ішінара автоматтандырылған) және (немесе) қағаз түрінде.</w:t>
      </w:r>
    </w:p>
    <w:p w:rsidR="001B69ED" w:rsidRPr="00FA4A52" w:rsidRDefault="001B69ED" w:rsidP="00FA4A52">
      <w:pPr>
        <w:widowControl w:val="0"/>
        <w:ind w:firstLine="708"/>
        <w:jc w:val="both"/>
        <w:rPr>
          <w:sz w:val="28"/>
          <w:szCs w:val="28"/>
          <w:lang w:val="kk-KZ"/>
        </w:rPr>
      </w:pPr>
      <w:r w:rsidRPr="00FA4A52">
        <w:rPr>
          <w:color w:val="auto"/>
          <w:sz w:val="28"/>
          <w:szCs w:val="28"/>
          <w:lang w:val="kk-KZ"/>
        </w:rPr>
        <w:t xml:space="preserve">3. </w:t>
      </w:r>
      <w:r w:rsidRPr="00FA4A52">
        <w:rPr>
          <w:sz w:val="28"/>
          <w:szCs w:val="28"/>
          <w:lang w:val="kk-KZ"/>
        </w:rPr>
        <w:t xml:space="preserve">Мемлекеттік қызметті көрсету нәтижесі – тотализатор қызметімен айналысу құқығына лицензия, қайта ресімделген лицензия, лицензияның телнұсқасы не мемлекеттік қызметті көрсетуден </w:t>
      </w:r>
      <w:r w:rsidR="00521FB7" w:rsidRPr="00FA4A52">
        <w:rPr>
          <w:sz w:val="28"/>
          <w:szCs w:val="28"/>
          <w:lang w:val="kk-KZ"/>
        </w:rPr>
        <w:t>бас тарту туралы уәжделген жауап</w:t>
      </w:r>
      <w:r w:rsidRPr="00FA4A52">
        <w:rPr>
          <w:sz w:val="28"/>
          <w:szCs w:val="28"/>
          <w:lang w:val="kk-KZ"/>
        </w:rPr>
        <w:t xml:space="preserve"> </w:t>
      </w:r>
      <w:r w:rsidR="00210EFF" w:rsidRPr="00FA4A52">
        <w:rPr>
          <w:sz w:val="28"/>
          <w:szCs w:val="28"/>
          <w:lang w:val="kk-KZ"/>
        </w:rPr>
        <w:t xml:space="preserve">(бұдан әрі – </w:t>
      </w:r>
      <w:r w:rsidRPr="00FA4A52">
        <w:rPr>
          <w:sz w:val="28"/>
          <w:szCs w:val="28"/>
          <w:lang w:val="kk-KZ"/>
        </w:rPr>
        <w:t>лицензия немесе бас тарту туралы уәжделген жауа</w:t>
      </w:r>
      <w:r w:rsidR="00521FB7" w:rsidRPr="00FA4A52">
        <w:rPr>
          <w:sz w:val="28"/>
          <w:szCs w:val="28"/>
          <w:lang w:val="kk-KZ"/>
        </w:rPr>
        <w:t>п</w:t>
      </w:r>
      <w:r w:rsidRPr="00FA4A52">
        <w:rPr>
          <w:sz w:val="28"/>
          <w:szCs w:val="28"/>
          <w:lang w:val="kk-KZ"/>
        </w:rPr>
        <w:t>) болып табылады.</w:t>
      </w:r>
    </w:p>
    <w:p w:rsidR="00521FB7" w:rsidRPr="00FA4A52" w:rsidRDefault="00521FB7" w:rsidP="00FA4A52">
      <w:pPr>
        <w:widowControl w:val="0"/>
        <w:ind w:firstLine="708"/>
        <w:jc w:val="both"/>
        <w:rPr>
          <w:sz w:val="28"/>
          <w:szCs w:val="28"/>
          <w:lang w:val="kk-KZ"/>
        </w:rPr>
      </w:pPr>
      <w:r w:rsidRPr="00FA4A52">
        <w:rPr>
          <w:sz w:val="28"/>
          <w:szCs w:val="28"/>
          <w:lang w:val="kk-KZ"/>
        </w:rPr>
        <w:t>Мемлекеттік қызметті көрсету нәтижесін ұсыну нысаны: электрондық.</w:t>
      </w:r>
    </w:p>
    <w:p w:rsidR="00521FB7" w:rsidRPr="00FA4A52" w:rsidRDefault="00521FB7" w:rsidP="00FA4A52">
      <w:pPr>
        <w:widowControl w:val="0"/>
        <w:ind w:firstLine="708"/>
        <w:jc w:val="both"/>
        <w:rPr>
          <w:sz w:val="28"/>
          <w:szCs w:val="28"/>
          <w:lang w:val="kk-KZ"/>
        </w:rPr>
      </w:pPr>
      <w:r w:rsidRPr="00FA4A52">
        <w:rPr>
          <w:sz w:val="28"/>
          <w:szCs w:val="28"/>
          <w:lang w:val="kk-KZ"/>
        </w:rPr>
        <w:t>Лицензияны, ресімделген лицензияны, лицензияның телнұсқасын қағаз тасымалдағышта алу үшін жүгінген жағдайда, мемлекеттік қызметті көрсету нәтижесі электрондық форматта ресімделеді.</w:t>
      </w:r>
    </w:p>
    <w:p w:rsidR="00521FB7" w:rsidRPr="00FA4A52" w:rsidRDefault="00521FB7" w:rsidP="00FA4A52">
      <w:pPr>
        <w:widowControl w:val="0"/>
        <w:ind w:firstLine="708"/>
        <w:jc w:val="both"/>
        <w:rPr>
          <w:color w:val="auto"/>
          <w:sz w:val="28"/>
          <w:szCs w:val="28"/>
          <w:lang w:val="kk-KZ"/>
        </w:rPr>
      </w:pPr>
      <w:r w:rsidRPr="00FA4A52">
        <w:rPr>
          <w:color w:val="auto"/>
          <w:sz w:val="28"/>
          <w:szCs w:val="28"/>
          <w:lang w:val="kk-KZ"/>
        </w:rPr>
        <w:t xml:space="preserve">Порталда </w:t>
      </w:r>
      <w:r w:rsidRPr="00FA4A52">
        <w:rPr>
          <w:bCs/>
          <w:color w:val="auto"/>
          <w:sz w:val="28"/>
          <w:szCs w:val="28"/>
          <w:lang w:val="kk-KZ"/>
        </w:rPr>
        <w:t>м</w:t>
      </w:r>
      <w:r w:rsidRPr="00FA4A52">
        <w:rPr>
          <w:color w:val="auto"/>
          <w:sz w:val="28"/>
          <w:szCs w:val="28"/>
          <w:lang w:val="kk-KZ"/>
        </w:rPr>
        <w:t>емлекеттік көрсетілетін қызмет нәтижесін ХҚО алу үшін уәкілетті лауазымды адамның электрондық цифрлық қолтаңбасымен (бұдан әрі – ЭЦҚ) куәландырған мемлекеттік көрсетілетін қызмет нәтижесінің әзірлігі туралы хабардар етуді алады.</w:t>
      </w:r>
    </w:p>
    <w:p w:rsidR="00521FB7" w:rsidRPr="00FA4A52" w:rsidRDefault="00521FB7" w:rsidP="00FA4A52">
      <w:pPr>
        <w:widowControl w:val="0"/>
        <w:ind w:firstLine="708"/>
        <w:jc w:val="both"/>
        <w:rPr>
          <w:color w:val="auto"/>
          <w:sz w:val="28"/>
          <w:szCs w:val="28"/>
          <w:lang w:val="kk-KZ"/>
        </w:rPr>
      </w:pPr>
    </w:p>
    <w:p w:rsidR="00521FB7" w:rsidRPr="00FA4A52" w:rsidRDefault="00521FB7" w:rsidP="00FA4A52">
      <w:pPr>
        <w:pStyle w:val="a3"/>
        <w:widowControl w:val="0"/>
        <w:jc w:val="center"/>
        <w:rPr>
          <w:b/>
        </w:rPr>
      </w:pPr>
      <w:r w:rsidRPr="00FA4A52">
        <w:rPr>
          <w:b/>
        </w:rPr>
        <w:t>2. Мемлекеттік қызмет көрсету процесінде көрсетілетін қызметті берушінің құрылымдық бөлімшелерінің (қызметкерлерінің) іс-қимыл тәртібінің сипаттамасы</w:t>
      </w:r>
    </w:p>
    <w:p w:rsidR="00521FB7" w:rsidRPr="00FA4A52" w:rsidRDefault="00521FB7" w:rsidP="00FA4A52">
      <w:pPr>
        <w:pStyle w:val="a3"/>
        <w:widowControl w:val="0"/>
      </w:pPr>
      <w:r w:rsidRPr="00FA4A52">
        <w:t>4. Меммлекеттік қызметті көрсету жөніндегі рәсімді (іс-қимылды) бастау үшін негіз заңды тұлғадан (бұдан әрі – көрсетілетін қызметті алушы) стандарттың 9-тармағында көзделген, ХҚО немесе портал арқылы қабылданған құжаттар болып табылады.</w:t>
      </w:r>
    </w:p>
    <w:p w:rsidR="00521FB7" w:rsidRPr="00FA4A52" w:rsidRDefault="00521FB7" w:rsidP="00FA4A52">
      <w:pPr>
        <w:pStyle w:val="a3"/>
        <w:widowControl w:val="0"/>
      </w:pPr>
      <w:r w:rsidRPr="00FA4A52">
        <w:t>5. Мемлекеттік қызмет көрсету процесінің құрамына кіретін әрбір рәсімнің (іс-қимылдың) мазмұны, орындау ұзақтығы:</w:t>
      </w:r>
    </w:p>
    <w:p w:rsidR="00521FB7" w:rsidRPr="00FA4A52" w:rsidRDefault="00521FB7" w:rsidP="00FA4A52">
      <w:pPr>
        <w:pStyle w:val="a3"/>
        <w:widowControl w:val="0"/>
      </w:pPr>
      <w:r w:rsidRPr="00FA4A52">
        <w:t>1) өтінішпен құжаттардың электрондық көшірмелерін құжаттарды түскен күні қабылдауы және тіркеуі және оларды көрсетілетін қызметті берушінің жауапты орындаушысына, басқарма басшысына, көрсетілетін қызметті берушінің басшысына жолдауы (егер құжаттар сағат 18:00-ден кейін келіп түскен жағдайда құжаттарды қабылдау келесі жұмыс күні тіркеледі);</w:t>
      </w:r>
    </w:p>
    <w:p w:rsidR="00521FB7" w:rsidRPr="00FA4A52" w:rsidRDefault="00521FB7" w:rsidP="00FA4A52">
      <w:pPr>
        <w:pStyle w:val="a3"/>
        <w:widowControl w:val="0"/>
      </w:pPr>
      <w:r w:rsidRPr="00FA4A52">
        <w:t>2) өтініш тіркелген соң, екі жұмыс күн ішінде құжаттарды стандарттың 9-тармағына сәйкес екендігін тексеруді жүзеге;</w:t>
      </w:r>
    </w:p>
    <w:p w:rsidR="00521FB7" w:rsidRPr="00FA4A52" w:rsidRDefault="00521FB7" w:rsidP="00FA4A52">
      <w:pPr>
        <w:pStyle w:val="a3"/>
        <w:widowControl w:val="0"/>
      </w:pPr>
      <w:r w:rsidRPr="00FA4A52">
        <w:t xml:space="preserve">3) стандарттың 9-тармағына сәйкес келетін құжаттар </w:t>
      </w:r>
      <w:r w:rsidRPr="00FA4A52">
        <w:rPr>
          <w:color w:val="000000"/>
        </w:rPr>
        <w:t xml:space="preserve">мемлекеттік қызметті көрсетуден </w:t>
      </w:r>
      <w:r w:rsidRPr="00FA4A52">
        <w:t>бас тарту туралы уәжделген жауап немесе он екі жұмыс күні ішінде лицензияны беруге көрсетілетін туралы бұйрығы, лицензияны қайта ресімдеу – екі жұмыс күні ішінде, немесе лицензияның телнұсқасын беру – бір жұмыс күн ішінде қаралады және дайындалады, келісіледі/қол қойылады;</w:t>
      </w:r>
    </w:p>
    <w:p w:rsidR="00521FB7" w:rsidRPr="00FA4A52" w:rsidRDefault="00521FB7" w:rsidP="00FA4A52">
      <w:pPr>
        <w:pStyle w:val="a3"/>
        <w:widowControl w:val="0"/>
        <w:ind w:firstLine="708"/>
      </w:pPr>
      <w:r w:rsidRPr="00FA4A52">
        <w:t xml:space="preserve">4) бекітілген бұйрық негізінде порталда «Е-лицензиялау» мемлекеттік деректер қоры» ақпараттық жүйесінде (бұдан әрі – «Е-лицензиялау» АЖ МДҚ) лицензия жинақталып және мемлекеттік қызмет алушыға жолданады не </w:t>
      </w:r>
      <w:r w:rsidRPr="00FA4A52">
        <w:rPr>
          <w:color w:val="000000"/>
        </w:rPr>
        <w:t xml:space="preserve">мемлекеттік қызметті көрсетуден </w:t>
      </w:r>
      <w:r w:rsidRPr="00FA4A52">
        <w:t>бас тарту туралы уәжделген жауақа қол қойылған кезде бір жұмыс күн ішінде мемлекеттік қызметті алушыға «Е-лицензиялау» АЖ МДҚ порталында хат жолданады.</w:t>
      </w:r>
    </w:p>
    <w:p w:rsidR="00521FB7" w:rsidRPr="00FA4A52" w:rsidRDefault="00521FB7" w:rsidP="00FA4A52">
      <w:pPr>
        <w:pStyle w:val="a3"/>
        <w:widowControl w:val="0"/>
      </w:pPr>
      <w:r w:rsidRPr="00FA4A52">
        <w:t>6. Мынадай рәсімдерді (іс-қимылды) орындауды бастауға негіздеме болатын мемлекеттік қызмет көрсету рәсімдерінің (іс-қимылдың) нәтижелері:</w:t>
      </w:r>
    </w:p>
    <w:p w:rsidR="00521FB7" w:rsidRPr="00FA4A52" w:rsidRDefault="00521FB7" w:rsidP="00FA4A52">
      <w:pPr>
        <w:pStyle w:val="a3"/>
        <w:widowControl w:val="0"/>
      </w:pPr>
      <w:r w:rsidRPr="00FA4A52">
        <w:t>1) тіркелген өтініш;</w:t>
      </w:r>
    </w:p>
    <w:p w:rsidR="00521FB7" w:rsidRPr="00FA4A52" w:rsidRDefault="00521FB7" w:rsidP="00FA4A52">
      <w:pPr>
        <w:pStyle w:val="a3"/>
        <w:widowControl w:val="0"/>
      </w:pPr>
      <w:r w:rsidRPr="00FA4A52">
        <w:t xml:space="preserve">2) </w:t>
      </w:r>
      <w:r w:rsidRPr="00FA4A52">
        <w:rPr>
          <w:color w:val="000000"/>
        </w:rPr>
        <w:t xml:space="preserve">егер құжаттар толық ұсынылмаған жағдайда - жазбаша дәлелді бас тарту, егер құжаттар толық болған жағдайда - </w:t>
      </w:r>
      <w:r w:rsidRPr="00FA4A52">
        <w:t>стандарттың 9-тармағына сәйкес құжаттар топтамасы;</w:t>
      </w:r>
    </w:p>
    <w:p w:rsidR="00521FB7" w:rsidRPr="00FA4A52" w:rsidRDefault="00521FB7" w:rsidP="00FA4A52">
      <w:pPr>
        <w:pStyle w:val="a3"/>
        <w:widowControl w:val="0"/>
      </w:pPr>
      <w:r w:rsidRPr="00FA4A52">
        <w:t xml:space="preserve">3) мемлекеттік қызмет берушінің бұйрығы немесе </w:t>
      </w:r>
      <w:r w:rsidRPr="00FA4A52">
        <w:rPr>
          <w:color w:val="000000"/>
        </w:rPr>
        <w:t xml:space="preserve">мемлекеттік қызметті көрсетуден </w:t>
      </w:r>
      <w:r w:rsidRPr="00FA4A52">
        <w:t>бас тарту туралы уәжделген жауап;</w:t>
      </w:r>
    </w:p>
    <w:p w:rsidR="00521FB7" w:rsidRPr="00FA4A52" w:rsidRDefault="00521FB7" w:rsidP="00FA4A52">
      <w:pPr>
        <w:pStyle w:val="a3"/>
        <w:widowControl w:val="0"/>
      </w:pPr>
      <w:r w:rsidRPr="00FA4A52">
        <w:t>4) бекітілген бұйрық;</w:t>
      </w:r>
    </w:p>
    <w:p w:rsidR="00521FB7" w:rsidRPr="00FA4A52" w:rsidRDefault="00521FB7" w:rsidP="00FA4A52">
      <w:pPr>
        <w:pStyle w:val="a3"/>
        <w:widowControl w:val="0"/>
      </w:pPr>
      <w:r w:rsidRPr="00FA4A52">
        <w:t>5) лицензияның нөмірі немесе шығыс нөмірімен хат (</w:t>
      </w:r>
      <w:r w:rsidRPr="00FA4A52">
        <w:rPr>
          <w:color w:val="000000"/>
        </w:rPr>
        <w:t xml:space="preserve">мемлекеттік қызметті көрсетуден </w:t>
      </w:r>
      <w:r w:rsidRPr="00FA4A52">
        <w:t>бас тарту туралы уәжделген жауап).</w:t>
      </w:r>
    </w:p>
    <w:p w:rsidR="00521FB7" w:rsidRPr="00FA4A52" w:rsidRDefault="00521FB7" w:rsidP="00FA4A52">
      <w:pPr>
        <w:pStyle w:val="a3"/>
        <w:widowControl w:val="0"/>
      </w:pPr>
    </w:p>
    <w:p w:rsidR="00521FB7" w:rsidRPr="00FA4A52" w:rsidRDefault="00521FB7" w:rsidP="00FA4A52">
      <w:pPr>
        <w:pStyle w:val="a3"/>
        <w:widowControl w:val="0"/>
        <w:jc w:val="center"/>
        <w:rPr>
          <w:b/>
        </w:rPr>
      </w:pPr>
      <w:r w:rsidRPr="00FA4A52">
        <w:rPr>
          <w:b/>
        </w:rPr>
        <w:t>3. Мемлекеттік қызмет көрсету процесінде көрсетілетін қызметті берушінің құрылымдық бөлімшелерінің (қызметкерлерінің) өзара іс-қимыл тәртібінің сипаттамасы</w:t>
      </w:r>
    </w:p>
    <w:p w:rsidR="00521FB7" w:rsidRPr="00FA4A52" w:rsidRDefault="00521FB7" w:rsidP="00FA4A52">
      <w:pPr>
        <w:widowControl w:val="0"/>
        <w:ind w:firstLine="709"/>
        <w:jc w:val="both"/>
        <w:rPr>
          <w:color w:val="auto"/>
          <w:sz w:val="28"/>
          <w:szCs w:val="28"/>
          <w:lang w:val="kk-KZ"/>
        </w:rPr>
      </w:pPr>
    </w:p>
    <w:p w:rsidR="00521FB7" w:rsidRPr="00FA4A52" w:rsidRDefault="00521FB7" w:rsidP="00FA4A52">
      <w:pPr>
        <w:widowControl w:val="0"/>
        <w:ind w:firstLine="709"/>
        <w:jc w:val="both"/>
        <w:rPr>
          <w:color w:val="auto"/>
          <w:sz w:val="28"/>
          <w:szCs w:val="28"/>
          <w:lang w:val="kk-KZ"/>
        </w:rPr>
      </w:pPr>
      <w:r w:rsidRPr="00FA4A52">
        <w:rPr>
          <w:color w:val="auto"/>
          <w:sz w:val="28"/>
          <w:szCs w:val="28"/>
          <w:lang w:val="kk-KZ"/>
        </w:rPr>
        <w:t xml:space="preserve">7. Мемлекеттік қызмет көрсету процесіне қатысатын көрсетілетін қызметті берушінің құрылымдық бөлімшелерінің (қызметкерлерінің) тізбесі: </w:t>
      </w:r>
    </w:p>
    <w:p w:rsidR="00521FB7" w:rsidRPr="00FA4A52" w:rsidRDefault="00521FB7" w:rsidP="00FA4A52">
      <w:pPr>
        <w:widowControl w:val="0"/>
        <w:ind w:firstLine="709"/>
        <w:jc w:val="both"/>
        <w:rPr>
          <w:color w:val="auto"/>
          <w:sz w:val="28"/>
          <w:szCs w:val="28"/>
          <w:lang w:val="kk-KZ"/>
        </w:rPr>
      </w:pPr>
      <w:r w:rsidRPr="00FA4A52">
        <w:rPr>
          <w:color w:val="auto"/>
          <w:sz w:val="28"/>
          <w:szCs w:val="28"/>
          <w:lang w:val="kk-KZ"/>
        </w:rPr>
        <w:t>1) көрсетілетін қызметті берушінің басшылығы;</w:t>
      </w:r>
    </w:p>
    <w:p w:rsidR="00521FB7" w:rsidRPr="00FA4A52" w:rsidRDefault="00521FB7" w:rsidP="00FA4A52">
      <w:pPr>
        <w:widowControl w:val="0"/>
        <w:ind w:firstLine="709"/>
        <w:jc w:val="both"/>
        <w:rPr>
          <w:color w:val="auto"/>
          <w:sz w:val="28"/>
          <w:szCs w:val="28"/>
          <w:lang w:val="kk-KZ"/>
        </w:rPr>
      </w:pPr>
      <w:r w:rsidRPr="00FA4A52">
        <w:rPr>
          <w:color w:val="auto"/>
          <w:sz w:val="28"/>
          <w:szCs w:val="28"/>
          <w:lang w:val="kk-KZ"/>
        </w:rPr>
        <w:t>2) басқарма басшысы;</w:t>
      </w:r>
    </w:p>
    <w:p w:rsidR="00521FB7" w:rsidRPr="00FA4A52" w:rsidRDefault="00521FB7" w:rsidP="00FA4A52">
      <w:pPr>
        <w:widowControl w:val="0"/>
        <w:ind w:firstLine="709"/>
        <w:jc w:val="both"/>
        <w:rPr>
          <w:color w:val="auto"/>
          <w:sz w:val="28"/>
          <w:szCs w:val="28"/>
          <w:lang w:val="kk-KZ"/>
        </w:rPr>
      </w:pPr>
      <w:r w:rsidRPr="00FA4A52">
        <w:rPr>
          <w:color w:val="auto"/>
          <w:sz w:val="28"/>
          <w:szCs w:val="28"/>
          <w:lang w:val="kk-KZ"/>
        </w:rPr>
        <w:t>3) жауапты орындаушы.</w:t>
      </w:r>
    </w:p>
    <w:p w:rsidR="00521FB7" w:rsidRPr="00FA4A52" w:rsidRDefault="00521FB7" w:rsidP="00FA4A52">
      <w:pPr>
        <w:widowControl w:val="0"/>
        <w:ind w:firstLine="709"/>
        <w:jc w:val="both"/>
        <w:rPr>
          <w:color w:val="auto"/>
          <w:sz w:val="28"/>
          <w:szCs w:val="28"/>
          <w:lang w:val="kk-KZ"/>
        </w:rPr>
      </w:pPr>
      <w:r w:rsidRPr="00FA4A52">
        <w:rPr>
          <w:color w:val="auto"/>
          <w:sz w:val="28"/>
          <w:szCs w:val="28"/>
          <w:lang w:val="kk-KZ"/>
        </w:rPr>
        <w:t>8. Әрбір рәсімдердің (іс-қимылдың) ұзақтығын көрсете отырып, құрылымдық бөлімшелер қызметкерлері арасындағы рәсімдердің (іс-қимылдың) реттілігін сипаттау:</w:t>
      </w:r>
    </w:p>
    <w:p w:rsidR="00521FB7" w:rsidRPr="00FA4A52" w:rsidRDefault="00521FB7" w:rsidP="00FA4A52">
      <w:pPr>
        <w:pStyle w:val="a3"/>
        <w:widowControl w:val="0"/>
      </w:pPr>
      <w:r w:rsidRPr="00FA4A52">
        <w:t>1) құжаттардың электрондық көшірмелерін қабылдау және тіркеу және оларды көрсетілетін қызметті берушінің жауапты орындаушысына, басқарма басшысына, көрсетілетін қызметті берушінің басшысына жолдау құжаттар түскен күні (егер құжаттар сағат 18:00-ден кейін келіп түскен жағдайда құжаттарды қабылдау келесі жұмыс күні тіркеледі);</w:t>
      </w:r>
    </w:p>
    <w:p w:rsidR="00521FB7" w:rsidRPr="00FA4A52" w:rsidRDefault="00521FB7" w:rsidP="00FA4A52">
      <w:pPr>
        <w:pStyle w:val="a3"/>
        <w:widowControl w:val="0"/>
      </w:pPr>
      <w:r w:rsidRPr="00FA4A52">
        <w:t>2) өтініш тіркелген соң, көрсетілетін қызметті берушінің жауапты орындаушысы екі жұмыс күн ішінде құжаттарды стандарттың 9-тармағына сәйкес екендігін тексереді;</w:t>
      </w:r>
    </w:p>
    <w:p w:rsidR="00521FB7" w:rsidRPr="00FA4A52" w:rsidRDefault="00521FB7" w:rsidP="00FA4A52">
      <w:pPr>
        <w:pStyle w:val="a3"/>
        <w:widowControl w:val="0"/>
      </w:pPr>
      <w:r w:rsidRPr="00FA4A52">
        <w:t xml:space="preserve">3) жауапты орындаушы стандарттың 9-тармағына сәйкес құжаттарды басқарма басшысы көрсетілетін қызметті берушінің басшылығы </w:t>
      </w:r>
      <w:r w:rsidRPr="00FA4A52">
        <w:rPr>
          <w:color w:val="000000"/>
        </w:rPr>
        <w:t xml:space="preserve">мемлекеттік қызметті көрсетуден </w:t>
      </w:r>
      <w:r w:rsidRPr="00FA4A52">
        <w:t>бас тарту туралы уәжделген жауапты немесе лицензияны беру туралы бұйрықты он екі жұмыс күні ішінде, лицензияны қайта ресімдеуді – екі жұмыс күні ішінде, немесе лицензияның телнұсқасын – бір жұмыс күн ішінде қарайды және дайындайды, келіседі/қол қояды;</w:t>
      </w:r>
    </w:p>
    <w:p w:rsidR="00521FB7" w:rsidRPr="00FA4A52" w:rsidRDefault="00521FB7" w:rsidP="00FA4A52">
      <w:pPr>
        <w:pStyle w:val="a3"/>
        <w:widowControl w:val="0"/>
        <w:ind w:firstLine="708"/>
      </w:pPr>
      <w:r w:rsidRPr="00FA4A52">
        <w:t xml:space="preserve">4) жауапты орындаушы лицензияны жасайды және көрсетілетін қызметті алушыға порталда «Е-лицензиялау» АЖ МДҚ жолданады не </w:t>
      </w:r>
      <w:r w:rsidRPr="00FA4A52">
        <w:rPr>
          <w:color w:val="000000"/>
        </w:rPr>
        <w:t xml:space="preserve">мемлекеттік қызметті көрсетуден </w:t>
      </w:r>
      <w:r w:rsidRPr="00FA4A52">
        <w:t>бас тарту туралы уәжделген жауапқа қол қойылған хат мемлекеттік қызметті алушыға бір жұмыс күн ішінде «Е-лицензиялау» АЖ МДҚ порталында жолданады.</w:t>
      </w:r>
    </w:p>
    <w:p w:rsidR="00521FB7" w:rsidRPr="00FA4A52" w:rsidRDefault="00521FB7" w:rsidP="00FA4A52">
      <w:pPr>
        <w:widowControl w:val="0"/>
        <w:ind w:firstLine="709"/>
        <w:jc w:val="both"/>
        <w:rPr>
          <w:color w:val="auto"/>
          <w:sz w:val="28"/>
          <w:szCs w:val="28"/>
          <w:lang w:val="kk-KZ"/>
        </w:rPr>
      </w:pPr>
    </w:p>
    <w:p w:rsidR="00521FB7" w:rsidRPr="00FA4A52" w:rsidRDefault="00521FB7" w:rsidP="00FA4A52">
      <w:pPr>
        <w:pStyle w:val="a3"/>
        <w:widowControl w:val="0"/>
        <w:jc w:val="center"/>
        <w:rPr>
          <w:b/>
        </w:rPr>
      </w:pPr>
      <w:r w:rsidRPr="00FA4A52">
        <w:rPr>
          <w:b/>
        </w:rPr>
        <w:t>4. Халыққа қызмет көрсету орталығымен және (немесе) өзге де көрсетілетін қызметті берушілермен өзара іс-қимыл тәртібін, сондай-ақ мемлекеттік қызмет көрсету процесінде ақпараттық жүйелерді пайдалану тәртібін сипаттау</w:t>
      </w:r>
    </w:p>
    <w:p w:rsidR="00521FB7" w:rsidRPr="00FA4A52" w:rsidRDefault="00521FB7" w:rsidP="00FA4A52">
      <w:pPr>
        <w:widowControl w:val="0"/>
        <w:ind w:firstLine="709"/>
        <w:jc w:val="both"/>
        <w:rPr>
          <w:color w:val="auto"/>
          <w:sz w:val="28"/>
          <w:szCs w:val="28"/>
          <w:shd w:val="clear" w:color="auto" w:fill="FFFFFF"/>
          <w:lang w:val="kk-KZ"/>
        </w:rPr>
      </w:pPr>
    </w:p>
    <w:p w:rsidR="00521FB7" w:rsidRPr="00FA4A52" w:rsidRDefault="00521FB7" w:rsidP="00FA4A52">
      <w:pPr>
        <w:pStyle w:val="a3"/>
        <w:widowControl w:val="0"/>
      </w:pPr>
      <w:r w:rsidRPr="00FA4A52">
        <w:t>9. ХҚО-на жүгіну тәртібінің сипаттамасы, көрсетілетін қызметті алушының сұратуын өңдеу ұзақтығы:</w:t>
      </w:r>
    </w:p>
    <w:p w:rsidR="00521FB7" w:rsidRPr="00FA4A52" w:rsidRDefault="00521FB7" w:rsidP="00FA4A52">
      <w:pPr>
        <w:pStyle w:val="a3"/>
        <w:widowControl w:val="0"/>
      </w:pPr>
      <w:r w:rsidRPr="00FA4A52">
        <w:t>1) қызметті алу үшін көрсетілетін қызметті алушы ХҚО-ға жүгінеді және қабылдау «электрондық кезек» тәртібімен жеделдетілген қызмет көрсетусіз жүзеге асырылады. Қажеттілігіне байланысты портал арқылы мемлекеттік көрсетілетін қызметті алушының электрондық кезекті «броньдауына» болады.</w:t>
      </w:r>
    </w:p>
    <w:p w:rsidR="00521FB7" w:rsidRPr="00FA4A52" w:rsidRDefault="00521FB7" w:rsidP="00FA4A52">
      <w:pPr>
        <w:pStyle w:val="a3"/>
        <w:widowControl w:val="0"/>
      </w:pPr>
      <w:r w:rsidRPr="00FA4A52">
        <w:t>2) ХҚО қызметкері 15 минут ішінде көрсетілетін қызметті алушының өтініштерін қабылдауды және тіркеуді жүргізеді және құжаттардың электрондық көшірмелері түрінде көрсетілетін қызметті берушіге ХҚО қызметкерінің ЭЦҚ куәландырылған ХҚО ықпалдастырылған ақпараттық жүйесі (бұдан әрі – ХҚО ЫАЖ) арқылы жолдайды.</w:t>
      </w:r>
    </w:p>
    <w:p w:rsidR="00521FB7" w:rsidRPr="00FA4A52" w:rsidRDefault="00521FB7" w:rsidP="00FA4A52">
      <w:pPr>
        <w:pStyle w:val="a3"/>
        <w:widowControl w:val="0"/>
      </w:pPr>
      <w:r w:rsidRPr="00FA4A52">
        <w:t>Өтініштің қабылданғанын растау тізілімдеме болып табылады, оның көшірмесі көрсетілген органның құжатты қабылдаған күні және жоспарланған нәтижені беру күні туралы белгі қоя отырып, көрсетілетін қызметті алушыға беріледі;</w:t>
      </w:r>
    </w:p>
    <w:p w:rsidR="00521FB7" w:rsidRPr="00FA4A52" w:rsidRDefault="00521FB7" w:rsidP="00FA4A52">
      <w:pPr>
        <w:widowControl w:val="0"/>
        <w:ind w:firstLine="851"/>
        <w:jc w:val="both"/>
        <w:outlineLvl w:val="2"/>
        <w:rPr>
          <w:color w:val="auto"/>
          <w:sz w:val="28"/>
          <w:szCs w:val="28"/>
          <w:lang w:val="kk-KZ"/>
        </w:rPr>
      </w:pPr>
      <w:r w:rsidRPr="00FA4A52">
        <w:rPr>
          <w:color w:val="auto"/>
          <w:sz w:val="28"/>
          <w:szCs w:val="28"/>
          <w:lang w:val="kk-KZ"/>
        </w:rPr>
        <w:t>Көрсетілетін қызметті алушы құжаттар топтамасын толық ұсынбаған жағдайда, ХҚО қызметкері өтініш қабылдаудан бас тартады;</w:t>
      </w:r>
    </w:p>
    <w:p w:rsidR="00521FB7" w:rsidRPr="00FA4A52" w:rsidRDefault="00521FB7" w:rsidP="00FA4A52">
      <w:pPr>
        <w:pStyle w:val="a3"/>
        <w:widowControl w:val="0"/>
        <w:rPr>
          <w:shd w:val="clear" w:color="auto" w:fill="auto"/>
        </w:rPr>
      </w:pPr>
      <w:r w:rsidRPr="00FA4A52">
        <w:rPr>
          <w:shd w:val="clear" w:color="auto" w:fill="auto"/>
        </w:rPr>
        <w:t>10. Мемлекеттік қызмет көрсетудің нәтижесін ХҚО арқылы алу процесінің сипаттамасы, оның ұзақтығы:</w:t>
      </w:r>
    </w:p>
    <w:p w:rsidR="00521FB7" w:rsidRPr="00FA4A52" w:rsidRDefault="00521FB7" w:rsidP="00FA4A52">
      <w:pPr>
        <w:pStyle w:val="a3"/>
        <w:widowControl w:val="0"/>
      </w:pPr>
      <w:r w:rsidRPr="00FA4A52">
        <w:t>1) мемлекеттік қызмет көрсетудің нәтижесін алу үшін көрсетілетін қызметті алушы өтініш берген кезде өзіне берілген құжаттардың тізілімімен ХҚО-ға жүгінеді;</w:t>
      </w:r>
    </w:p>
    <w:p w:rsidR="00521FB7" w:rsidRPr="00FA4A52" w:rsidRDefault="00521FB7" w:rsidP="00FA4A52">
      <w:pPr>
        <w:pStyle w:val="a3"/>
        <w:widowControl w:val="0"/>
      </w:pPr>
      <w:r w:rsidRPr="00FA4A52">
        <w:t>2) ХҚО қызметкері көрсетілетін қызметті алушыға лицензия немесе бас тарту туралы уәжделген жауап береді, мемлекеттік қызмет көрсетудің нәтижесін алудың ұзақтығы – 15 минут.</w:t>
      </w:r>
    </w:p>
    <w:p w:rsidR="00521FB7" w:rsidRPr="00FA4A52" w:rsidRDefault="00521FB7" w:rsidP="00FA4A52">
      <w:pPr>
        <w:pStyle w:val="a3"/>
        <w:widowControl w:val="0"/>
      </w:pPr>
      <w:r w:rsidRPr="00FA4A52">
        <w:t>11. Жүгіну тәртібін және портал арқылы мемлекеттік қызмет көрсету кезінде көрсетілетін қызметті беруші мен көрсетілетін қызметті алушы рәсімдерінің (іс-қимылдарының) реттілігін сипаттау осы регламентке</w:t>
      </w:r>
      <w:r w:rsidR="00F00115" w:rsidRPr="00FA4A52">
        <w:t xml:space="preserve"> </w:t>
      </w:r>
      <w:r w:rsidRPr="00FA4A52">
        <w:t>1 - қосымшаға сәйкес диаграмма:</w:t>
      </w:r>
    </w:p>
    <w:p w:rsidR="00521FB7" w:rsidRPr="00FA4A52" w:rsidRDefault="00521FB7" w:rsidP="00FA4A52">
      <w:pPr>
        <w:pStyle w:val="a3"/>
        <w:widowControl w:val="0"/>
        <w:ind w:firstLine="708"/>
      </w:pPr>
      <w:r w:rsidRPr="00FA4A52">
        <w:t>1) көрсетілетін қызметті алушы өзінің ЭЦҚ тіркеу куәлігі арқылы порталда тіркеуді жүзеге асырады;</w:t>
      </w:r>
    </w:p>
    <w:p w:rsidR="00521FB7" w:rsidRPr="00FA4A52" w:rsidRDefault="00521FB7" w:rsidP="00FA4A52">
      <w:pPr>
        <w:pStyle w:val="a3"/>
        <w:widowControl w:val="0"/>
        <w:ind w:firstLine="708"/>
      </w:pPr>
      <w:r w:rsidRPr="00FA4A52">
        <w:t>2) 1-процесс – көрсетілетін қызметті алушы ЭЦҚ тіркеу куәлігін бекіту, мемлекеттік көрсетілетін қызметті алу үшін көрсетілетін қызметті алушының порталға пароль енгізу процесі;</w:t>
      </w:r>
    </w:p>
    <w:p w:rsidR="00521FB7" w:rsidRPr="00FA4A52" w:rsidRDefault="00521FB7" w:rsidP="00FA4A52">
      <w:pPr>
        <w:pStyle w:val="a3"/>
        <w:widowControl w:val="0"/>
        <w:ind w:firstLine="708"/>
      </w:pPr>
      <w:r w:rsidRPr="00FA4A52">
        <w:t>3) 1-шарт – порталда логин және пароль арқылы тіркелген көрсетілетін қызметті алушы туралы деректердің түпнұсқалығын тексеру;</w:t>
      </w:r>
    </w:p>
    <w:p w:rsidR="00521FB7" w:rsidRPr="00FA4A52" w:rsidRDefault="00521FB7" w:rsidP="00FA4A52">
      <w:pPr>
        <w:pStyle w:val="a3"/>
        <w:widowControl w:val="0"/>
        <w:ind w:firstLine="708"/>
      </w:pPr>
      <w:r w:rsidRPr="00FA4A52">
        <w:t>4) 2-процесс – көрсетілетін қызметті алушының деректерінде бұзушылықтардың болуына байланысты авторландырудан бас тарту туралы порталда хабарлама қалыптастыру;</w:t>
      </w:r>
    </w:p>
    <w:p w:rsidR="00521FB7" w:rsidRPr="00FA4A52" w:rsidRDefault="00521FB7" w:rsidP="00FA4A52">
      <w:pPr>
        <w:pStyle w:val="a3"/>
        <w:widowControl w:val="0"/>
        <w:ind w:firstLine="708"/>
      </w:pPr>
      <w:r w:rsidRPr="00FA4A52">
        <w:t>5) 3-процесс – көрсетілетін қызметті алушының порталда осы мемлекеттік көрсетілетін қызмет регламентінде көрсетілген қызметті таңдауы, қызметті көрсету үшін сұрату нысанын экранға шығару және оның құрылымы мен форматтық талаптарын есепке ала отырып, сұраудың нысанына электрондық түрдегі қажетті құжаттарды тіркей отырып, көрсетілетін қызметті алушының нысанды толтыруы (деректерді енгізуі);</w:t>
      </w:r>
    </w:p>
    <w:p w:rsidR="00521FB7" w:rsidRPr="00FA4A52" w:rsidRDefault="00521FB7" w:rsidP="00FA4A52">
      <w:pPr>
        <w:pStyle w:val="a3"/>
        <w:widowControl w:val="0"/>
        <w:ind w:firstLine="708"/>
      </w:pPr>
      <w:r w:rsidRPr="00FA4A52">
        <w:t>6) 4-процессс – ЭҮТШ арқылы қызметке ақы төлеу;</w:t>
      </w:r>
    </w:p>
    <w:p w:rsidR="00521FB7" w:rsidRPr="00FA4A52" w:rsidRDefault="00521FB7" w:rsidP="00FA4A52">
      <w:pPr>
        <w:pStyle w:val="a3"/>
        <w:widowControl w:val="0"/>
        <w:ind w:firstLine="708"/>
      </w:pPr>
      <w:r w:rsidRPr="00FA4A52">
        <w:t>7) 2-шарт – «Е-лицензиялау» МДҚ АЖ-да көрсетілетін қызмет үшін ақы төлеу фактісін тексеру;</w:t>
      </w:r>
    </w:p>
    <w:p w:rsidR="00521FB7" w:rsidRPr="00FA4A52" w:rsidRDefault="00521FB7" w:rsidP="00FA4A52">
      <w:pPr>
        <w:pStyle w:val="a3"/>
        <w:widowControl w:val="0"/>
        <w:ind w:firstLine="708"/>
        <w:rPr>
          <w:rStyle w:val="apple-converted-space"/>
        </w:rPr>
      </w:pPr>
      <w:r w:rsidRPr="00FA4A52">
        <w:t>8) 5-процесс – порталда көрсетілетін қызмет үшін төлемақы болмауына байланысты, сұрау салынған қызметтен бас тарту туралы хабарлама қалыптастыру;</w:t>
      </w:r>
      <w:r w:rsidRPr="00FA4A52">
        <w:rPr>
          <w:rStyle w:val="apple-converted-space"/>
        </w:rPr>
        <w:t> </w:t>
      </w:r>
    </w:p>
    <w:p w:rsidR="00521FB7" w:rsidRPr="00FA4A52" w:rsidRDefault="00521FB7" w:rsidP="00FA4A52">
      <w:pPr>
        <w:pStyle w:val="a3"/>
        <w:widowControl w:val="0"/>
        <w:ind w:firstLine="708"/>
      </w:pPr>
      <w:r w:rsidRPr="00FA4A52">
        <w:t>9) 6-процесс – алушының сұратуды растау (қол қою) үшін ЭЦҚ тіркеу куәлігін таңдауы;</w:t>
      </w:r>
      <w:r w:rsidRPr="00FA4A52">
        <w:rPr>
          <w:rStyle w:val="apple-converted-space"/>
        </w:rPr>
        <w:t> </w:t>
      </w:r>
    </w:p>
    <w:p w:rsidR="00521FB7" w:rsidRPr="00FA4A52" w:rsidRDefault="00521FB7" w:rsidP="00FA4A52">
      <w:pPr>
        <w:pStyle w:val="a3"/>
        <w:widowControl w:val="0"/>
        <w:ind w:firstLine="708"/>
      </w:pPr>
      <w:r w:rsidRPr="00FA4A52">
        <w:t>10) 3-шарт – порталда ЭЦҚ тіркеу куәлігінің қолданылу мерзімін және тізімде кері қайтарылған (күшін жойған) тіркеу куәліктерінің болмауын, сондай-ақ сауатуда көрсетілген жеке сәйкестендіру нөмірі (бұдан әрі – ЖСН)/бизнес-сәйкестендіру нөмірі (бұдан әрі – БСН) мен ЭЦҚ тіркеу куәлігінде көрсетілген ЖСН/БСН арасындағы сәйкестендіру деректерінің сәйкестігін тексеру;</w:t>
      </w:r>
    </w:p>
    <w:p w:rsidR="00521FB7" w:rsidRPr="00FA4A52" w:rsidRDefault="00521FB7" w:rsidP="00FA4A52">
      <w:pPr>
        <w:pStyle w:val="a3"/>
        <w:widowControl w:val="0"/>
        <w:ind w:firstLine="708"/>
      </w:pPr>
      <w:r w:rsidRPr="00FA4A52">
        <w:t>11) 7-процесс – көрсетілетін қызметті алушының ЭЦҚ түпнұсқалығын расталмауына байланысты сұрау салынған қызметтен бас тарту туралы хабарламаны қалыптастыру;</w:t>
      </w:r>
    </w:p>
    <w:p w:rsidR="00521FB7" w:rsidRPr="00FA4A52" w:rsidRDefault="00521FB7" w:rsidP="00FA4A52">
      <w:pPr>
        <w:pStyle w:val="a3"/>
        <w:widowControl w:val="0"/>
        <w:ind w:firstLine="708"/>
      </w:pPr>
      <w:r w:rsidRPr="00FA4A52">
        <w:t>12) 8-процесс – көрсетілетін қызметті алушының ЭЦҚ арқылы көрсетілетін қызметті алуға арналған сұратудың (енгізілген деректердің) толтырылған нысанын куәландыру (қол қоюы);</w:t>
      </w:r>
    </w:p>
    <w:p w:rsidR="00521FB7" w:rsidRPr="00FA4A52" w:rsidRDefault="00521FB7" w:rsidP="00FA4A52">
      <w:pPr>
        <w:pStyle w:val="a3"/>
        <w:widowControl w:val="0"/>
        <w:ind w:firstLine="708"/>
      </w:pPr>
      <w:r w:rsidRPr="00FA4A52">
        <w:t>13) 9-процесс – электрондық құжатты (көрсетілетін қызметті алушының сұрауын) «Е-лицензиялау» МДҚ АЖ-де тіркеу;</w:t>
      </w:r>
    </w:p>
    <w:p w:rsidR="00521FB7" w:rsidRPr="00FA4A52" w:rsidRDefault="00521FB7" w:rsidP="00FA4A52">
      <w:pPr>
        <w:pStyle w:val="a3"/>
        <w:widowControl w:val="0"/>
        <w:rPr>
          <w:highlight w:val="yellow"/>
        </w:rPr>
      </w:pPr>
      <w:r w:rsidRPr="00FA4A52">
        <w:t>14) 10-процесс – осы регламенттің 5-тармағының 2)-4) тармақшаларында көзделген рәсімдер (іс-қимылдар);</w:t>
      </w:r>
    </w:p>
    <w:p w:rsidR="00521FB7" w:rsidRPr="00FA4A52" w:rsidRDefault="00521FB7" w:rsidP="00FA4A52">
      <w:pPr>
        <w:pStyle w:val="a3"/>
        <w:widowControl w:val="0"/>
        <w:ind w:firstLine="708"/>
      </w:pPr>
      <w:r w:rsidRPr="00FA4A52">
        <w:t>16) 11-процесс – «Е-лицензиялау» МДҚ АЖ-да қалыптастырылған қызмет нәтижесін не «Е-лицензиялау» МДҚ АЖ порталында мемлекеттік қызмет көрсетуден бас тарту туралы уәждеген жауапты қызметті алушының алуы.</w:t>
      </w:r>
    </w:p>
    <w:p w:rsidR="001B69ED" w:rsidRPr="00FA4A52" w:rsidRDefault="00521FB7" w:rsidP="00FA4A52">
      <w:pPr>
        <w:pStyle w:val="a3"/>
        <w:widowControl w:val="0"/>
      </w:pPr>
      <w:r w:rsidRPr="00FA4A52">
        <w:t>12. Мемлекеттік қызмет көрсету процесінде көрсетілетін қызметті берушінің құрылымдық бөлімшелерінің (қызметкерлерінің) өзара іс-қимылдары рәсімдері (іс-қимылдарының) ретіттілігінің толық сипаттамасы, сондай-ақ өзге көрсетілген қызметті берушілермен және (немесе) халыққа қызмет көрсету орталықтарымен өзара іс-қимыл тәртібінің және мемлекеттік қызмет көрсету процесінде ақпараттық жүйелерді пайдалану тәртібінің сипаттамасы осы регламентке 2</w:t>
      </w:r>
      <w:hyperlink r:id="rId48" w:anchor="z92" w:history="1">
        <w:r w:rsidRPr="00FA4A52">
          <w:t>-қосымша</w:t>
        </w:r>
      </w:hyperlink>
      <w:r w:rsidRPr="00FA4A52">
        <w:t>ға сәйкес мемлекеттік қызмет көрсету бизнес-процестерінің анықтамалығында көрсетіледі. Мемлекеттік қызмет көрсету бизнес-процестерінің анықтамалығы «электрондық үкімет» веб-порталында, көрсетілетін қызметті берушінің интернет-ресурсында орналастырылады.</w:t>
      </w:r>
      <w:r w:rsidR="001B69ED" w:rsidRPr="00FA4A52">
        <w:br w:type="page"/>
      </w:r>
    </w:p>
    <w:p w:rsidR="001B69ED" w:rsidRPr="00FA4A52" w:rsidRDefault="001B69ED" w:rsidP="00FA4A52">
      <w:pPr>
        <w:widowControl w:val="0"/>
        <w:jc w:val="right"/>
        <w:rPr>
          <w:color w:val="auto"/>
          <w:sz w:val="28"/>
          <w:szCs w:val="28"/>
          <w:lang w:val="kk-KZ"/>
        </w:rPr>
      </w:pPr>
      <w:r w:rsidRPr="00FA4A52">
        <w:rPr>
          <w:bCs/>
          <w:color w:val="auto"/>
          <w:sz w:val="28"/>
          <w:szCs w:val="28"/>
          <w:lang w:val="kk-KZ"/>
        </w:rPr>
        <w:t>«</w:t>
      </w:r>
      <w:r w:rsidR="00ED5B25" w:rsidRPr="00FA4A52">
        <w:rPr>
          <w:sz w:val="28"/>
          <w:szCs w:val="28"/>
          <w:lang w:val="kk-KZ"/>
        </w:rPr>
        <w:t>Тотализатор қызметімен айналысу үшін лицензия беру</w:t>
      </w:r>
      <w:r w:rsidRPr="00FA4A52">
        <w:rPr>
          <w:bCs/>
          <w:color w:val="auto"/>
          <w:sz w:val="28"/>
          <w:szCs w:val="28"/>
          <w:lang w:val="kk-KZ"/>
        </w:rPr>
        <w:t xml:space="preserve">» </w:t>
      </w:r>
      <w:r w:rsidRPr="00FA4A52">
        <w:rPr>
          <w:color w:val="auto"/>
          <w:sz w:val="28"/>
          <w:szCs w:val="28"/>
          <w:lang w:val="kk-KZ"/>
        </w:rPr>
        <w:t>мемлекеттік көрсетілетін қызмет регламентіне 1-қосымша</w:t>
      </w:r>
    </w:p>
    <w:p w:rsidR="001B69ED" w:rsidRPr="00FA4A52" w:rsidRDefault="001B69ED" w:rsidP="00FA4A52">
      <w:pPr>
        <w:widowControl w:val="0"/>
        <w:tabs>
          <w:tab w:val="center" w:pos="6804"/>
          <w:tab w:val="center" w:pos="7623"/>
          <w:tab w:val="left" w:pos="7830"/>
          <w:tab w:val="left" w:pos="8775"/>
        </w:tabs>
        <w:jc w:val="center"/>
        <w:rPr>
          <w:color w:val="auto"/>
          <w:sz w:val="28"/>
          <w:szCs w:val="28"/>
          <w:lang w:val="kk-KZ"/>
        </w:rPr>
      </w:pPr>
    </w:p>
    <w:p w:rsidR="001B69ED" w:rsidRPr="00FA4A52" w:rsidRDefault="001B69ED" w:rsidP="00FA4A52">
      <w:pPr>
        <w:widowControl w:val="0"/>
        <w:shd w:val="clear" w:color="auto" w:fill="FFFFFF"/>
        <w:jc w:val="center"/>
        <w:textAlignment w:val="baseline"/>
        <w:outlineLvl w:val="2"/>
        <w:rPr>
          <w:b/>
          <w:bCs/>
          <w:color w:val="auto"/>
          <w:sz w:val="28"/>
          <w:szCs w:val="28"/>
          <w:lang w:val="kk-KZ"/>
        </w:rPr>
      </w:pPr>
      <w:r w:rsidRPr="00FA4A52">
        <w:rPr>
          <w:b/>
          <w:bCs/>
          <w:color w:val="auto"/>
          <w:sz w:val="28"/>
          <w:szCs w:val="28"/>
          <w:lang w:val="kk-KZ"/>
        </w:rPr>
        <w:t>Портал арқылы мемлекеттік қызмет көрсетуге тартылған ақпараттық жүйелердің функционалдық өзара іс-қимыл диаграммасы</w:t>
      </w:r>
    </w:p>
    <w:p w:rsidR="001B69ED" w:rsidRPr="00FA4A52" w:rsidRDefault="001B69ED" w:rsidP="00FA4A52">
      <w:pPr>
        <w:widowControl w:val="0"/>
        <w:shd w:val="clear" w:color="auto" w:fill="FFFFFF"/>
        <w:jc w:val="center"/>
        <w:textAlignment w:val="baseline"/>
        <w:outlineLvl w:val="2"/>
        <w:rPr>
          <w:b/>
          <w:bCs/>
          <w:color w:val="auto"/>
          <w:sz w:val="28"/>
          <w:szCs w:val="28"/>
          <w:lang w:val="kk-KZ"/>
        </w:rPr>
      </w:pPr>
    </w:p>
    <w:p w:rsidR="001B69ED" w:rsidRPr="00FA4A52" w:rsidRDefault="001B69ED" w:rsidP="00FA4A52">
      <w:pPr>
        <w:widowControl w:val="0"/>
        <w:shd w:val="clear" w:color="auto" w:fill="FFFFFF"/>
        <w:jc w:val="center"/>
        <w:textAlignment w:val="baseline"/>
        <w:outlineLvl w:val="2"/>
        <w:rPr>
          <w:b/>
          <w:bCs/>
          <w:color w:val="auto"/>
          <w:sz w:val="28"/>
          <w:szCs w:val="28"/>
          <w:lang w:val="kk-KZ"/>
        </w:rPr>
      </w:pPr>
      <w:r w:rsidRPr="00FA4A52">
        <w:rPr>
          <w:color w:val="auto"/>
          <w:sz w:val="28"/>
          <w:szCs w:val="28"/>
        </w:rPr>
        <w:object w:dxaOrig="12403" w:dyaOrig="6593">
          <v:shape id="_x0000_i1041" type="#_x0000_t75" style="width:481pt;height:256pt" o:ole="">
            <v:imagedata r:id="rId9" o:title=""/>
          </v:shape>
          <o:OLEObject Type="Embed" ProgID="Visio.Drawing.11" ShapeID="_x0000_i1041" DrawAspect="Content" ObjectID="_1521528832" r:id="rId49"/>
        </w:object>
      </w:r>
    </w:p>
    <w:p w:rsidR="001B69ED" w:rsidRPr="00FA4A52" w:rsidRDefault="001B69ED" w:rsidP="00FA4A52">
      <w:pPr>
        <w:widowControl w:val="0"/>
        <w:shd w:val="clear" w:color="auto" w:fill="FFFFFF"/>
        <w:jc w:val="center"/>
        <w:textAlignment w:val="baseline"/>
        <w:outlineLvl w:val="2"/>
        <w:rPr>
          <w:color w:val="auto"/>
          <w:sz w:val="28"/>
          <w:szCs w:val="28"/>
          <w:lang w:val="kk-KZ"/>
        </w:rPr>
      </w:pPr>
    </w:p>
    <w:tbl>
      <w:tblPr>
        <w:tblW w:w="0" w:type="auto"/>
        <w:shd w:val="clear" w:color="auto" w:fill="FFFFFF"/>
        <w:tblCellMar>
          <w:left w:w="0" w:type="dxa"/>
          <w:right w:w="0" w:type="dxa"/>
        </w:tblCellMar>
        <w:tblLook w:val="04A0" w:firstRow="1" w:lastRow="0" w:firstColumn="1" w:lastColumn="0" w:noHBand="0" w:noVBand="1"/>
      </w:tblPr>
      <w:tblGrid>
        <w:gridCol w:w="1068"/>
        <w:gridCol w:w="7512"/>
      </w:tblGrid>
      <w:tr w:rsidR="001B69ED" w:rsidRPr="00FA4A52" w:rsidTr="001417CA">
        <w:trPr>
          <w:trHeight w:val="246"/>
        </w:trPr>
        <w:tc>
          <w:tcPr>
            <w:tcW w:w="1068" w:type="dxa"/>
            <w:shd w:val="clear" w:color="auto" w:fill="auto"/>
            <w:tcMar>
              <w:top w:w="45" w:type="dxa"/>
              <w:left w:w="75" w:type="dxa"/>
              <w:bottom w:w="45" w:type="dxa"/>
              <w:right w:w="75" w:type="dxa"/>
            </w:tcMar>
            <w:hideMark/>
          </w:tcPr>
          <w:p w:rsidR="001B69ED" w:rsidRPr="00FA4A52" w:rsidRDefault="001B69ED" w:rsidP="00FA4A52">
            <w:pPr>
              <w:widowControl w:val="0"/>
              <w:rPr>
                <w:color w:val="auto"/>
                <w:sz w:val="28"/>
                <w:szCs w:val="28"/>
              </w:rPr>
            </w:pPr>
            <w:r w:rsidRPr="00FA4A52">
              <w:rPr>
                <w:color w:val="auto"/>
                <w:sz w:val="28"/>
                <w:szCs w:val="28"/>
              </w:rPr>
              <w:object w:dxaOrig="510" w:dyaOrig="510">
                <v:shape id="_x0000_i1042" type="#_x0000_t75" style="width:20pt;height:20pt" o:ole="">
                  <v:imagedata r:id="rId11" o:title=""/>
                </v:shape>
                <o:OLEObject Type="Embed" ProgID="Visio.Drawing.11" ShapeID="_x0000_i1042" DrawAspect="Content" ObjectID="_1521528833" r:id="rId50"/>
              </w:object>
            </w:r>
          </w:p>
        </w:tc>
        <w:tc>
          <w:tcPr>
            <w:tcW w:w="7512" w:type="dxa"/>
            <w:shd w:val="clear" w:color="auto" w:fill="auto"/>
            <w:tcMar>
              <w:top w:w="45" w:type="dxa"/>
              <w:left w:w="75" w:type="dxa"/>
              <w:bottom w:w="45" w:type="dxa"/>
              <w:right w:w="75" w:type="dxa"/>
            </w:tcMar>
            <w:hideMark/>
          </w:tcPr>
          <w:p w:rsidR="001B69ED" w:rsidRPr="00FA4A52" w:rsidRDefault="001B69ED" w:rsidP="00FA4A52">
            <w:pPr>
              <w:widowControl w:val="0"/>
              <w:rPr>
                <w:color w:val="auto"/>
                <w:sz w:val="28"/>
                <w:szCs w:val="28"/>
              </w:rPr>
            </w:pPr>
            <w:r w:rsidRPr="00FA4A52">
              <w:rPr>
                <w:color w:val="auto"/>
                <w:sz w:val="28"/>
                <w:szCs w:val="28"/>
              </w:rPr>
              <w:t>Бастапқы хабарлама</w:t>
            </w:r>
          </w:p>
        </w:tc>
      </w:tr>
      <w:tr w:rsidR="001B69ED" w:rsidRPr="00FA4A52" w:rsidTr="001417CA">
        <w:trPr>
          <w:trHeight w:val="40"/>
        </w:trPr>
        <w:tc>
          <w:tcPr>
            <w:tcW w:w="1068" w:type="dxa"/>
            <w:shd w:val="clear" w:color="auto" w:fill="auto"/>
            <w:tcMar>
              <w:top w:w="45" w:type="dxa"/>
              <w:left w:w="75" w:type="dxa"/>
              <w:bottom w:w="45" w:type="dxa"/>
              <w:right w:w="75" w:type="dxa"/>
            </w:tcMar>
            <w:hideMark/>
          </w:tcPr>
          <w:p w:rsidR="001B69ED" w:rsidRPr="00FA4A52" w:rsidRDefault="001B69ED" w:rsidP="00FA4A52">
            <w:pPr>
              <w:widowControl w:val="0"/>
              <w:rPr>
                <w:color w:val="auto"/>
                <w:sz w:val="28"/>
                <w:szCs w:val="28"/>
              </w:rPr>
            </w:pPr>
            <w:r w:rsidRPr="00FA4A52">
              <w:rPr>
                <w:color w:val="auto"/>
                <w:sz w:val="28"/>
                <w:szCs w:val="28"/>
              </w:rPr>
              <w:object w:dxaOrig="377" w:dyaOrig="377">
                <v:shape id="_x0000_i1043" type="#_x0000_t75" style="width:18pt;height:18pt" o:ole="">
                  <v:imagedata r:id="rId13" o:title=""/>
                </v:shape>
                <o:OLEObject Type="Embed" ProgID="Visio.Drawing.11" ShapeID="_x0000_i1043" DrawAspect="Content" ObjectID="_1521528834" r:id="rId51"/>
              </w:object>
            </w:r>
          </w:p>
        </w:tc>
        <w:tc>
          <w:tcPr>
            <w:tcW w:w="7512" w:type="dxa"/>
            <w:shd w:val="clear" w:color="auto" w:fill="auto"/>
            <w:tcMar>
              <w:top w:w="45" w:type="dxa"/>
              <w:left w:w="75" w:type="dxa"/>
              <w:bottom w:w="45" w:type="dxa"/>
              <w:right w:w="75" w:type="dxa"/>
            </w:tcMar>
            <w:hideMark/>
          </w:tcPr>
          <w:p w:rsidR="001B69ED" w:rsidRPr="00FA4A52" w:rsidRDefault="001B69ED" w:rsidP="00FA4A52">
            <w:pPr>
              <w:widowControl w:val="0"/>
              <w:rPr>
                <w:color w:val="auto"/>
                <w:sz w:val="28"/>
                <w:szCs w:val="28"/>
              </w:rPr>
            </w:pPr>
            <w:r w:rsidRPr="00FA4A52">
              <w:rPr>
                <w:color w:val="auto"/>
                <w:sz w:val="28"/>
                <w:szCs w:val="28"/>
              </w:rPr>
              <w:t>Соңғы хабарлама</w:t>
            </w:r>
          </w:p>
        </w:tc>
      </w:tr>
      <w:tr w:rsidR="001B69ED" w:rsidRPr="00FA4A52" w:rsidTr="001417CA">
        <w:trPr>
          <w:trHeight w:val="425"/>
        </w:trPr>
        <w:tc>
          <w:tcPr>
            <w:tcW w:w="1068" w:type="dxa"/>
            <w:shd w:val="clear" w:color="auto" w:fill="auto"/>
            <w:tcMar>
              <w:top w:w="45" w:type="dxa"/>
              <w:left w:w="75" w:type="dxa"/>
              <w:bottom w:w="45" w:type="dxa"/>
              <w:right w:w="75" w:type="dxa"/>
            </w:tcMar>
            <w:hideMark/>
          </w:tcPr>
          <w:p w:rsidR="001B69ED" w:rsidRPr="00FA4A52" w:rsidRDefault="001B69ED" w:rsidP="00FA4A52">
            <w:pPr>
              <w:widowControl w:val="0"/>
              <w:rPr>
                <w:color w:val="auto"/>
                <w:sz w:val="28"/>
                <w:szCs w:val="28"/>
              </w:rPr>
            </w:pPr>
            <w:r w:rsidRPr="00FA4A52">
              <w:rPr>
                <w:color w:val="auto"/>
                <w:sz w:val="28"/>
                <w:szCs w:val="28"/>
              </w:rPr>
              <w:object w:dxaOrig="510" w:dyaOrig="510">
                <v:shape id="_x0000_i1044" type="#_x0000_t75" style="width:18pt;height:18pt" o:ole="">
                  <v:imagedata r:id="rId15" o:title=""/>
                </v:shape>
                <o:OLEObject Type="Embed" ProgID="Visio.Drawing.11" ShapeID="_x0000_i1044" DrawAspect="Content" ObjectID="_1521528835" r:id="rId52"/>
              </w:object>
            </w:r>
          </w:p>
        </w:tc>
        <w:tc>
          <w:tcPr>
            <w:tcW w:w="7512" w:type="dxa"/>
            <w:shd w:val="clear" w:color="auto" w:fill="auto"/>
            <w:tcMar>
              <w:top w:w="45" w:type="dxa"/>
              <w:left w:w="75" w:type="dxa"/>
              <w:bottom w:w="45" w:type="dxa"/>
              <w:right w:w="75" w:type="dxa"/>
            </w:tcMar>
            <w:hideMark/>
          </w:tcPr>
          <w:p w:rsidR="001B69ED" w:rsidRPr="00FA4A52" w:rsidRDefault="001B69ED" w:rsidP="00FA4A52">
            <w:pPr>
              <w:widowControl w:val="0"/>
              <w:rPr>
                <w:color w:val="auto"/>
                <w:sz w:val="28"/>
                <w:szCs w:val="28"/>
                <w:lang w:val="kk-KZ"/>
              </w:rPr>
            </w:pPr>
            <w:r w:rsidRPr="00FA4A52">
              <w:rPr>
                <w:color w:val="auto"/>
                <w:sz w:val="28"/>
                <w:szCs w:val="28"/>
                <w:lang w:val="kk-KZ"/>
              </w:rPr>
              <w:t>Қате</w:t>
            </w:r>
          </w:p>
        </w:tc>
      </w:tr>
      <w:tr w:rsidR="001B69ED" w:rsidRPr="00FA4A52" w:rsidTr="001417CA">
        <w:trPr>
          <w:trHeight w:val="295"/>
        </w:trPr>
        <w:tc>
          <w:tcPr>
            <w:tcW w:w="1068" w:type="dxa"/>
            <w:shd w:val="clear" w:color="auto" w:fill="auto"/>
            <w:tcMar>
              <w:top w:w="45" w:type="dxa"/>
              <w:left w:w="75" w:type="dxa"/>
              <w:bottom w:w="45" w:type="dxa"/>
              <w:right w:w="75" w:type="dxa"/>
            </w:tcMar>
            <w:hideMark/>
          </w:tcPr>
          <w:p w:rsidR="001B69ED" w:rsidRPr="00FA4A52" w:rsidRDefault="001B69ED" w:rsidP="00FA4A52">
            <w:pPr>
              <w:widowControl w:val="0"/>
              <w:rPr>
                <w:color w:val="auto"/>
                <w:sz w:val="28"/>
                <w:szCs w:val="28"/>
              </w:rPr>
            </w:pPr>
            <w:r w:rsidRPr="00FA4A52">
              <w:rPr>
                <w:noProof/>
                <w:color w:val="auto"/>
                <w:sz w:val="28"/>
                <w:szCs w:val="28"/>
              </w:rPr>
              <w:drawing>
                <wp:inline distT="0" distB="0" distL="0" distR="0" wp14:anchorId="4D1A9880" wp14:editId="105943F0">
                  <wp:extent cx="351790" cy="257810"/>
                  <wp:effectExtent l="19050" t="0" r="0" b="0"/>
                  <wp:docPr id="37" name="Рисунок 7" descr="http://10.61.43.123/files/0035/82/7916_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descr="http://10.61.43.123/files/0035/82/7916_7.jpg"/>
                          <pic:cNvPicPr>
                            <a:picLocks noChangeAspect="1" noChangeArrowheads="1"/>
                          </pic:cNvPicPr>
                        </pic:nvPicPr>
                        <pic:blipFill>
                          <a:blip r:embed="rId17"/>
                          <a:srcRect/>
                          <a:stretch>
                            <a:fillRect/>
                          </a:stretch>
                        </pic:blipFill>
                        <pic:spPr bwMode="auto">
                          <a:xfrm>
                            <a:off x="0" y="0"/>
                            <a:ext cx="351790" cy="257810"/>
                          </a:xfrm>
                          <a:prstGeom prst="rect">
                            <a:avLst/>
                          </a:prstGeom>
                          <a:noFill/>
                          <a:ln w="9525">
                            <a:noFill/>
                            <a:miter lim="800000"/>
                            <a:headEnd/>
                            <a:tailEnd/>
                          </a:ln>
                        </pic:spPr>
                      </pic:pic>
                    </a:graphicData>
                  </a:graphic>
                </wp:inline>
              </w:drawing>
            </w:r>
          </w:p>
        </w:tc>
        <w:tc>
          <w:tcPr>
            <w:tcW w:w="7512" w:type="dxa"/>
            <w:shd w:val="clear" w:color="auto" w:fill="auto"/>
            <w:tcMar>
              <w:top w:w="45" w:type="dxa"/>
              <w:left w:w="75" w:type="dxa"/>
              <w:bottom w:w="45" w:type="dxa"/>
              <w:right w:w="75" w:type="dxa"/>
            </w:tcMar>
            <w:hideMark/>
          </w:tcPr>
          <w:p w:rsidR="001B69ED" w:rsidRPr="00FA4A52" w:rsidRDefault="001B69ED" w:rsidP="00FA4A52">
            <w:pPr>
              <w:widowControl w:val="0"/>
              <w:rPr>
                <w:color w:val="auto"/>
                <w:sz w:val="28"/>
                <w:szCs w:val="28"/>
              </w:rPr>
            </w:pPr>
            <w:r w:rsidRPr="00FA4A52">
              <w:rPr>
                <w:color w:val="auto"/>
                <w:sz w:val="28"/>
                <w:szCs w:val="28"/>
              </w:rPr>
              <w:t>Ақпараттық жүйе</w:t>
            </w:r>
          </w:p>
        </w:tc>
      </w:tr>
      <w:tr w:rsidR="001B69ED" w:rsidRPr="00FA4A52" w:rsidTr="001417CA">
        <w:trPr>
          <w:trHeight w:val="203"/>
        </w:trPr>
        <w:tc>
          <w:tcPr>
            <w:tcW w:w="1068" w:type="dxa"/>
            <w:shd w:val="clear" w:color="auto" w:fill="auto"/>
            <w:tcMar>
              <w:top w:w="45" w:type="dxa"/>
              <w:left w:w="75" w:type="dxa"/>
              <w:bottom w:w="45" w:type="dxa"/>
              <w:right w:w="75" w:type="dxa"/>
            </w:tcMar>
            <w:hideMark/>
          </w:tcPr>
          <w:p w:rsidR="001B69ED" w:rsidRPr="00FA4A52" w:rsidRDefault="001B69ED" w:rsidP="00FA4A52">
            <w:pPr>
              <w:widowControl w:val="0"/>
              <w:rPr>
                <w:color w:val="auto"/>
                <w:sz w:val="28"/>
                <w:szCs w:val="28"/>
              </w:rPr>
            </w:pPr>
            <w:r w:rsidRPr="00FA4A52">
              <w:rPr>
                <w:noProof/>
                <w:color w:val="auto"/>
                <w:sz w:val="28"/>
                <w:szCs w:val="28"/>
              </w:rPr>
              <w:drawing>
                <wp:inline distT="0" distB="0" distL="0" distR="0" wp14:anchorId="4B901512" wp14:editId="718526EE">
                  <wp:extent cx="398780" cy="265430"/>
                  <wp:effectExtent l="19050" t="0" r="1270" b="0"/>
                  <wp:docPr id="38" name="Рисунок 8" descr="http://10.61.43.123/files/0035/82/7916_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descr="http://10.61.43.123/files/0035/82/7916_8.jpg"/>
                          <pic:cNvPicPr>
                            <a:picLocks noChangeAspect="1" noChangeArrowheads="1"/>
                          </pic:cNvPicPr>
                        </pic:nvPicPr>
                        <pic:blipFill>
                          <a:blip r:embed="rId18"/>
                          <a:srcRect/>
                          <a:stretch>
                            <a:fillRect/>
                          </a:stretch>
                        </pic:blipFill>
                        <pic:spPr bwMode="auto">
                          <a:xfrm>
                            <a:off x="0" y="0"/>
                            <a:ext cx="398780" cy="265430"/>
                          </a:xfrm>
                          <a:prstGeom prst="rect">
                            <a:avLst/>
                          </a:prstGeom>
                          <a:noFill/>
                          <a:ln w="9525">
                            <a:noFill/>
                            <a:miter lim="800000"/>
                            <a:headEnd/>
                            <a:tailEnd/>
                          </a:ln>
                        </pic:spPr>
                      </pic:pic>
                    </a:graphicData>
                  </a:graphic>
                </wp:inline>
              </w:drawing>
            </w:r>
          </w:p>
        </w:tc>
        <w:tc>
          <w:tcPr>
            <w:tcW w:w="7512" w:type="dxa"/>
            <w:shd w:val="clear" w:color="auto" w:fill="auto"/>
            <w:tcMar>
              <w:top w:w="45" w:type="dxa"/>
              <w:left w:w="75" w:type="dxa"/>
              <w:bottom w:w="45" w:type="dxa"/>
              <w:right w:w="75" w:type="dxa"/>
            </w:tcMar>
            <w:hideMark/>
          </w:tcPr>
          <w:p w:rsidR="001B69ED" w:rsidRPr="00FA4A52" w:rsidRDefault="001B69ED" w:rsidP="00FA4A52">
            <w:pPr>
              <w:widowControl w:val="0"/>
              <w:rPr>
                <w:color w:val="auto"/>
                <w:sz w:val="28"/>
                <w:szCs w:val="28"/>
              </w:rPr>
            </w:pPr>
            <w:r w:rsidRPr="00FA4A52">
              <w:rPr>
                <w:color w:val="auto"/>
                <w:sz w:val="28"/>
                <w:szCs w:val="28"/>
              </w:rPr>
              <w:t>Процесс</w:t>
            </w:r>
          </w:p>
        </w:tc>
      </w:tr>
      <w:tr w:rsidR="001B69ED" w:rsidRPr="00FA4A52" w:rsidTr="001417CA">
        <w:trPr>
          <w:trHeight w:val="238"/>
        </w:trPr>
        <w:tc>
          <w:tcPr>
            <w:tcW w:w="1068" w:type="dxa"/>
            <w:shd w:val="clear" w:color="auto" w:fill="auto"/>
            <w:tcMar>
              <w:top w:w="45" w:type="dxa"/>
              <w:left w:w="75" w:type="dxa"/>
              <w:bottom w:w="45" w:type="dxa"/>
              <w:right w:w="75" w:type="dxa"/>
            </w:tcMar>
            <w:hideMark/>
          </w:tcPr>
          <w:p w:rsidR="001B69ED" w:rsidRPr="00FA4A52" w:rsidRDefault="001B69ED" w:rsidP="00FA4A52">
            <w:pPr>
              <w:widowControl w:val="0"/>
              <w:rPr>
                <w:color w:val="auto"/>
                <w:sz w:val="28"/>
                <w:szCs w:val="28"/>
              </w:rPr>
            </w:pPr>
            <w:r w:rsidRPr="00FA4A52">
              <w:rPr>
                <w:noProof/>
                <w:color w:val="auto"/>
                <w:sz w:val="28"/>
                <w:szCs w:val="28"/>
              </w:rPr>
              <w:drawing>
                <wp:inline distT="0" distB="0" distL="0" distR="0" wp14:anchorId="1C337F09" wp14:editId="7E9D386F">
                  <wp:extent cx="476885" cy="250190"/>
                  <wp:effectExtent l="19050" t="0" r="0" b="0"/>
                  <wp:docPr id="39" name="Рисунок 9" descr="http://10.61.43.123/files/0035/82/7916_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descr="http://10.61.43.123/files/0035/82/7916_9.jpg"/>
                          <pic:cNvPicPr>
                            <a:picLocks noChangeAspect="1" noChangeArrowheads="1"/>
                          </pic:cNvPicPr>
                        </pic:nvPicPr>
                        <pic:blipFill>
                          <a:blip r:embed="rId19"/>
                          <a:srcRect/>
                          <a:stretch>
                            <a:fillRect/>
                          </a:stretch>
                        </pic:blipFill>
                        <pic:spPr bwMode="auto">
                          <a:xfrm>
                            <a:off x="0" y="0"/>
                            <a:ext cx="476885" cy="250190"/>
                          </a:xfrm>
                          <a:prstGeom prst="rect">
                            <a:avLst/>
                          </a:prstGeom>
                          <a:noFill/>
                          <a:ln w="9525">
                            <a:noFill/>
                            <a:miter lim="800000"/>
                            <a:headEnd/>
                            <a:tailEnd/>
                          </a:ln>
                        </pic:spPr>
                      </pic:pic>
                    </a:graphicData>
                  </a:graphic>
                </wp:inline>
              </w:drawing>
            </w:r>
          </w:p>
        </w:tc>
        <w:tc>
          <w:tcPr>
            <w:tcW w:w="7512" w:type="dxa"/>
            <w:shd w:val="clear" w:color="auto" w:fill="auto"/>
            <w:tcMar>
              <w:top w:w="45" w:type="dxa"/>
              <w:left w:w="75" w:type="dxa"/>
              <w:bottom w:w="45" w:type="dxa"/>
              <w:right w:w="75" w:type="dxa"/>
            </w:tcMar>
            <w:hideMark/>
          </w:tcPr>
          <w:p w:rsidR="001B69ED" w:rsidRPr="00FA4A52" w:rsidRDefault="001B69ED" w:rsidP="00FA4A52">
            <w:pPr>
              <w:widowControl w:val="0"/>
              <w:rPr>
                <w:color w:val="auto"/>
                <w:sz w:val="28"/>
                <w:szCs w:val="28"/>
              </w:rPr>
            </w:pPr>
            <w:r w:rsidRPr="00FA4A52">
              <w:rPr>
                <w:color w:val="auto"/>
                <w:sz w:val="28"/>
                <w:szCs w:val="28"/>
              </w:rPr>
              <w:t>Шарт</w:t>
            </w:r>
          </w:p>
        </w:tc>
      </w:tr>
      <w:tr w:rsidR="001B69ED" w:rsidRPr="00FA4A52" w:rsidTr="001417CA">
        <w:trPr>
          <w:trHeight w:val="24"/>
        </w:trPr>
        <w:tc>
          <w:tcPr>
            <w:tcW w:w="1068" w:type="dxa"/>
            <w:shd w:val="clear" w:color="auto" w:fill="auto"/>
            <w:tcMar>
              <w:top w:w="45" w:type="dxa"/>
              <w:left w:w="75" w:type="dxa"/>
              <w:bottom w:w="45" w:type="dxa"/>
              <w:right w:w="75" w:type="dxa"/>
            </w:tcMar>
            <w:hideMark/>
          </w:tcPr>
          <w:p w:rsidR="001B69ED" w:rsidRPr="00FA4A52" w:rsidRDefault="001B69ED" w:rsidP="00FA4A52">
            <w:pPr>
              <w:widowControl w:val="0"/>
              <w:rPr>
                <w:color w:val="auto"/>
                <w:sz w:val="28"/>
                <w:szCs w:val="28"/>
              </w:rPr>
            </w:pPr>
            <w:r w:rsidRPr="00FA4A52">
              <w:rPr>
                <w:noProof/>
                <w:color w:val="auto"/>
                <w:sz w:val="28"/>
                <w:szCs w:val="28"/>
              </w:rPr>
              <w:drawing>
                <wp:inline distT="0" distB="0" distL="0" distR="0" wp14:anchorId="708AF50E" wp14:editId="1DE8084F">
                  <wp:extent cx="406400" cy="117475"/>
                  <wp:effectExtent l="19050" t="0" r="0" b="0"/>
                  <wp:docPr id="40" name="Рисунок 10" descr="http://10.61.43.123/files/0035/82/7916_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descr="http://10.61.43.123/files/0035/82/7916_10.jpg"/>
                          <pic:cNvPicPr>
                            <a:picLocks noChangeAspect="1" noChangeArrowheads="1"/>
                          </pic:cNvPicPr>
                        </pic:nvPicPr>
                        <pic:blipFill>
                          <a:blip r:embed="rId20"/>
                          <a:srcRect/>
                          <a:stretch>
                            <a:fillRect/>
                          </a:stretch>
                        </pic:blipFill>
                        <pic:spPr bwMode="auto">
                          <a:xfrm>
                            <a:off x="0" y="0"/>
                            <a:ext cx="406400" cy="117475"/>
                          </a:xfrm>
                          <a:prstGeom prst="rect">
                            <a:avLst/>
                          </a:prstGeom>
                          <a:noFill/>
                          <a:ln w="9525">
                            <a:noFill/>
                            <a:miter lim="800000"/>
                            <a:headEnd/>
                            <a:tailEnd/>
                          </a:ln>
                        </pic:spPr>
                      </pic:pic>
                    </a:graphicData>
                  </a:graphic>
                </wp:inline>
              </w:drawing>
            </w:r>
          </w:p>
        </w:tc>
        <w:tc>
          <w:tcPr>
            <w:tcW w:w="7512" w:type="dxa"/>
            <w:shd w:val="clear" w:color="auto" w:fill="auto"/>
            <w:tcMar>
              <w:top w:w="45" w:type="dxa"/>
              <w:left w:w="75" w:type="dxa"/>
              <w:bottom w:w="45" w:type="dxa"/>
              <w:right w:w="75" w:type="dxa"/>
            </w:tcMar>
            <w:hideMark/>
          </w:tcPr>
          <w:p w:rsidR="001B69ED" w:rsidRPr="00FA4A52" w:rsidRDefault="001B69ED" w:rsidP="00FA4A52">
            <w:pPr>
              <w:widowControl w:val="0"/>
              <w:rPr>
                <w:color w:val="auto"/>
                <w:sz w:val="28"/>
                <w:szCs w:val="28"/>
              </w:rPr>
            </w:pPr>
            <w:r w:rsidRPr="00FA4A52">
              <w:rPr>
                <w:color w:val="auto"/>
                <w:sz w:val="28"/>
                <w:szCs w:val="28"/>
              </w:rPr>
              <w:t>Басқару ағыны</w:t>
            </w:r>
          </w:p>
        </w:tc>
      </w:tr>
      <w:tr w:rsidR="001B69ED" w:rsidRPr="00FA4A52" w:rsidTr="001417CA">
        <w:trPr>
          <w:trHeight w:val="80"/>
        </w:trPr>
        <w:tc>
          <w:tcPr>
            <w:tcW w:w="1068" w:type="dxa"/>
            <w:shd w:val="clear" w:color="auto" w:fill="auto"/>
            <w:tcMar>
              <w:top w:w="45" w:type="dxa"/>
              <w:left w:w="75" w:type="dxa"/>
              <w:bottom w:w="45" w:type="dxa"/>
              <w:right w:w="75" w:type="dxa"/>
            </w:tcMar>
            <w:hideMark/>
          </w:tcPr>
          <w:p w:rsidR="001B69ED" w:rsidRPr="00FA4A52" w:rsidRDefault="001B69ED" w:rsidP="00FA4A52">
            <w:pPr>
              <w:widowControl w:val="0"/>
              <w:rPr>
                <w:color w:val="auto"/>
                <w:sz w:val="28"/>
                <w:szCs w:val="28"/>
              </w:rPr>
            </w:pPr>
            <w:r w:rsidRPr="00FA4A52">
              <w:rPr>
                <w:noProof/>
                <w:color w:val="auto"/>
                <w:sz w:val="28"/>
                <w:szCs w:val="28"/>
              </w:rPr>
              <w:drawing>
                <wp:inline distT="0" distB="0" distL="0" distR="0" wp14:anchorId="699379AA" wp14:editId="59AF6D16">
                  <wp:extent cx="382905" cy="101600"/>
                  <wp:effectExtent l="19050" t="0" r="0" b="0"/>
                  <wp:docPr id="41" name="Рисунок 11" descr="http://10.61.43.123/files/0035/82/7916_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descr="http://10.61.43.123/files/0035/82/7916_11.jpg"/>
                          <pic:cNvPicPr>
                            <a:picLocks noChangeAspect="1" noChangeArrowheads="1"/>
                          </pic:cNvPicPr>
                        </pic:nvPicPr>
                        <pic:blipFill>
                          <a:blip r:embed="rId21"/>
                          <a:srcRect/>
                          <a:stretch>
                            <a:fillRect/>
                          </a:stretch>
                        </pic:blipFill>
                        <pic:spPr bwMode="auto">
                          <a:xfrm>
                            <a:off x="0" y="0"/>
                            <a:ext cx="382905" cy="101600"/>
                          </a:xfrm>
                          <a:prstGeom prst="rect">
                            <a:avLst/>
                          </a:prstGeom>
                          <a:noFill/>
                          <a:ln w="9525">
                            <a:noFill/>
                            <a:miter lim="800000"/>
                            <a:headEnd/>
                            <a:tailEnd/>
                          </a:ln>
                        </pic:spPr>
                      </pic:pic>
                    </a:graphicData>
                  </a:graphic>
                </wp:inline>
              </w:drawing>
            </w:r>
          </w:p>
        </w:tc>
        <w:tc>
          <w:tcPr>
            <w:tcW w:w="7512" w:type="dxa"/>
            <w:shd w:val="clear" w:color="auto" w:fill="auto"/>
            <w:tcMar>
              <w:top w:w="45" w:type="dxa"/>
              <w:left w:w="75" w:type="dxa"/>
              <w:bottom w:w="45" w:type="dxa"/>
              <w:right w:w="75" w:type="dxa"/>
            </w:tcMar>
            <w:hideMark/>
          </w:tcPr>
          <w:p w:rsidR="001B69ED" w:rsidRPr="00FA4A52" w:rsidRDefault="001B69ED" w:rsidP="00FA4A52">
            <w:pPr>
              <w:widowControl w:val="0"/>
              <w:rPr>
                <w:color w:val="auto"/>
                <w:sz w:val="28"/>
                <w:szCs w:val="28"/>
              </w:rPr>
            </w:pPr>
            <w:r w:rsidRPr="00FA4A52">
              <w:rPr>
                <w:color w:val="auto"/>
                <w:sz w:val="28"/>
                <w:szCs w:val="28"/>
              </w:rPr>
              <w:t>Хабарлама ағыны</w:t>
            </w:r>
          </w:p>
        </w:tc>
      </w:tr>
      <w:tr w:rsidR="001B69ED" w:rsidRPr="00FA4A52" w:rsidTr="001417CA">
        <w:trPr>
          <w:trHeight w:val="555"/>
        </w:trPr>
        <w:tc>
          <w:tcPr>
            <w:tcW w:w="1068" w:type="dxa"/>
            <w:shd w:val="clear" w:color="auto" w:fill="auto"/>
            <w:tcMar>
              <w:top w:w="45" w:type="dxa"/>
              <w:left w:w="75" w:type="dxa"/>
              <w:bottom w:w="45" w:type="dxa"/>
              <w:right w:w="75" w:type="dxa"/>
            </w:tcMar>
            <w:hideMark/>
          </w:tcPr>
          <w:p w:rsidR="001B69ED" w:rsidRPr="00FA4A52" w:rsidRDefault="001B69ED" w:rsidP="00FA4A52">
            <w:pPr>
              <w:widowControl w:val="0"/>
              <w:rPr>
                <w:color w:val="auto"/>
                <w:sz w:val="28"/>
                <w:szCs w:val="28"/>
              </w:rPr>
            </w:pPr>
            <w:r w:rsidRPr="00FA4A52">
              <w:rPr>
                <w:noProof/>
                <w:color w:val="auto"/>
                <w:sz w:val="28"/>
                <w:szCs w:val="28"/>
              </w:rPr>
              <w:drawing>
                <wp:inline distT="0" distB="0" distL="0" distR="0" wp14:anchorId="39F8C846" wp14:editId="1827F2C2">
                  <wp:extent cx="375285" cy="250190"/>
                  <wp:effectExtent l="19050" t="0" r="5715" b="0"/>
                  <wp:docPr id="42" name="Рисунок 12" descr="http://10.61.43.123/files/0035/82/7916_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descr="http://10.61.43.123/files/0035/82/7916_12.jpg"/>
                          <pic:cNvPicPr>
                            <a:picLocks noChangeAspect="1" noChangeArrowheads="1"/>
                          </pic:cNvPicPr>
                        </pic:nvPicPr>
                        <pic:blipFill>
                          <a:blip r:embed="rId22"/>
                          <a:srcRect/>
                          <a:stretch>
                            <a:fillRect/>
                          </a:stretch>
                        </pic:blipFill>
                        <pic:spPr bwMode="auto">
                          <a:xfrm>
                            <a:off x="0" y="0"/>
                            <a:ext cx="375285" cy="250190"/>
                          </a:xfrm>
                          <a:prstGeom prst="rect">
                            <a:avLst/>
                          </a:prstGeom>
                          <a:noFill/>
                          <a:ln w="9525">
                            <a:noFill/>
                            <a:miter lim="800000"/>
                            <a:headEnd/>
                            <a:tailEnd/>
                          </a:ln>
                        </pic:spPr>
                      </pic:pic>
                    </a:graphicData>
                  </a:graphic>
                </wp:inline>
              </w:drawing>
            </w:r>
          </w:p>
        </w:tc>
        <w:tc>
          <w:tcPr>
            <w:tcW w:w="7512" w:type="dxa"/>
            <w:shd w:val="clear" w:color="auto" w:fill="auto"/>
            <w:tcMar>
              <w:top w:w="45" w:type="dxa"/>
              <w:left w:w="75" w:type="dxa"/>
              <w:bottom w:w="45" w:type="dxa"/>
              <w:right w:w="75" w:type="dxa"/>
            </w:tcMar>
            <w:hideMark/>
          </w:tcPr>
          <w:p w:rsidR="001B69ED" w:rsidRPr="00FA4A52" w:rsidRDefault="001B69ED" w:rsidP="00FA4A52">
            <w:pPr>
              <w:widowControl w:val="0"/>
              <w:rPr>
                <w:color w:val="auto"/>
                <w:sz w:val="28"/>
                <w:szCs w:val="28"/>
              </w:rPr>
            </w:pPr>
            <w:r w:rsidRPr="00FA4A52">
              <w:rPr>
                <w:color w:val="auto"/>
                <w:sz w:val="28"/>
                <w:szCs w:val="28"/>
              </w:rPr>
              <w:t>Соңғы пайдаланушыға берілетін құжат</w:t>
            </w:r>
          </w:p>
        </w:tc>
      </w:tr>
    </w:tbl>
    <w:p w:rsidR="001B69ED" w:rsidRPr="00FA4A52" w:rsidRDefault="001B69ED" w:rsidP="00FA4A52">
      <w:pPr>
        <w:widowControl w:val="0"/>
        <w:spacing w:after="200" w:line="276" w:lineRule="auto"/>
        <w:rPr>
          <w:color w:val="auto"/>
          <w:sz w:val="28"/>
          <w:szCs w:val="28"/>
          <w:lang w:val="kk-KZ"/>
        </w:rPr>
      </w:pPr>
    </w:p>
    <w:p w:rsidR="001B69ED" w:rsidRPr="00FA4A52" w:rsidRDefault="001B69ED" w:rsidP="00FA4A52">
      <w:pPr>
        <w:widowControl w:val="0"/>
        <w:ind w:left="3540"/>
        <w:jc w:val="center"/>
        <w:rPr>
          <w:bCs/>
          <w:color w:val="auto"/>
          <w:sz w:val="28"/>
          <w:szCs w:val="28"/>
          <w:lang w:val="kk-KZ"/>
        </w:rPr>
        <w:sectPr w:rsidR="001B69ED" w:rsidRPr="00FA4A52" w:rsidSect="00521FB7">
          <w:pgSz w:w="11906" w:h="16838"/>
          <w:pgMar w:top="1418" w:right="851" w:bottom="1418" w:left="1418" w:header="709" w:footer="709" w:gutter="0"/>
          <w:pgNumType w:start="33"/>
          <w:cols w:space="708"/>
          <w:titlePg/>
          <w:docGrid w:linePitch="360"/>
        </w:sectPr>
      </w:pPr>
    </w:p>
    <w:p w:rsidR="001B69ED" w:rsidRPr="00FA4A52" w:rsidRDefault="001B69ED" w:rsidP="00FA4A52">
      <w:pPr>
        <w:widowControl w:val="0"/>
        <w:ind w:left="7080"/>
        <w:jc w:val="center"/>
        <w:rPr>
          <w:color w:val="auto"/>
          <w:sz w:val="28"/>
          <w:szCs w:val="28"/>
          <w:lang w:val="kk-KZ"/>
        </w:rPr>
      </w:pPr>
      <w:r w:rsidRPr="00FA4A52">
        <w:rPr>
          <w:bCs/>
          <w:color w:val="auto"/>
          <w:sz w:val="28"/>
          <w:szCs w:val="28"/>
          <w:lang w:val="kk-KZ"/>
        </w:rPr>
        <w:t>«</w:t>
      </w:r>
      <w:r w:rsidRPr="00FA4A52">
        <w:rPr>
          <w:sz w:val="28"/>
          <w:szCs w:val="28"/>
          <w:lang w:val="kk-KZ"/>
        </w:rPr>
        <w:t>Тотализатор қызметімен айналысу үшін лицензия беру</w:t>
      </w:r>
      <w:r w:rsidRPr="00FA4A52">
        <w:rPr>
          <w:bCs/>
          <w:color w:val="auto"/>
          <w:sz w:val="28"/>
          <w:szCs w:val="28"/>
          <w:lang w:val="kk-KZ"/>
        </w:rPr>
        <w:t xml:space="preserve">» </w:t>
      </w:r>
      <w:r w:rsidRPr="00FA4A52">
        <w:rPr>
          <w:color w:val="auto"/>
          <w:sz w:val="28"/>
          <w:szCs w:val="28"/>
          <w:lang w:val="kk-KZ"/>
        </w:rPr>
        <w:t>мемлекеттік көрсетілетін қызмет регламентіне 2-қосымша</w:t>
      </w:r>
    </w:p>
    <w:p w:rsidR="001B69ED" w:rsidRPr="00FA4A52" w:rsidRDefault="001B69ED" w:rsidP="00FA4A52">
      <w:pPr>
        <w:widowControl w:val="0"/>
        <w:tabs>
          <w:tab w:val="center" w:pos="6804"/>
          <w:tab w:val="center" w:pos="7623"/>
          <w:tab w:val="left" w:pos="7830"/>
          <w:tab w:val="left" w:pos="8775"/>
        </w:tabs>
        <w:ind w:left="7788"/>
        <w:jc w:val="center"/>
        <w:rPr>
          <w:color w:val="auto"/>
          <w:sz w:val="28"/>
          <w:szCs w:val="28"/>
          <w:lang w:val="kk-KZ"/>
        </w:rPr>
      </w:pPr>
    </w:p>
    <w:p w:rsidR="001B69ED" w:rsidRPr="00FA4A52" w:rsidRDefault="001B69ED" w:rsidP="00FA4A52">
      <w:pPr>
        <w:widowControl w:val="0"/>
        <w:jc w:val="center"/>
        <w:rPr>
          <w:b/>
          <w:color w:val="auto"/>
          <w:sz w:val="28"/>
          <w:szCs w:val="28"/>
          <w:lang w:val="kk-KZ"/>
        </w:rPr>
      </w:pPr>
      <w:r w:rsidRPr="00FA4A52">
        <w:rPr>
          <w:b/>
          <w:color w:val="auto"/>
          <w:sz w:val="28"/>
          <w:szCs w:val="28"/>
          <w:lang w:val="kk-KZ"/>
        </w:rPr>
        <w:t>«</w:t>
      </w:r>
      <w:r w:rsidRPr="00FA4A52">
        <w:rPr>
          <w:b/>
          <w:sz w:val="28"/>
          <w:szCs w:val="28"/>
          <w:lang w:val="kk-KZ"/>
        </w:rPr>
        <w:t>Тотализатор қызметімен айналысу үшін лицензия беру</w:t>
      </w:r>
      <w:r w:rsidRPr="00FA4A52">
        <w:rPr>
          <w:b/>
          <w:color w:val="auto"/>
          <w:sz w:val="28"/>
          <w:szCs w:val="28"/>
          <w:lang w:val="kk-KZ"/>
        </w:rPr>
        <w:t>»</w:t>
      </w:r>
    </w:p>
    <w:p w:rsidR="001B69ED" w:rsidRPr="00FA4A52" w:rsidRDefault="001B69ED" w:rsidP="00FA4A52">
      <w:pPr>
        <w:widowControl w:val="0"/>
        <w:jc w:val="center"/>
        <w:rPr>
          <w:b/>
          <w:color w:val="auto"/>
          <w:sz w:val="28"/>
          <w:szCs w:val="28"/>
          <w:lang w:val="kk-KZ"/>
        </w:rPr>
      </w:pPr>
      <w:r w:rsidRPr="00FA4A52">
        <w:rPr>
          <w:b/>
          <w:color w:val="auto"/>
          <w:sz w:val="28"/>
          <w:szCs w:val="28"/>
          <w:lang w:val="kk-KZ"/>
        </w:rPr>
        <w:t>мемлекеттік қызмет көрсетудің бизнес-процестерінің анықтамалығы</w:t>
      </w:r>
    </w:p>
    <w:p w:rsidR="001B69ED" w:rsidRPr="00FA4A52" w:rsidRDefault="00FA4A52" w:rsidP="00FA4A52">
      <w:pPr>
        <w:widowControl w:val="0"/>
        <w:ind w:hanging="1134"/>
        <w:jc w:val="center"/>
        <w:rPr>
          <w:color w:val="auto"/>
          <w:sz w:val="28"/>
          <w:szCs w:val="28"/>
          <w:lang w:val="kk-KZ"/>
        </w:rPr>
      </w:pPr>
      <w:r>
        <w:rPr>
          <w:noProof/>
          <w:color w:val="auto"/>
          <w:sz w:val="28"/>
          <w:szCs w:val="28"/>
        </w:rPr>
        <mc:AlternateContent>
          <mc:Choice Requires="wps">
            <w:drawing>
              <wp:anchor distT="0" distB="0" distL="114300" distR="114300" simplePos="0" relativeHeight="252008960" behindDoc="0" locked="0" layoutInCell="1" allowOverlap="1">
                <wp:simplePos x="0" y="0"/>
                <wp:positionH relativeFrom="column">
                  <wp:posOffset>7595235</wp:posOffset>
                </wp:positionH>
                <wp:positionV relativeFrom="paragraph">
                  <wp:posOffset>182245</wp:posOffset>
                </wp:positionV>
                <wp:extent cx="1612900" cy="614045"/>
                <wp:effectExtent l="0" t="0" r="25400" b="14605"/>
                <wp:wrapNone/>
                <wp:docPr id="83" name="Скругленный прямоугольник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12900" cy="614045"/>
                        </a:xfrm>
                        <a:prstGeom prst="roundRect">
                          <a:avLst>
                            <a:gd name="adj" fmla="val 16667"/>
                          </a:avLst>
                        </a:prstGeom>
                        <a:solidFill>
                          <a:schemeClr val="accent1">
                            <a:lumMod val="100000"/>
                            <a:lumOff val="0"/>
                            <a:alpha val="50195"/>
                          </a:schemeClr>
                        </a:solidFill>
                        <a:ln w="12700">
                          <a:solidFill>
                            <a:schemeClr val="accent1">
                              <a:lumMod val="50000"/>
                              <a:lumOff val="0"/>
                            </a:schemeClr>
                          </a:solidFill>
                          <a:miter lim="800000"/>
                          <a:headEnd/>
                          <a:tailEnd/>
                        </a:ln>
                      </wps:spPr>
                      <wps:txbx>
                        <w:txbxContent>
                          <w:p w:rsidR="00F00115" w:rsidRPr="003D029C" w:rsidRDefault="00F00115" w:rsidP="001B69ED">
                            <w:pPr>
                              <w:jc w:val="center"/>
                              <w:rPr>
                                <w:color w:val="000000" w:themeColor="text1"/>
                                <w:sz w:val="18"/>
                                <w:szCs w:val="18"/>
                                <w:lang w:val="kk-KZ"/>
                              </w:rPr>
                            </w:pPr>
                            <w:r w:rsidRPr="003D029C">
                              <w:rPr>
                                <w:color w:val="000000" w:themeColor="text1"/>
                                <w:sz w:val="18"/>
                                <w:szCs w:val="18"/>
                                <w:lang w:val="kk-KZ"/>
                              </w:rPr>
                              <w:t xml:space="preserve">Лицензия немесе </w:t>
                            </w:r>
                            <w:r w:rsidRPr="003D029C">
                              <w:rPr>
                                <w:sz w:val="18"/>
                                <w:szCs w:val="18"/>
                                <w:lang w:val="kk-KZ"/>
                              </w:rPr>
                              <w:t>бас тарту туралы уәжделген жауабын дайындау</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_x0000_s1146" style="position:absolute;left:0;text-align:left;margin-left:598.05pt;margin-top:14.35pt;width:127pt;height:48.35pt;z-index:25200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" fillcolor="#4f81bd [3204]" strokecolor="#243f60 [1604]" strokeweight="1pt">
                <v:fill opacity="32896f"/>
                <v:stroke joinstyle="miter"/>
                <v:textbox>
                  <w:txbxContent>
                    <w:p w:rsidR="00F00115" w:rsidRPr="003D029C" w:rsidRDefault="00F00115" w:rsidP="001B69ED">
                      <w:pPr>
                        <w:jc w:val="center"/>
                        <w:rPr>
                          <w:color w:val="000000" w:themeColor="text1"/>
                          <w:sz w:val="18"/>
                          <w:szCs w:val="18"/>
                          <w:lang w:val="kk-KZ"/>
                        </w:rPr>
                      </w:pPr>
                      <w:r w:rsidRPr="003D029C">
                        <w:rPr>
                          <w:color w:val="000000" w:themeColor="text1"/>
                          <w:sz w:val="18"/>
                          <w:szCs w:val="18"/>
                          <w:lang w:val="kk-KZ"/>
                        </w:rPr>
                        <w:t xml:space="preserve">Лицензия немесе </w:t>
                      </w:r>
                      <w:r w:rsidRPr="003D029C">
                        <w:rPr>
                          <w:sz w:val="18"/>
                          <w:szCs w:val="18"/>
                          <w:lang w:val="kk-KZ"/>
                        </w:rPr>
                        <w:t>бас тарту туралы уәжделген жауабын дайындау</w:t>
                      </w:r>
                    </w:p>
                  </w:txbxContent>
                </v:textbox>
              </v:roundrect>
            </w:pict>
          </mc:Fallback>
        </mc:AlternateContent>
      </w:r>
      <w:r>
        <w:rPr>
          <w:noProof/>
          <w:color w:val="auto"/>
          <w:sz w:val="28"/>
          <w:szCs w:val="28"/>
        </w:rPr>
        <mc:AlternateContent>
          <mc:Choice Requires="wps">
            <w:drawing>
              <wp:anchor distT="0" distB="0" distL="114300" distR="114300" simplePos="0" relativeHeight="252005888" behindDoc="0" locked="0" layoutInCell="1" allowOverlap="1">
                <wp:simplePos x="0" y="0"/>
                <wp:positionH relativeFrom="column">
                  <wp:posOffset>2611120</wp:posOffset>
                </wp:positionH>
                <wp:positionV relativeFrom="paragraph">
                  <wp:posOffset>168910</wp:posOffset>
                </wp:positionV>
                <wp:extent cx="1818640" cy="627380"/>
                <wp:effectExtent l="0" t="0" r="10160" b="20320"/>
                <wp:wrapNone/>
                <wp:docPr id="82" name="Скругленный прямоугольник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18640" cy="627380"/>
                        </a:xfrm>
                        <a:prstGeom prst="roundRect">
                          <a:avLst>
                            <a:gd name="adj" fmla="val 16667"/>
                          </a:avLst>
                        </a:prstGeom>
                        <a:solidFill>
                          <a:schemeClr val="accent1">
                            <a:lumMod val="100000"/>
                            <a:lumOff val="0"/>
                            <a:alpha val="50195"/>
                          </a:schemeClr>
                        </a:solidFill>
                        <a:ln w="12700">
                          <a:solidFill>
                            <a:schemeClr val="accent1">
                              <a:lumMod val="50000"/>
                              <a:lumOff val="0"/>
                            </a:schemeClr>
                          </a:solidFill>
                          <a:miter lim="800000"/>
                          <a:headEnd/>
                          <a:tailEnd/>
                        </a:ln>
                      </wps:spPr>
                      <wps:txbx>
                        <w:txbxContent>
                          <w:p w:rsidR="00F00115" w:rsidRPr="003D029C" w:rsidRDefault="00F00115" w:rsidP="001B69ED">
                            <w:pPr>
                              <w:jc w:val="center"/>
                              <w:rPr>
                                <w:color w:val="000000" w:themeColor="text1"/>
                                <w:sz w:val="18"/>
                                <w:szCs w:val="18"/>
                              </w:rPr>
                            </w:pPr>
                            <w:r w:rsidRPr="003D029C">
                              <w:rPr>
                                <w:color w:val="000000" w:themeColor="text1"/>
                                <w:sz w:val="18"/>
                                <w:szCs w:val="18"/>
                              </w:rPr>
                              <w:t>Құжаттарды МО жолдау</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_x0000_s1147" style="position:absolute;left:0;text-align:left;margin-left:205.6pt;margin-top:13.3pt;width:143.2pt;height:49.4pt;z-index:25200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" fillcolor="#4f81bd [3204]" strokecolor="#243f60 [1604]" strokeweight="1pt">
                <v:fill opacity="32896f"/>
                <v:stroke joinstyle="miter"/>
                <v:textbox>
                  <w:txbxContent>
                    <w:p w:rsidR="00F00115" w:rsidRPr="003D029C" w:rsidRDefault="00F00115" w:rsidP="001B69ED">
                      <w:pPr>
                        <w:jc w:val="center"/>
                        <w:rPr>
                          <w:color w:val="000000" w:themeColor="text1"/>
                          <w:sz w:val="18"/>
                          <w:szCs w:val="18"/>
                        </w:rPr>
                      </w:pPr>
                      <w:r w:rsidRPr="003D029C">
                        <w:rPr>
                          <w:color w:val="000000" w:themeColor="text1"/>
                          <w:sz w:val="18"/>
                          <w:szCs w:val="18"/>
                        </w:rPr>
                        <w:t>Құжаттарды МО жолдау</w:t>
                      </w:r>
                    </w:p>
                  </w:txbxContent>
                </v:textbox>
              </v:roundrect>
            </w:pict>
          </mc:Fallback>
        </mc:AlternateContent>
      </w:r>
      <w:r>
        <w:rPr>
          <w:noProof/>
          <w:color w:val="auto"/>
          <w:sz w:val="28"/>
          <w:szCs w:val="28"/>
        </w:rPr>
        <mc:AlternateContent>
          <mc:Choice Requires="wps">
            <w:drawing>
              <wp:anchor distT="0" distB="0" distL="114300" distR="114300" simplePos="0" relativeHeight="252004864" behindDoc="0" locked="0" layoutInCell="1" allowOverlap="1">
                <wp:simplePos x="0" y="0"/>
                <wp:positionH relativeFrom="column">
                  <wp:posOffset>1122680</wp:posOffset>
                </wp:positionH>
                <wp:positionV relativeFrom="paragraph">
                  <wp:posOffset>168910</wp:posOffset>
                </wp:positionV>
                <wp:extent cx="1488440" cy="627380"/>
                <wp:effectExtent l="0" t="0" r="16510" b="20320"/>
                <wp:wrapNone/>
                <wp:docPr id="81" name="Скругленный прямоугольник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8440" cy="627380"/>
                        </a:xfrm>
                        <a:prstGeom prst="roundRect">
                          <a:avLst>
                            <a:gd name="adj" fmla="val 16667"/>
                          </a:avLst>
                        </a:prstGeom>
                        <a:solidFill>
                          <a:schemeClr val="accent1">
                            <a:lumMod val="100000"/>
                            <a:lumOff val="0"/>
                            <a:alpha val="50195"/>
                          </a:schemeClr>
                        </a:solidFill>
                        <a:ln w="12700">
                          <a:solidFill>
                            <a:schemeClr val="accent1">
                              <a:lumMod val="50000"/>
                              <a:lumOff val="0"/>
                            </a:schemeClr>
                          </a:solidFill>
                          <a:miter lim="800000"/>
                          <a:headEnd/>
                          <a:tailEnd/>
                        </a:ln>
                      </wps:spPr>
                      <wps:txbx>
                        <w:txbxContent>
                          <w:p w:rsidR="00F00115" w:rsidRPr="003D029C" w:rsidRDefault="00F00115" w:rsidP="001B69ED">
                            <w:pPr>
                              <w:ind w:left="-142"/>
                              <w:jc w:val="center"/>
                              <w:rPr>
                                <w:color w:val="000000" w:themeColor="text1"/>
                                <w:sz w:val="18"/>
                                <w:szCs w:val="18"/>
                              </w:rPr>
                            </w:pPr>
                            <w:r w:rsidRPr="003D029C">
                              <w:rPr>
                                <w:color w:val="000000" w:themeColor="text1"/>
                                <w:sz w:val="18"/>
                                <w:szCs w:val="18"/>
                                <w:lang w:val="kk-KZ"/>
                              </w:rPr>
                              <w:t xml:space="preserve">Портал немесе </w:t>
                            </w:r>
                            <w:r w:rsidRPr="003D029C">
                              <w:rPr>
                                <w:color w:val="000000" w:themeColor="text1"/>
                                <w:sz w:val="18"/>
                                <w:szCs w:val="18"/>
                              </w:rPr>
                              <w:t xml:space="preserve">ХҚО </w:t>
                            </w:r>
                            <w:r w:rsidRPr="003D029C">
                              <w:rPr>
                                <w:color w:val="000000" w:themeColor="text1"/>
                                <w:sz w:val="18"/>
                                <w:szCs w:val="18"/>
                                <w:lang w:val="kk-KZ"/>
                              </w:rPr>
                              <w:t>арқылы</w:t>
                            </w:r>
                            <w:r w:rsidRPr="003D029C">
                              <w:rPr>
                                <w:color w:val="000000" w:themeColor="text1"/>
                                <w:sz w:val="18"/>
                                <w:szCs w:val="18"/>
                              </w:rPr>
                              <w:t xml:space="preserve"> құжаттарды</w:t>
                            </w:r>
                            <w:r w:rsidRPr="003D029C">
                              <w:rPr>
                                <w:color w:val="000000" w:themeColor="text1"/>
                                <w:sz w:val="18"/>
                                <w:szCs w:val="18"/>
                                <w:lang w:val="kk-KZ"/>
                              </w:rPr>
                              <w:t xml:space="preserve"> тіркеу</w:t>
                            </w:r>
                            <w:r w:rsidRPr="003D029C">
                              <w:rPr>
                                <w:color w:val="000000" w:themeColor="text1"/>
                                <w:sz w:val="18"/>
                                <w:szCs w:val="18"/>
                              </w:rPr>
                              <w:t xml:space="preserve"> және қабылдау</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_x0000_s1148" style="position:absolute;left:0;text-align:left;margin-left:88.4pt;margin-top:13.3pt;width:117.2pt;height:49.4pt;z-index:25200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" fillcolor="#4f81bd [3204]" strokecolor="#243f60 [1604]" strokeweight="1pt">
                <v:fill opacity="32896f"/>
                <v:stroke joinstyle="miter"/>
                <v:textbox>
                  <w:txbxContent>
                    <w:p w:rsidR="00F00115" w:rsidRPr="003D029C" w:rsidRDefault="00F00115" w:rsidP="001B69ED">
                      <w:pPr>
                        <w:ind w:left="-142"/>
                        <w:jc w:val="center"/>
                        <w:rPr>
                          <w:color w:val="000000" w:themeColor="text1"/>
                          <w:sz w:val="18"/>
                          <w:szCs w:val="18"/>
                        </w:rPr>
                      </w:pPr>
                      <w:r w:rsidRPr="003D029C">
                        <w:rPr>
                          <w:color w:val="000000" w:themeColor="text1"/>
                          <w:sz w:val="18"/>
                          <w:szCs w:val="18"/>
                          <w:lang w:val="kk-KZ"/>
                        </w:rPr>
                        <w:t xml:space="preserve">Портал немесе </w:t>
                      </w:r>
                      <w:r w:rsidRPr="003D029C">
                        <w:rPr>
                          <w:color w:val="000000" w:themeColor="text1"/>
                          <w:sz w:val="18"/>
                          <w:szCs w:val="18"/>
                        </w:rPr>
                        <w:t xml:space="preserve">ХҚО </w:t>
                      </w:r>
                      <w:r w:rsidRPr="003D029C">
                        <w:rPr>
                          <w:color w:val="000000" w:themeColor="text1"/>
                          <w:sz w:val="18"/>
                          <w:szCs w:val="18"/>
                          <w:lang w:val="kk-KZ"/>
                        </w:rPr>
                        <w:t>арқылы</w:t>
                      </w:r>
                      <w:r w:rsidRPr="003D029C">
                        <w:rPr>
                          <w:color w:val="000000" w:themeColor="text1"/>
                          <w:sz w:val="18"/>
                          <w:szCs w:val="18"/>
                        </w:rPr>
                        <w:t xml:space="preserve"> құжаттарды</w:t>
                      </w:r>
                      <w:r w:rsidRPr="003D029C">
                        <w:rPr>
                          <w:color w:val="000000" w:themeColor="text1"/>
                          <w:sz w:val="18"/>
                          <w:szCs w:val="18"/>
                          <w:lang w:val="kk-KZ"/>
                        </w:rPr>
                        <w:t xml:space="preserve"> тіркеу</w:t>
                      </w:r>
                      <w:r w:rsidRPr="003D029C">
                        <w:rPr>
                          <w:color w:val="000000" w:themeColor="text1"/>
                          <w:sz w:val="18"/>
                          <w:szCs w:val="18"/>
                        </w:rPr>
                        <w:t xml:space="preserve"> және қабылдау</w:t>
                      </w:r>
                    </w:p>
                  </w:txbxContent>
                </v:textbox>
              </v:roundrect>
            </w:pict>
          </mc:Fallback>
        </mc:AlternateContent>
      </w:r>
      <w:r>
        <w:rPr>
          <w:noProof/>
          <w:color w:val="auto"/>
          <w:sz w:val="28"/>
          <w:szCs w:val="28"/>
        </w:rPr>
        <mc:AlternateContent>
          <mc:Choice Requires="wps">
            <w:drawing>
              <wp:anchor distT="0" distB="0" distL="114300" distR="114300" simplePos="0" relativeHeight="252006912" behindDoc="0" locked="0" layoutInCell="1" allowOverlap="1">
                <wp:simplePos x="0" y="0"/>
                <wp:positionH relativeFrom="column">
                  <wp:posOffset>4429760</wp:posOffset>
                </wp:positionH>
                <wp:positionV relativeFrom="paragraph">
                  <wp:posOffset>182245</wp:posOffset>
                </wp:positionV>
                <wp:extent cx="1536700" cy="614045"/>
                <wp:effectExtent l="0" t="0" r="25400" b="14605"/>
                <wp:wrapNone/>
                <wp:docPr id="80" name="Скругленный прямоугольник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36700" cy="614045"/>
                        </a:xfrm>
                        <a:prstGeom prst="roundRect">
                          <a:avLst>
                            <a:gd name="adj" fmla="val 16667"/>
                          </a:avLst>
                        </a:prstGeom>
                        <a:solidFill>
                          <a:schemeClr val="accent1">
                            <a:lumMod val="100000"/>
                            <a:lumOff val="0"/>
                            <a:alpha val="50195"/>
                          </a:schemeClr>
                        </a:solidFill>
                        <a:ln w="12700">
                          <a:solidFill>
                            <a:schemeClr val="accent1">
                              <a:lumMod val="50000"/>
                              <a:lumOff val="0"/>
                            </a:schemeClr>
                          </a:solidFill>
                          <a:miter lim="800000"/>
                          <a:headEnd/>
                          <a:tailEnd/>
                        </a:ln>
                      </wps:spPr>
                      <wps:txbx>
                        <w:txbxContent>
                          <w:p w:rsidR="00F00115" w:rsidRPr="003D029C" w:rsidRDefault="00F00115" w:rsidP="001B69ED">
                            <w:pPr>
                              <w:jc w:val="center"/>
                              <w:rPr>
                                <w:color w:val="000000" w:themeColor="text1"/>
                                <w:sz w:val="18"/>
                                <w:szCs w:val="18"/>
                                <w:lang w:val="kk-KZ"/>
                              </w:rPr>
                            </w:pPr>
                            <w:r w:rsidRPr="003D029C">
                              <w:rPr>
                                <w:color w:val="000000" w:themeColor="text1"/>
                                <w:sz w:val="18"/>
                                <w:szCs w:val="18"/>
                                <w:lang w:val="kk-KZ"/>
                              </w:rPr>
                              <w:t>МО-да қ</w:t>
                            </w:r>
                            <w:r w:rsidRPr="003D029C">
                              <w:rPr>
                                <w:color w:val="000000" w:themeColor="text1"/>
                                <w:sz w:val="18"/>
                                <w:szCs w:val="18"/>
                              </w:rPr>
                              <w:t>ұжаттар</w:t>
                            </w:r>
                            <w:r w:rsidRPr="003D029C">
                              <w:rPr>
                                <w:color w:val="000000" w:themeColor="text1"/>
                                <w:sz w:val="18"/>
                                <w:szCs w:val="18"/>
                                <w:lang w:val="kk-KZ"/>
                              </w:rPr>
                              <w:t>ды</w:t>
                            </w:r>
                            <w:r w:rsidRPr="003D029C">
                              <w:rPr>
                                <w:color w:val="000000" w:themeColor="text1"/>
                                <w:sz w:val="18"/>
                                <w:szCs w:val="18"/>
                              </w:rPr>
                              <w:t xml:space="preserve"> </w:t>
                            </w:r>
                            <w:r w:rsidRPr="003D029C">
                              <w:rPr>
                                <w:color w:val="000000" w:themeColor="text1"/>
                                <w:sz w:val="18"/>
                                <w:szCs w:val="18"/>
                                <w:lang w:val="kk-KZ"/>
                              </w:rPr>
                              <w:t>тексеру</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_x0000_s1149" style="position:absolute;left:0;text-align:left;margin-left:348.8pt;margin-top:14.35pt;width:121pt;height:48.35pt;z-index:25200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" fillcolor="#4f81bd [3204]" strokecolor="#243f60 [1604]" strokeweight="1pt">
                <v:fill opacity="32896f"/>
                <v:stroke joinstyle="miter"/>
                <v:textbox>
                  <w:txbxContent>
                    <w:p w:rsidR="00F00115" w:rsidRPr="003D029C" w:rsidRDefault="00F00115" w:rsidP="001B69ED">
                      <w:pPr>
                        <w:jc w:val="center"/>
                        <w:rPr>
                          <w:color w:val="000000" w:themeColor="text1"/>
                          <w:sz w:val="18"/>
                          <w:szCs w:val="18"/>
                          <w:lang w:val="kk-KZ"/>
                        </w:rPr>
                      </w:pPr>
                      <w:r w:rsidRPr="003D029C">
                        <w:rPr>
                          <w:color w:val="000000" w:themeColor="text1"/>
                          <w:sz w:val="18"/>
                          <w:szCs w:val="18"/>
                          <w:lang w:val="kk-KZ"/>
                        </w:rPr>
                        <w:t>МО-да қ</w:t>
                      </w:r>
                      <w:r w:rsidRPr="003D029C">
                        <w:rPr>
                          <w:color w:val="000000" w:themeColor="text1"/>
                          <w:sz w:val="18"/>
                          <w:szCs w:val="18"/>
                        </w:rPr>
                        <w:t>ұжаттар</w:t>
                      </w:r>
                      <w:r w:rsidRPr="003D029C">
                        <w:rPr>
                          <w:color w:val="000000" w:themeColor="text1"/>
                          <w:sz w:val="18"/>
                          <w:szCs w:val="18"/>
                          <w:lang w:val="kk-KZ"/>
                        </w:rPr>
                        <w:t>ды</w:t>
                      </w:r>
                      <w:r w:rsidRPr="003D029C">
                        <w:rPr>
                          <w:color w:val="000000" w:themeColor="text1"/>
                          <w:sz w:val="18"/>
                          <w:szCs w:val="18"/>
                        </w:rPr>
                        <w:t xml:space="preserve"> </w:t>
                      </w:r>
                      <w:r w:rsidRPr="003D029C">
                        <w:rPr>
                          <w:color w:val="000000" w:themeColor="text1"/>
                          <w:sz w:val="18"/>
                          <w:szCs w:val="18"/>
                          <w:lang w:val="kk-KZ"/>
                        </w:rPr>
                        <w:t>тексеру</w:t>
                      </w:r>
                    </w:p>
                  </w:txbxContent>
                </v:textbox>
              </v:roundrect>
            </w:pict>
          </mc:Fallback>
        </mc:AlternateContent>
      </w:r>
      <w:r>
        <w:rPr>
          <w:noProof/>
          <w:color w:val="auto"/>
          <w:sz w:val="28"/>
          <w:szCs w:val="28"/>
        </w:rPr>
        <mc:AlternateContent>
          <mc:Choice Requires="wps">
            <w:drawing>
              <wp:anchor distT="0" distB="0" distL="114300" distR="114300" simplePos="0" relativeHeight="252007936" behindDoc="0" locked="0" layoutInCell="1" allowOverlap="1">
                <wp:simplePos x="0" y="0"/>
                <wp:positionH relativeFrom="column">
                  <wp:posOffset>5966460</wp:posOffset>
                </wp:positionH>
                <wp:positionV relativeFrom="paragraph">
                  <wp:posOffset>183515</wp:posOffset>
                </wp:positionV>
                <wp:extent cx="1628775" cy="614045"/>
                <wp:effectExtent l="0" t="0" r="28575" b="14605"/>
                <wp:wrapNone/>
                <wp:docPr id="79" name="Скругленный прямоугольник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28775" cy="614045"/>
                        </a:xfrm>
                        <a:prstGeom prst="roundRect">
                          <a:avLst>
                            <a:gd name="adj" fmla="val 16667"/>
                          </a:avLst>
                        </a:prstGeom>
                        <a:solidFill>
                          <a:schemeClr val="accent1">
                            <a:lumMod val="100000"/>
                            <a:lumOff val="0"/>
                            <a:alpha val="50195"/>
                          </a:schemeClr>
                        </a:solidFill>
                        <a:ln w="12700">
                          <a:solidFill>
                            <a:schemeClr val="accent1">
                              <a:lumMod val="50000"/>
                              <a:lumOff val="0"/>
                            </a:schemeClr>
                          </a:solidFill>
                          <a:miter lim="800000"/>
                          <a:headEnd/>
                          <a:tailEnd/>
                        </a:ln>
                      </wps:spPr>
                      <wps:txbx>
                        <w:txbxContent>
                          <w:p w:rsidR="00F00115" w:rsidRPr="003D029C" w:rsidRDefault="00F00115" w:rsidP="001B69ED">
                            <w:pPr>
                              <w:rPr>
                                <w:color w:val="000000" w:themeColor="text1"/>
                                <w:sz w:val="18"/>
                                <w:szCs w:val="18"/>
                              </w:rPr>
                            </w:pPr>
                            <w:r w:rsidRPr="003D029C">
                              <w:rPr>
                                <w:sz w:val="18"/>
                                <w:szCs w:val="18"/>
                                <w:lang w:val="kk-KZ"/>
                              </w:rPr>
                              <w:t>Бұйрыққа қол қою және тіркеу немесе бас тарту туралы уәжделген жауабы</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_x0000_s1150" style="position:absolute;left:0;text-align:left;margin-left:469.8pt;margin-top:14.45pt;width:128.25pt;height:48.35pt;z-index:25200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" fillcolor="#4f81bd [3204]" strokecolor="#243f60 [1604]" strokeweight="1pt">
                <v:fill opacity="32896f"/>
                <v:stroke joinstyle="miter"/>
                <v:textbox>
                  <w:txbxContent>
                    <w:p w:rsidR="00F00115" w:rsidRPr="003D029C" w:rsidRDefault="00F00115" w:rsidP="001B69ED">
                      <w:pPr>
                        <w:rPr>
                          <w:color w:val="000000" w:themeColor="text1"/>
                          <w:sz w:val="18"/>
                          <w:szCs w:val="18"/>
                        </w:rPr>
                      </w:pPr>
                      <w:r w:rsidRPr="003D029C">
                        <w:rPr>
                          <w:sz w:val="18"/>
                          <w:szCs w:val="18"/>
                          <w:lang w:val="kk-KZ"/>
                        </w:rPr>
                        <w:t>Бұйрыққа қол қою және тіркеу немесе бас тарту туралы уәжделген жауабы</w:t>
                      </w:r>
                    </w:p>
                  </w:txbxContent>
                </v:textbox>
              </v:roundrect>
            </w:pict>
          </mc:Fallback>
        </mc:AlternateContent>
      </w:r>
      <w:r>
        <w:rPr>
          <w:noProof/>
          <w:color w:val="auto"/>
          <w:sz w:val="28"/>
          <w:szCs w:val="28"/>
        </w:rPr>
        <mc:AlternateContent>
          <mc:Choice Requires="wps">
            <w:drawing>
              <wp:anchor distT="0" distB="0" distL="114300" distR="114300" simplePos="0" relativeHeight="251999744" behindDoc="0" locked="0" layoutInCell="1" allowOverlap="1">
                <wp:simplePos x="0" y="0"/>
                <wp:positionH relativeFrom="column">
                  <wp:posOffset>125730</wp:posOffset>
                </wp:positionH>
                <wp:positionV relativeFrom="paragraph">
                  <wp:posOffset>182245</wp:posOffset>
                </wp:positionV>
                <wp:extent cx="978535" cy="614045"/>
                <wp:effectExtent l="0" t="0" r="12065" b="14605"/>
                <wp:wrapNone/>
                <wp:docPr id="78" name="Скругленный прямоугольник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8535" cy="614045"/>
                        </a:xfrm>
                        <a:prstGeom prst="roundRect">
                          <a:avLst>
                            <a:gd name="adj" fmla="val 16667"/>
                          </a:avLst>
                        </a:prstGeom>
                        <a:solidFill>
                          <a:schemeClr val="accent1">
                            <a:lumMod val="100000"/>
                            <a:lumOff val="0"/>
                            <a:alpha val="50195"/>
                          </a:schemeClr>
                        </a:solidFill>
                        <a:ln w="12700">
                          <a:solidFill>
                            <a:schemeClr val="accent1">
                              <a:lumMod val="50000"/>
                              <a:lumOff val="0"/>
                            </a:schemeClr>
                          </a:solidFill>
                          <a:miter lim="800000"/>
                          <a:headEnd/>
                          <a:tailEnd/>
                        </a:ln>
                      </wps:spPr>
                      <wps:txbx>
                        <w:txbxContent>
                          <w:p w:rsidR="00F00115" w:rsidRPr="003D029C" w:rsidRDefault="00F00115" w:rsidP="001B69ED">
                            <w:pPr>
                              <w:jc w:val="center"/>
                              <w:rPr>
                                <w:color w:val="000000" w:themeColor="text1"/>
                                <w:sz w:val="18"/>
                                <w:szCs w:val="18"/>
                              </w:rPr>
                            </w:pPr>
                            <w:r w:rsidRPr="003D029C">
                              <w:rPr>
                                <w:color w:val="000000" w:themeColor="text1"/>
                                <w:sz w:val="18"/>
                                <w:szCs w:val="18"/>
                              </w:rPr>
                              <w:t>Көрсетілетінқызметтіалушы</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_x0000_s1151" style="position:absolute;left:0;text-align:left;margin-left:9.9pt;margin-top:14.35pt;width:77.05pt;height:48.35pt;z-index:25199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" fillcolor="#4f81bd [3204]" strokecolor="#243f60 [1604]" strokeweight="1pt">
                <v:fill opacity="32896f"/>
                <v:stroke joinstyle="miter"/>
                <v:textbox>
                  <w:txbxContent>
                    <w:p w:rsidR="00F00115" w:rsidRPr="003D029C" w:rsidRDefault="00F00115" w:rsidP="001B69ED">
                      <w:pPr>
                        <w:jc w:val="center"/>
                        <w:rPr>
                          <w:color w:val="000000" w:themeColor="text1"/>
                          <w:sz w:val="18"/>
                          <w:szCs w:val="18"/>
                        </w:rPr>
                      </w:pPr>
                      <w:r w:rsidRPr="003D029C">
                        <w:rPr>
                          <w:color w:val="000000" w:themeColor="text1"/>
                          <w:sz w:val="18"/>
                          <w:szCs w:val="18"/>
                        </w:rPr>
                        <w:t>Көрсетілетінқызметтіалушы</w:t>
                      </w:r>
                    </w:p>
                  </w:txbxContent>
                </v:textbox>
              </v:roundrect>
            </w:pict>
          </mc:Fallback>
        </mc:AlternateContent>
      </w:r>
      <w:r>
        <w:rPr>
          <w:noProof/>
          <w:color w:val="auto"/>
          <w:sz w:val="28"/>
          <w:szCs w:val="28"/>
        </w:rPr>
        <mc:AlternateContent>
          <mc:Choice Requires="wps">
            <w:drawing>
              <wp:anchor distT="0" distB="0" distL="114300" distR="114300" simplePos="0" relativeHeight="252018176" behindDoc="0" locked="0" layoutInCell="1" allowOverlap="1">
                <wp:simplePos x="0" y="0"/>
                <wp:positionH relativeFrom="column">
                  <wp:posOffset>2545715</wp:posOffset>
                </wp:positionH>
                <wp:positionV relativeFrom="paragraph">
                  <wp:posOffset>1817370</wp:posOffset>
                </wp:positionV>
                <wp:extent cx="495300" cy="540385"/>
                <wp:effectExtent l="2540" t="7620" r="6985" b="4445"/>
                <wp:wrapNone/>
                <wp:docPr id="77" name="AutoShape 6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 cy="540385"/>
                        </a:xfrm>
                        <a:prstGeom prst="diamond">
                          <a:avLst/>
                        </a:prstGeom>
                        <a:solidFill>
                          <a:schemeClr val="tx1">
                            <a:lumMod val="50000"/>
                            <a:lumOff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14DE17" id="AutoShape 604" o:spid="_x0000_s1026" type="#_x0000_t4" style="position:absolute;margin-left:200.45pt;margin-top:143.1pt;width:39pt;height:42.55pt;z-index:25201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" fillcolor="gray [1629]" stroked="f"/>
            </w:pict>
          </mc:Fallback>
        </mc:AlternateContent>
      </w:r>
    </w:p>
    <w:p w:rsidR="001B69ED" w:rsidRPr="00FA4A52" w:rsidRDefault="001B69ED" w:rsidP="00FA4A52">
      <w:pPr>
        <w:widowControl w:val="0"/>
        <w:rPr>
          <w:color w:val="auto"/>
          <w:sz w:val="28"/>
          <w:szCs w:val="28"/>
          <w:lang w:val="kk-KZ"/>
        </w:rPr>
      </w:pPr>
    </w:p>
    <w:p w:rsidR="001B69ED" w:rsidRPr="00FA4A52" w:rsidRDefault="001B69ED" w:rsidP="00FA4A52">
      <w:pPr>
        <w:widowControl w:val="0"/>
        <w:rPr>
          <w:color w:val="auto"/>
          <w:sz w:val="28"/>
          <w:szCs w:val="28"/>
          <w:lang w:val="kk-KZ"/>
        </w:rPr>
      </w:pPr>
    </w:p>
    <w:p w:rsidR="001B69ED" w:rsidRPr="00FA4A52" w:rsidRDefault="00FA4A52" w:rsidP="00FA4A52">
      <w:pPr>
        <w:widowControl w:val="0"/>
        <w:rPr>
          <w:color w:val="auto"/>
          <w:sz w:val="28"/>
          <w:szCs w:val="28"/>
          <w:lang w:val="kk-KZ"/>
        </w:rPr>
      </w:pPr>
      <w:r>
        <w:rPr>
          <w:noProof/>
          <w:color w:val="auto"/>
          <w:sz w:val="28"/>
          <w:szCs w:val="28"/>
        </w:rPr>
        <mc:AlternateContent>
          <mc:Choice Requires="wps">
            <w:drawing>
              <wp:anchor distT="0" distB="0" distL="114300" distR="114300" simplePos="0" relativeHeight="252031488" behindDoc="0" locked="0" layoutInCell="1" allowOverlap="1">
                <wp:simplePos x="0" y="0"/>
                <wp:positionH relativeFrom="column">
                  <wp:posOffset>7595235</wp:posOffset>
                </wp:positionH>
                <wp:positionV relativeFrom="paragraph">
                  <wp:posOffset>196850</wp:posOffset>
                </wp:positionV>
                <wp:extent cx="1668780" cy="4078605"/>
                <wp:effectExtent l="0" t="0" r="26670" b="17145"/>
                <wp:wrapNone/>
                <wp:docPr id="76" name="Скругленный прямоугольник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68780" cy="4078605"/>
                        </a:xfrm>
                        <a:prstGeom prst="roundRect">
                          <a:avLst>
                            <a:gd name="adj" fmla="val 16667"/>
                          </a:avLst>
                        </a:prstGeom>
                        <a:noFill/>
                        <a:ln w="12700">
                          <a:solidFill>
                            <a:schemeClr val="accent1">
                              <a:lumMod val="50000"/>
                              <a:lumOff val="0"/>
                            </a:schemeClr>
                          </a:solidFill>
                          <a:miter lim="800000"/>
                          <a:headEnd/>
                          <a:tailEnd/>
                        </a:ln>
                        <a:extLst>
                          <a:ext uri="{909E8E84-426E-40DD-AFC4-6F175D3DCCD1}">
                            <a14:hiddenFill xmlns:a14="http://schemas.microsoft.com/office/drawing/2010/main">
                              <a:solidFill>
                                <a:schemeClr val="accent1">
                                  <a:lumMod val="100000"/>
                                  <a:lumOff val="0"/>
                                  <a:alpha val="20000"/>
                                </a:schemeClr>
                              </a:solidFill>
                            </a14:hiddenFill>
                          </a:ext>
                        </a:extLst>
                      </wps:spPr>
                      <wps:txbx>
                        <w:txbxContent>
                          <w:p w:rsidR="00F00115" w:rsidRPr="009F0B3E" w:rsidRDefault="00F00115" w:rsidP="001B69ED">
                            <w:pPr>
                              <w:jc w:val="cente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_x0000_s1152" style="position:absolute;margin-left:598.05pt;margin-top:15.5pt;width:131.4pt;height:321.15pt;z-index:25203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" filled="f" fillcolor="#4f81bd [3204]" strokecolor="#243f60 [1604]" strokeweight="1pt">
                <v:fill opacity="13107f"/>
                <v:stroke joinstyle="miter"/>
                <v:textbox>
                  <w:txbxContent>
                    <w:p w:rsidR="00F00115" w:rsidRPr="009F0B3E" w:rsidRDefault="00F00115" w:rsidP="001B69ED">
                      <w:pPr>
                        <w:jc w:val="center"/>
                      </w:pPr>
                    </w:p>
                  </w:txbxContent>
                </v:textbox>
              </v:roundrect>
            </w:pict>
          </mc:Fallback>
        </mc:AlternateContent>
      </w:r>
      <w:r>
        <w:rPr>
          <w:noProof/>
          <w:color w:val="auto"/>
          <w:sz w:val="28"/>
          <w:szCs w:val="28"/>
        </w:rPr>
        <mc:AlternateContent>
          <mc:Choice Requires="wps">
            <w:drawing>
              <wp:anchor distT="0" distB="0" distL="114300" distR="114300" simplePos="0" relativeHeight="252024320" behindDoc="1" locked="0" layoutInCell="1" allowOverlap="1">
                <wp:simplePos x="0" y="0"/>
                <wp:positionH relativeFrom="column">
                  <wp:posOffset>5966460</wp:posOffset>
                </wp:positionH>
                <wp:positionV relativeFrom="paragraph">
                  <wp:posOffset>196850</wp:posOffset>
                </wp:positionV>
                <wp:extent cx="1628775" cy="4056380"/>
                <wp:effectExtent l="0" t="0" r="28575" b="20320"/>
                <wp:wrapNone/>
                <wp:docPr id="75" name="Скругленный прямоугольник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28775" cy="4056380"/>
                        </a:xfrm>
                        <a:prstGeom prst="roundRect">
                          <a:avLst>
                            <a:gd name="adj" fmla="val 16667"/>
                          </a:avLst>
                        </a:prstGeom>
                        <a:noFill/>
                        <a:ln w="12700">
                          <a:solidFill>
                            <a:schemeClr val="accent1">
                              <a:lumMod val="50000"/>
                              <a:lumOff val="0"/>
                            </a:schemeClr>
                          </a:solidFill>
                          <a:miter lim="800000"/>
                          <a:headEnd/>
                          <a:tailEnd/>
                        </a:ln>
                        <a:extLst>
                          <a:ext uri="{909E8E84-426E-40DD-AFC4-6F175D3DCCD1}">
                            <a14:hiddenFill xmlns:a14="http://schemas.microsoft.com/office/drawing/2010/main">
                              <a:solidFill>
                                <a:schemeClr val="accent1">
                                  <a:lumMod val="100000"/>
                                  <a:lumOff val="0"/>
                                  <a:alpha val="20000"/>
                                </a:schemeClr>
                              </a:solidFill>
                            </a14:hiddenFill>
                          </a:ext>
                        </a:extLst>
                      </wps:spPr>
                      <wps:txbx>
                        <w:txbxContent>
                          <w:p w:rsidR="00F00115" w:rsidRPr="00CD61FC" w:rsidRDefault="00F00115" w:rsidP="001B69ED"/>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_x0000_s1153" style="position:absolute;margin-left:469.8pt;margin-top:15.5pt;width:128.25pt;height:319.4pt;z-index:-25129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" filled="f" fillcolor="#4f81bd [3204]" strokecolor="#243f60 [1604]" strokeweight="1pt">
                <v:fill opacity="13107f"/>
                <v:stroke joinstyle="miter"/>
                <v:textbox>
                  <w:txbxContent>
                    <w:p w:rsidR="00F00115" w:rsidRPr="00CD61FC" w:rsidRDefault="00F00115" w:rsidP="001B69ED"/>
                  </w:txbxContent>
                </v:textbox>
              </v:roundrect>
            </w:pict>
          </mc:Fallback>
        </mc:AlternateContent>
      </w:r>
      <w:r>
        <w:rPr>
          <w:noProof/>
          <w:color w:val="auto"/>
          <w:sz w:val="28"/>
          <w:szCs w:val="28"/>
        </w:rPr>
        <mc:AlternateContent>
          <mc:Choice Requires="wps">
            <w:drawing>
              <wp:anchor distT="0" distB="0" distL="114300" distR="114300" simplePos="0" relativeHeight="252025344" behindDoc="1" locked="0" layoutInCell="1" allowOverlap="1">
                <wp:simplePos x="0" y="0"/>
                <wp:positionH relativeFrom="column">
                  <wp:posOffset>4429760</wp:posOffset>
                </wp:positionH>
                <wp:positionV relativeFrom="paragraph">
                  <wp:posOffset>189230</wp:posOffset>
                </wp:positionV>
                <wp:extent cx="1536700" cy="4073525"/>
                <wp:effectExtent l="0" t="0" r="25400" b="22225"/>
                <wp:wrapNone/>
                <wp:docPr id="74" name="Скругленный прямоугольник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36700" cy="4073525"/>
                        </a:xfrm>
                        <a:prstGeom prst="roundRect">
                          <a:avLst>
                            <a:gd name="adj" fmla="val 16667"/>
                          </a:avLst>
                        </a:prstGeom>
                        <a:noFill/>
                        <a:ln w="12700">
                          <a:solidFill>
                            <a:schemeClr val="accent1">
                              <a:lumMod val="50000"/>
                              <a:lumOff val="0"/>
                            </a:schemeClr>
                          </a:solidFill>
                          <a:miter lim="800000"/>
                          <a:headEnd/>
                          <a:tailEnd/>
                        </a:ln>
                        <a:extLst>
                          <a:ext uri="{909E8E84-426E-40DD-AFC4-6F175D3DCCD1}">
                            <a14:hiddenFill xmlns:a14="http://schemas.microsoft.com/office/drawing/2010/main">
                              <a:solidFill>
                                <a:schemeClr val="accent1">
                                  <a:lumMod val="100000"/>
                                  <a:lumOff val="0"/>
                                  <a:alpha val="20000"/>
                                </a:schemeClr>
                              </a:solidFill>
                            </a14:hiddenFill>
                          </a:ext>
                        </a:extLst>
                      </wps:spPr>
                      <wps:txbx>
                        <w:txbxContent>
                          <w:p w:rsidR="00F00115" w:rsidRDefault="00F00115" w:rsidP="001B69ED"/>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_x0000_s1154" style="position:absolute;margin-left:348.8pt;margin-top:14.9pt;width:121pt;height:320.75pt;z-index:-25129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" filled="f" fillcolor="#4f81bd [3204]" strokecolor="#243f60 [1604]" strokeweight="1pt">
                <v:fill opacity="13107f"/>
                <v:stroke joinstyle="miter"/>
                <v:textbox>
                  <w:txbxContent>
                    <w:p w:rsidR="00F00115" w:rsidRDefault="00F00115" w:rsidP="001B69ED"/>
                  </w:txbxContent>
                </v:textbox>
              </v:roundrect>
            </w:pict>
          </mc:Fallback>
        </mc:AlternateContent>
      </w:r>
      <w:r>
        <w:rPr>
          <w:noProof/>
          <w:color w:val="auto"/>
          <w:sz w:val="28"/>
          <w:szCs w:val="28"/>
        </w:rPr>
        <mc:AlternateContent>
          <mc:Choice Requires="wps">
            <w:drawing>
              <wp:anchor distT="0" distB="0" distL="114300" distR="114300" simplePos="0" relativeHeight="252014080" behindDoc="1" locked="0" layoutInCell="1" allowOverlap="1">
                <wp:simplePos x="0" y="0"/>
                <wp:positionH relativeFrom="column">
                  <wp:posOffset>138430</wp:posOffset>
                </wp:positionH>
                <wp:positionV relativeFrom="paragraph">
                  <wp:posOffset>196215</wp:posOffset>
                </wp:positionV>
                <wp:extent cx="917575" cy="4057015"/>
                <wp:effectExtent l="14605" t="15240" r="10795" b="13970"/>
                <wp:wrapNone/>
                <wp:docPr id="73" name="AutoShape 6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7575" cy="4057015"/>
                        </a:xfrm>
                        <a:prstGeom prst="roundRect">
                          <a:avLst>
                            <a:gd name="adj" fmla="val 16667"/>
                          </a:avLst>
                        </a:prstGeom>
                        <a:solidFill>
                          <a:schemeClr val="bg1">
                            <a:lumMod val="100000"/>
                            <a:lumOff val="0"/>
                            <a:alpha val="10001"/>
                          </a:schemeClr>
                        </a:solidFill>
                        <a:ln w="12700">
                          <a:solidFill>
                            <a:schemeClr val="accent1">
                              <a:lumMod val="50000"/>
                              <a:lumOff val="0"/>
                            </a:schemeClr>
                          </a:solidFill>
                          <a:miter lim="800000"/>
                          <a:headEnd/>
                          <a:tailEnd/>
                        </a:ln>
                      </wps:spPr>
                      <wps:txbx>
                        <w:txbxContent>
                          <w:p w:rsidR="00F00115" w:rsidRPr="009F0B3E" w:rsidRDefault="00F00115" w:rsidP="001B69ED">
                            <w:pPr>
                              <w:jc w:val="center"/>
                            </w:pP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oundrect id="AutoShape 600" o:spid="_x0000_s1155" style="position:absolute;margin-left:10.9pt;margin-top:15.45pt;width:72.25pt;height:319.45pt;z-index:-25130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" fillcolor="white [3212]" strokecolor="#243f60 [1604]" strokeweight="1pt">
                <v:fill opacity="6682f"/>
                <v:stroke joinstyle="miter"/>
                <v:textbox>
                  <w:txbxContent>
                    <w:p w:rsidR="00F00115" w:rsidRPr="009F0B3E" w:rsidRDefault="00F00115" w:rsidP="001B69ED">
                      <w:pPr>
                        <w:jc w:val="center"/>
                      </w:pPr>
                    </w:p>
                  </w:txbxContent>
                </v:textbox>
              </v:roundrect>
            </w:pict>
          </mc:Fallback>
        </mc:AlternateContent>
      </w:r>
      <w:r>
        <w:rPr>
          <w:noProof/>
          <w:color w:val="auto"/>
          <w:sz w:val="28"/>
          <w:szCs w:val="28"/>
        </w:rPr>
        <mc:AlternateContent>
          <mc:Choice Requires="wps">
            <w:drawing>
              <wp:anchor distT="0" distB="0" distL="114300" distR="114300" simplePos="0" relativeHeight="252022272" behindDoc="1" locked="0" layoutInCell="1" allowOverlap="1">
                <wp:simplePos x="0" y="0"/>
                <wp:positionH relativeFrom="column">
                  <wp:posOffset>1056005</wp:posOffset>
                </wp:positionH>
                <wp:positionV relativeFrom="paragraph">
                  <wp:posOffset>201295</wp:posOffset>
                </wp:positionV>
                <wp:extent cx="1553210" cy="4083685"/>
                <wp:effectExtent l="0" t="0" r="27940" b="12065"/>
                <wp:wrapNone/>
                <wp:docPr id="72" name="Скругленный прямоугольник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53210" cy="4083685"/>
                        </a:xfrm>
                        <a:prstGeom prst="roundRect">
                          <a:avLst>
                            <a:gd name="adj" fmla="val 21597"/>
                          </a:avLst>
                        </a:prstGeom>
                        <a:solidFill>
                          <a:schemeClr val="bg1">
                            <a:lumMod val="100000"/>
                            <a:lumOff val="0"/>
                            <a:alpha val="20000"/>
                          </a:schemeClr>
                        </a:solidFill>
                        <a:ln w="12700">
                          <a:solidFill>
                            <a:schemeClr val="accent1">
                              <a:lumMod val="50000"/>
                              <a:lumOff val="0"/>
                            </a:schemeClr>
                          </a:solidFill>
                          <a:miter lim="800000"/>
                          <a:headEnd/>
                          <a:tailEnd/>
                        </a:ln>
                      </wps:spPr>
                      <wps:txbx>
                        <w:txbxContent>
                          <w:p w:rsidR="00F00115" w:rsidRDefault="00F00115" w:rsidP="001B69ED">
                            <w:pPr>
                              <w:jc w:val="cente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_x0000_s1156" style="position:absolute;margin-left:83.15pt;margin-top:15.85pt;width:122.3pt;height:321.55pt;z-index:-25129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4154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" fillcolor="white [3212]" strokecolor="#243f60 [1604]" strokeweight="1pt">
                <v:fill opacity="13107f"/>
                <v:stroke joinstyle="miter"/>
                <v:textbox>
                  <w:txbxContent>
                    <w:p w:rsidR="00F00115" w:rsidRDefault="00F00115" w:rsidP="001B69ED">
                      <w:pPr>
                        <w:jc w:val="center"/>
                      </w:pPr>
                    </w:p>
                  </w:txbxContent>
                </v:textbox>
              </v:roundrect>
            </w:pict>
          </mc:Fallback>
        </mc:AlternateContent>
      </w:r>
    </w:p>
    <w:p w:rsidR="001B69ED" w:rsidRPr="00FA4A52" w:rsidRDefault="00FA4A52" w:rsidP="00FA4A52">
      <w:pPr>
        <w:widowControl w:val="0"/>
        <w:rPr>
          <w:color w:val="auto"/>
          <w:sz w:val="28"/>
          <w:szCs w:val="28"/>
          <w:lang w:val="kk-KZ"/>
        </w:rPr>
      </w:pPr>
      <w:r>
        <w:rPr>
          <w:noProof/>
          <w:color w:val="auto"/>
          <w:sz w:val="28"/>
          <w:szCs w:val="28"/>
        </w:rPr>
        <mc:AlternateContent>
          <mc:Choice Requires="wps">
            <w:drawing>
              <wp:anchor distT="0" distB="0" distL="114300" distR="114300" simplePos="0" relativeHeight="252032512" behindDoc="0" locked="0" layoutInCell="1" allowOverlap="1">
                <wp:simplePos x="0" y="0"/>
                <wp:positionH relativeFrom="column">
                  <wp:posOffset>7673975</wp:posOffset>
                </wp:positionH>
                <wp:positionV relativeFrom="paragraph">
                  <wp:posOffset>135890</wp:posOffset>
                </wp:positionV>
                <wp:extent cx="1496060" cy="822325"/>
                <wp:effectExtent l="15875" t="12065" r="12065" b="13335"/>
                <wp:wrapNone/>
                <wp:docPr id="71" name="Rectangle 6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96060" cy="822325"/>
                        </a:xfrm>
                        <a:prstGeom prst="rect">
                          <a:avLst/>
                        </a:prstGeom>
                        <a:noFill/>
                        <a:ln w="19050">
                          <a:solidFill>
                            <a:schemeClr val="tx2">
                              <a:lumMod val="100000"/>
                              <a:lumOff val="0"/>
                            </a:schemeClr>
                          </a:solidFill>
                          <a:miter lim="800000"/>
                          <a:headEnd/>
                          <a:tailEnd/>
                        </a:ln>
                        <a:extLst>
                          <a:ext uri="{909E8E84-426E-40DD-AFC4-6F175D3DCCD1}">
                            <a14:hiddenFill xmlns:a14="http://schemas.microsoft.com/office/drawing/2010/main">
                              <a:solidFill>
                                <a:schemeClr val="accent5">
                                  <a:lumMod val="75000"/>
                                  <a:lumOff val="0"/>
                                </a:schemeClr>
                              </a:solidFill>
                            </a14:hiddenFill>
                          </a:ext>
                        </a:extLst>
                      </wps:spPr>
                      <wps:txbx>
                        <w:txbxContent>
                          <w:p w:rsidR="00F00115" w:rsidRPr="003D029C" w:rsidRDefault="00F00115" w:rsidP="001B69ED">
                            <w:pPr>
                              <w:jc w:val="center"/>
                              <w:rPr>
                                <w:color w:val="000000" w:themeColor="text1"/>
                                <w:sz w:val="18"/>
                                <w:szCs w:val="18"/>
                                <w:lang w:val="kk-KZ"/>
                              </w:rPr>
                            </w:pPr>
                            <w:r w:rsidRPr="002D3F35">
                              <w:t>«</w:t>
                            </w:r>
                            <w:r>
                              <w:t xml:space="preserve">Е-лицензиялау» АЖ МДҚ </w:t>
                            </w:r>
                            <w:r w:rsidRPr="003D029C">
                              <w:rPr>
                                <w:color w:val="000000" w:themeColor="text1"/>
                                <w:sz w:val="18"/>
                                <w:szCs w:val="18"/>
                                <w:lang w:val="kk-KZ"/>
                              </w:rPr>
                              <w:t xml:space="preserve">Лицензия немесе </w:t>
                            </w:r>
                            <w:r w:rsidRPr="003D029C">
                              <w:rPr>
                                <w:sz w:val="18"/>
                                <w:szCs w:val="18"/>
                                <w:lang w:val="kk-KZ"/>
                              </w:rPr>
                              <w:t>бас тарту туралы уәжделген жауабын дайындау</w:t>
                            </w:r>
                          </w:p>
                          <w:p w:rsidR="00F00115" w:rsidRPr="003D029C" w:rsidRDefault="00F00115" w:rsidP="001B69ED">
                            <w:pPr>
                              <w:rPr>
                                <w:szCs w:val="16"/>
                                <w:lang w:val="kk-KZ"/>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18" o:spid="_x0000_s1157" style="position:absolute;margin-left:604.25pt;margin-top:10.7pt;width:117.8pt;height:64.75pt;z-index:25203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" filled="f" fillcolor="#31849b [2408]" strokecolor="#1f497d [3215]" strokeweight="1.5pt">
                <v:textbox>
                  <w:txbxContent>
                    <w:p w:rsidR="00F00115" w:rsidRPr="003D029C" w:rsidRDefault="00F00115" w:rsidP="001B69ED">
                      <w:pPr>
                        <w:jc w:val="center"/>
                        <w:rPr>
                          <w:color w:val="000000" w:themeColor="text1"/>
                          <w:sz w:val="18"/>
                          <w:szCs w:val="18"/>
                          <w:lang w:val="kk-KZ"/>
                        </w:rPr>
                      </w:pPr>
                      <w:r w:rsidRPr="002D3F35">
                        <w:t>«</w:t>
                      </w:r>
                      <w:r>
                        <w:t xml:space="preserve">Е-лицензиялау» АЖ МДҚ </w:t>
                      </w:r>
                      <w:r w:rsidRPr="003D029C">
                        <w:rPr>
                          <w:color w:val="000000" w:themeColor="text1"/>
                          <w:sz w:val="18"/>
                          <w:szCs w:val="18"/>
                          <w:lang w:val="kk-KZ"/>
                        </w:rPr>
                        <w:t xml:space="preserve">Лицензия немесе </w:t>
                      </w:r>
                      <w:r w:rsidRPr="003D029C">
                        <w:rPr>
                          <w:sz w:val="18"/>
                          <w:szCs w:val="18"/>
                          <w:lang w:val="kk-KZ"/>
                        </w:rPr>
                        <w:t>бас тарту туралы уәжделген жауабын дайындау</w:t>
                      </w:r>
                    </w:p>
                    <w:p w:rsidR="00F00115" w:rsidRPr="003D029C" w:rsidRDefault="00F00115" w:rsidP="001B69ED">
                      <w:pPr>
                        <w:rPr>
                          <w:szCs w:val="16"/>
                          <w:lang w:val="kk-KZ"/>
                        </w:rPr>
                      </w:pPr>
                    </w:p>
                  </w:txbxContent>
                </v:textbox>
              </v:rect>
            </w:pict>
          </mc:Fallback>
        </mc:AlternateContent>
      </w:r>
      <w:r>
        <w:rPr>
          <w:noProof/>
          <w:color w:val="auto"/>
          <w:sz w:val="28"/>
          <w:szCs w:val="28"/>
        </w:rPr>
        <mc:AlternateContent>
          <mc:Choice Requires="wps">
            <w:drawing>
              <wp:anchor distT="0" distB="0" distL="114300" distR="114300" simplePos="0" relativeHeight="252030464" behindDoc="1" locked="0" layoutInCell="1" allowOverlap="1">
                <wp:simplePos x="0" y="0"/>
                <wp:positionH relativeFrom="column">
                  <wp:posOffset>6057900</wp:posOffset>
                </wp:positionH>
                <wp:positionV relativeFrom="paragraph">
                  <wp:posOffset>137160</wp:posOffset>
                </wp:positionV>
                <wp:extent cx="1476375" cy="680720"/>
                <wp:effectExtent l="9525" t="13335" r="9525" b="10795"/>
                <wp:wrapNone/>
                <wp:docPr id="70" name="Rectangle 6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76375" cy="680720"/>
                        </a:xfrm>
                        <a:prstGeom prst="rect">
                          <a:avLst/>
                        </a:prstGeom>
                        <a:noFill/>
                        <a:ln w="19050">
                          <a:solidFill>
                            <a:schemeClr val="tx2">
                              <a:lumMod val="100000"/>
                              <a:lumOff val="0"/>
                            </a:schemeClr>
                          </a:solidFill>
                          <a:miter lim="800000"/>
                          <a:headEnd/>
                          <a:tailEnd/>
                        </a:ln>
                        <a:extLst>
                          <a:ext uri="{909E8E84-426E-40DD-AFC4-6F175D3DCCD1}">
                            <a14:hiddenFill xmlns:a14="http://schemas.microsoft.com/office/drawing/2010/main">
                              <a:solidFill>
                                <a:schemeClr val="accent5">
                                  <a:lumMod val="75000"/>
                                  <a:lumOff val="0"/>
                                </a:schemeClr>
                              </a:solidFill>
                            </a14:hiddenFill>
                          </a:ext>
                        </a:extLst>
                      </wps:spPr>
                      <wps:txbx>
                        <w:txbxContent>
                          <w:p w:rsidR="00F00115" w:rsidRPr="005F4D7C" w:rsidRDefault="00F00115" w:rsidP="001B69ED">
                            <w:pPr>
                              <w:rPr>
                                <w:sz w:val="16"/>
                                <w:szCs w:val="16"/>
                                <w:lang w:val="kk-KZ"/>
                              </w:rPr>
                            </w:pPr>
                            <w:r w:rsidRPr="005F4D7C">
                              <w:rPr>
                                <w:sz w:val="16"/>
                                <w:szCs w:val="16"/>
                                <w:lang w:val="kk-KZ"/>
                              </w:rPr>
                              <w:t>лицензия немесе бас тарту туралы уәжделген жауаб</w:t>
                            </w:r>
                            <w:r>
                              <w:rPr>
                                <w:sz w:val="16"/>
                                <w:szCs w:val="16"/>
                                <w:lang w:val="kk-KZ"/>
                              </w:rPr>
                              <w:t xml:space="preserve">на </w:t>
                            </w:r>
                            <w:r w:rsidRPr="005F4D7C">
                              <w:rPr>
                                <w:sz w:val="16"/>
                                <w:szCs w:val="16"/>
                                <w:lang w:val="kk-KZ"/>
                              </w:rPr>
                              <w:t xml:space="preserve">құжаттарды </w:t>
                            </w:r>
                            <w:r w:rsidRPr="005F4D7C">
                              <w:rPr>
                                <w:sz w:val="16"/>
                                <w:szCs w:val="16"/>
                              </w:rPr>
                              <w:t>қарастыр</w:t>
                            </w:r>
                            <w:r w:rsidRPr="005F4D7C">
                              <w:rPr>
                                <w:sz w:val="16"/>
                                <w:szCs w:val="16"/>
                                <w:lang w:val="kk-KZ"/>
                              </w:rPr>
                              <w:t>у</w:t>
                            </w:r>
                            <w:r w:rsidRPr="005F4D7C">
                              <w:rPr>
                                <w:sz w:val="16"/>
                                <w:szCs w:val="16"/>
                              </w:rPr>
                              <w:t xml:space="preserve"> және, келісіл</w:t>
                            </w:r>
                            <w:r w:rsidRPr="005F4D7C">
                              <w:rPr>
                                <w:sz w:val="16"/>
                                <w:szCs w:val="16"/>
                                <w:lang w:val="kk-KZ"/>
                              </w:rPr>
                              <w:t>у</w:t>
                            </w:r>
                            <w:r w:rsidRPr="005F4D7C">
                              <w:rPr>
                                <w:sz w:val="16"/>
                                <w:szCs w:val="16"/>
                              </w:rPr>
                              <w:t>/қол қо</w:t>
                            </w:r>
                            <w:r w:rsidRPr="005F4D7C">
                              <w:rPr>
                                <w:sz w:val="16"/>
                                <w:szCs w:val="16"/>
                                <w:lang w:val="kk-KZ"/>
                              </w:rPr>
                              <w:t>юға дайында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16" o:spid="_x0000_s1158" style="position:absolute;margin-left:477pt;margin-top:10.8pt;width:116.25pt;height:53.6pt;z-index:-25128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" filled="f" fillcolor="#31849b [2408]" strokecolor="#1f497d [3215]" strokeweight="1.5pt">
                <v:textbox>
                  <w:txbxContent>
                    <w:p w:rsidR="00F00115" w:rsidRPr="005F4D7C" w:rsidRDefault="00F00115" w:rsidP="001B69ED">
                      <w:pPr>
                        <w:rPr>
                          <w:sz w:val="16"/>
                          <w:szCs w:val="16"/>
                          <w:lang w:val="kk-KZ"/>
                        </w:rPr>
                      </w:pPr>
                      <w:r w:rsidRPr="005F4D7C">
                        <w:rPr>
                          <w:sz w:val="16"/>
                          <w:szCs w:val="16"/>
                          <w:lang w:val="kk-KZ"/>
                        </w:rPr>
                        <w:t>лицензия немесе бас тарту туралы уәжделген жауаб</w:t>
                      </w:r>
                      <w:r>
                        <w:rPr>
                          <w:sz w:val="16"/>
                          <w:szCs w:val="16"/>
                          <w:lang w:val="kk-KZ"/>
                        </w:rPr>
                        <w:t xml:space="preserve">на </w:t>
                      </w:r>
                      <w:r w:rsidRPr="005F4D7C">
                        <w:rPr>
                          <w:sz w:val="16"/>
                          <w:szCs w:val="16"/>
                          <w:lang w:val="kk-KZ"/>
                        </w:rPr>
                        <w:t xml:space="preserve">құжаттарды </w:t>
                      </w:r>
                      <w:r w:rsidRPr="005F4D7C">
                        <w:rPr>
                          <w:sz w:val="16"/>
                          <w:szCs w:val="16"/>
                        </w:rPr>
                        <w:t>қарастыр</w:t>
                      </w:r>
                      <w:r w:rsidRPr="005F4D7C">
                        <w:rPr>
                          <w:sz w:val="16"/>
                          <w:szCs w:val="16"/>
                          <w:lang w:val="kk-KZ"/>
                        </w:rPr>
                        <w:t>у</w:t>
                      </w:r>
                      <w:r w:rsidRPr="005F4D7C">
                        <w:rPr>
                          <w:sz w:val="16"/>
                          <w:szCs w:val="16"/>
                        </w:rPr>
                        <w:t xml:space="preserve"> және, келісіл</w:t>
                      </w:r>
                      <w:r w:rsidRPr="005F4D7C">
                        <w:rPr>
                          <w:sz w:val="16"/>
                          <w:szCs w:val="16"/>
                          <w:lang w:val="kk-KZ"/>
                        </w:rPr>
                        <w:t>у</w:t>
                      </w:r>
                      <w:r w:rsidRPr="005F4D7C">
                        <w:rPr>
                          <w:sz w:val="16"/>
                          <w:szCs w:val="16"/>
                        </w:rPr>
                        <w:t>/қол қо</w:t>
                      </w:r>
                      <w:r w:rsidRPr="005F4D7C">
                        <w:rPr>
                          <w:sz w:val="16"/>
                          <w:szCs w:val="16"/>
                          <w:lang w:val="kk-KZ"/>
                        </w:rPr>
                        <w:t>юға дайындау</w:t>
                      </w:r>
                    </w:p>
                  </w:txbxContent>
                </v:textbox>
              </v:rect>
            </w:pict>
          </mc:Fallback>
        </mc:AlternateContent>
      </w:r>
      <w:r>
        <w:rPr>
          <w:noProof/>
          <w:color w:val="auto"/>
          <w:sz w:val="28"/>
          <w:szCs w:val="28"/>
        </w:rPr>
        <mc:AlternateContent>
          <mc:Choice Requires="wps">
            <w:drawing>
              <wp:anchor distT="0" distB="0" distL="114300" distR="114300" simplePos="0" relativeHeight="252029440" behindDoc="1" locked="0" layoutInCell="1" allowOverlap="1">
                <wp:simplePos x="0" y="0"/>
                <wp:positionH relativeFrom="column">
                  <wp:posOffset>4547235</wp:posOffset>
                </wp:positionH>
                <wp:positionV relativeFrom="paragraph">
                  <wp:posOffset>137160</wp:posOffset>
                </wp:positionV>
                <wp:extent cx="1333500" cy="523875"/>
                <wp:effectExtent l="13335" t="13335" r="15240" b="15240"/>
                <wp:wrapNone/>
                <wp:docPr id="69" name="Rectangle 6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0" cy="523875"/>
                        </a:xfrm>
                        <a:prstGeom prst="rect">
                          <a:avLst/>
                        </a:prstGeom>
                        <a:noFill/>
                        <a:ln w="19050">
                          <a:solidFill>
                            <a:schemeClr val="tx2">
                              <a:lumMod val="100000"/>
                              <a:lumOff val="0"/>
                            </a:schemeClr>
                          </a:solidFill>
                          <a:miter lim="800000"/>
                          <a:headEnd/>
                          <a:tailEnd/>
                        </a:ln>
                        <a:extLst>
                          <a:ext uri="{909E8E84-426E-40DD-AFC4-6F175D3DCCD1}">
                            <a14:hiddenFill xmlns:a14="http://schemas.microsoft.com/office/drawing/2010/main">
                              <a:solidFill>
                                <a:schemeClr val="accent5">
                                  <a:lumMod val="75000"/>
                                  <a:lumOff val="0"/>
                                </a:schemeClr>
                              </a:solidFill>
                            </a14:hiddenFill>
                          </a:ext>
                        </a:extLst>
                      </wps:spPr>
                      <wps:txbx>
                        <w:txbxContent>
                          <w:p w:rsidR="00F00115" w:rsidRPr="0058000E" w:rsidRDefault="00F00115" w:rsidP="001B69ED">
                            <w:pPr>
                              <w:rPr>
                                <w:sz w:val="18"/>
                                <w:lang w:val="kk-KZ"/>
                              </w:rPr>
                            </w:pPr>
                            <w:r w:rsidRPr="0058000E">
                              <w:rPr>
                                <w:sz w:val="18"/>
                              </w:rPr>
                              <w:t>стандарттың 9-тармағына сәйкес құжаттар топтамасы</w:t>
                            </w:r>
                            <w:r>
                              <w:rPr>
                                <w:sz w:val="18"/>
                                <w:lang w:val="kk-KZ"/>
                              </w:rPr>
                              <w:t xml:space="preserve"> тексер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15" o:spid="_x0000_s1159" style="position:absolute;margin-left:358.05pt;margin-top:10.8pt;width:105pt;height:41.25pt;z-index:-25128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" filled="f" fillcolor="#31849b [2408]" strokecolor="#1f497d [3215]" strokeweight="1.5pt">
                <v:textbox>
                  <w:txbxContent>
                    <w:p w:rsidR="00F00115" w:rsidRPr="0058000E" w:rsidRDefault="00F00115" w:rsidP="001B69ED">
                      <w:pPr>
                        <w:rPr>
                          <w:sz w:val="18"/>
                          <w:lang w:val="kk-KZ"/>
                        </w:rPr>
                      </w:pPr>
                      <w:r w:rsidRPr="0058000E">
                        <w:rPr>
                          <w:sz w:val="18"/>
                        </w:rPr>
                        <w:t>стандарттың 9-тармағына сәйкес құжаттар топтамасы</w:t>
                      </w:r>
                      <w:r>
                        <w:rPr>
                          <w:sz w:val="18"/>
                          <w:lang w:val="kk-KZ"/>
                        </w:rPr>
                        <w:t xml:space="preserve"> тексеру</w:t>
                      </w:r>
                    </w:p>
                  </w:txbxContent>
                </v:textbox>
              </v:rect>
            </w:pict>
          </mc:Fallback>
        </mc:AlternateContent>
      </w:r>
      <w:r>
        <w:rPr>
          <w:noProof/>
          <w:color w:val="auto"/>
          <w:sz w:val="28"/>
          <w:szCs w:val="28"/>
        </w:rPr>
        <mc:AlternateContent>
          <mc:Choice Requires="wps">
            <w:drawing>
              <wp:anchor distT="0" distB="0" distL="114300" distR="114300" simplePos="0" relativeHeight="252023296" behindDoc="0" locked="0" layoutInCell="1" allowOverlap="1">
                <wp:simplePos x="0" y="0"/>
                <wp:positionH relativeFrom="column">
                  <wp:posOffset>2720975</wp:posOffset>
                </wp:positionH>
                <wp:positionV relativeFrom="paragraph">
                  <wp:posOffset>111125</wp:posOffset>
                </wp:positionV>
                <wp:extent cx="1538605" cy="549910"/>
                <wp:effectExtent l="15875" t="15875" r="17145" b="15240"/>
                <wp:wrapNone/>
                <wp:docPr id="68" name="Rectangle 6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38605" cy="549910"/>
                        </a:xfrm>
                        <a:prstGeom prst="rect">
                          <a:avLst/>
                        </a:prstGeom>
                        <a:noFill/>
                        <a:ln w="19050">
                          <a:solidFill>
                            <a:schemeClr val="tx2">
                              <a:lumMod val="100000"/>
                              <a:lumOff val="0"/>
                            </a:schemeClr>
                          </a:solidFill>
                          <a:miter lim="800000"/>
                          <a:headEnd/>
                          <a:tailEnd/>
                        </a:ln>
                        <a:extLst>
                          <a:ext uri="{909E8E84-426E-40DD-AFC4-6F175D3DCCD1}">
                            <a14:hiddenFill xmlns:a14="http://schemas.microsoft.com/office/drawing/2010/main">
                              <a:solidFill>
                                <a:schemeClr val="accent5">
                                  <a:lumMod val="75000"/>
                                  <a:lumOff val="0"/>
                                </a:schemeClr>
                              </a:solidFill>
                            </a14:hiddenFill>
                          </a:ext>
                        </a:extLst>
                      </wps:spPr>
                      <wps:txbx>
                        <w:txbxContent>
                          <w:p w:rsidR="00F00115" w:rsidRPr="0058000E" w:rsidRDefault="00F00115" w:rsidP="001B69ED">
                            <w:pPr>
                              <w:ind w:right="-70"/>
                              <w:rPr>
                                <w:sz w:val="18"/>
                                <w:szCs w:val="18"/>
                                <w:lang w:val="kk-KZ"/>
                              </w:rPr>
                            </w:pPr>
                            <w:r w:rsidRPr="0058000E">
                              <w:rPr>
                                <w:sz w:val="18"/>
                                <w:szCs w:val="18"/>
                                <w:lang w:val="kk-KZ"/>
                              </w:rPr>
                              <w:t>жауапты орындаушының</w:t>
                            </w:r>
                            <w:r w:rsidRPr="0058000E">
                              <w:rPr>
                                <w:sz w:val="18"/>
                                <w:szCs w:val="18"/>
                                <w:lang w:val="en-US"/>
                              </w:rPr>
                              <w:t xml:space="preserve"> </w:t>
                            </w:r>
                            <w:r w:rsidRPr="0058000E">
                              <w:rPr>
                                <w:sz w:val="18"/>
                                <w:szCs w:val="18"/>
                                <w:lang w:val="kk-KZ"/>
                              </w:rPr>
                              <w:t>өтініштерді қабылдауы және тіркеуі</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09" o:spid="_x0000_s1160" style="position:absolute;margin-left:214.25pt;margin-top:8.75pt;width:121.15pt;height:43.3pt;z-index:25202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" filled="f" fillcolor="#31849b [2408]" strokecolor="#1f497d [3215]" strokeweight="1.5pt">
                <v:textbox>
                  <w:txbxContent>
                    <w:p w:rsidR="00F00115" w:rsidRPr="0058000E" w:rsidRDefault="00F00115" w:rsidP="001B69ED">
                      <w:pPr>
                        <w:ind w:right="-70"/>
                        <w:rPr>
                          <w:sz w:val="18"/>
                          <w:szCs w:val="18"/>
                          <w:lang w:val="kk-KZ"/>
                        </w:rPr>
                      </w:pPr>
                      <w:r w:rsidRPr="0058000E">
                        <w:rPr>
                          <w:sz w:val="18"/>
                          <w:szCs w:val="18"/>
                          <w:lang w:val="kk-KZ"/>
                        </w:rPr>
                        <w:t>жауапты орындаушының</w:t>
                      </w:r>
                      <w:r w:rsidRPr="0058000E">
                        <w:rPr>
                          <w:sz w:val="18"/>
                          <w:szCs w:val="18"/>
                          <w:lang w:val="en-US"/>
                        </w:rPr>
                        <w:t xml:space="preserve"> </w:t>
                      </w:r>
                      <w:r w:rsidRPr="0058000E">
                        <w:rPr>
                          <w:sz w:val="18"/>
                          <w:szCs w:val="18"/>
                          <w:lang w:val="kk-KZ"/>
                        </w:rPr>
                        <w:t>өтініштерді қабылдауы және тіркеуі</w:t>
                      </w:r>
                    </w:p>
                  </w:txbxContent>
                </v:textbox>
              </v:rect>
            </w:pict>
          </mc:Fallback>
        </mc:AlternateContent>
      </w:r>
      <w:r>
        <w:rPr>
          <w:noProof/>
          <w:color w:val="auto"/>
          <w:sz w:val="28"/>
          <w:szCs w:val="28"/>
        </w:rPr>
        <mc:AlternateContent>
          <mc:Choice Requires="wps">
            <w:drawing>
              <wp:anchor distT="0" distB="0" distL="114300" distR="114300" simplePos="0" relativeHeight="252040704" behindDoc="1" locked="0" layoutInCell="1" allowOverlap="1">
                <wp:simplePos x="0" y="0"/>
                <wp:positionH relativeFrom="column">
                  <wp:posOffset>2611120</wp:posOffset>
                </wp:positionH>
                <wp:positionV relativeFrom="paragraph">
                  <wp:posOffset>1905</wp:posOffset>
                </wp:positionV>
                <wp:extent cx="1818640" cy="4069080"/>
                <wp:effectExtent l="0" t="0" r="10160" b="26670"/>
                <wp:wrapNone/>
                <wp:docPr id="67" name="Скругленный прямоугольник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18640" cy="4069080"/>
                        </a:xfrm>
                        <a:prstGeom prst="roundRect">
                          <a:avLst>
                            <a:gd name="adj" fmla="val 16667"/>
                          </a:avLst>
                        </a:prstGeom>
                        <a:noFill/>
                        <a:ln w="12700">
                          <a:solidFill>
                            <a:schemeClr val="accent1">
                              <a:lumMod val="50000"/>
                              <a:lumOff val="0"/>
                            </a:schemeClr>
                          </a:solidFill>
                          <a:miter lim="800000"/>
                          <a:headEnd/>
                          <a:tailEnd/>
                        </a:ln>
                        <a:extLst>
                          <a:ext uri="{909E8E84-426E-40DD-AFC4-6F175D3DCCD1}">
                            <a14:hiddenFill xmlns:a14="http://schemas.microsoft.com/office/drawing/2010/main">
                              <a:solidFill>
                                <a:schemeClr val="accent1">
                                  <a:lumMod val="100000"/>
                                  <a:lumOff val="0"/>
                                  <a:alpha val="20000"/>
                                </a:schemeClr>
                              </a:solidFill>
                            </a14:hiddenFill>
                          </a:ext>
                        </a:extLst>
                      </wps:spPr>
                      <wps:txbx>
                        <w:txbxContent>
                          <w:p w:rsidR="00F00115" w:rsidRPr="0033367E" w:rsidRDefault="00F00115" w:rsidP="001B69ED">
                            <w:pPr>
                              <w:rPr>
                                <w:lang w:val="kk-KZ"/>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_x0000_s1161" style="position:absolute;margin-left:205.6pt;margin-top:.15pt;width:143.2pt;height:320.4pt;z-index:-25127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" filled="f" fillcolor="#4f81bd [3204]" strokecolor="#243f60 [1604]" strokeweight="1pt">
                <v:fill opacity="13107f"/>
                <v:stroke joinstyle="miter"/>
                <v:textbox>
                  <w:txbxContent>
                    <w:p w:rsidR="00F00115" w:rsidRPr="0033367E" w:rsidRDefault="00F00115" w:rsidP="001B69ED">
                      <w:pPr>
                        <w:rPr>
                          <w:lang w:val="kk-KZ"/>
                        </w:rPr>
                      </w:pPr>
                    </w:p>
                  </w:txbxContent>
                </v:textbox>
              </v:roundrect>
            </w:pict>
          </mc:Fallback>
        </mc:AlternateContent>
      </w:r>
      <w:r>
        <w:rPr>
          <w:noProof/>
          <w:color w:val="auto"/>
          <w:sz w:val="28"/>
          <w:szCs w:val="28"/>
        </w:rPr>
        <mc:AlternateContent>
          <mc:Choice Requires="wps">
            <w:drawing>
              <wp:anchor distT="0" distB="0" distL="114300" distR="114300" simplePos="0" relativeHeight="252016128" behindDoc="0" locked="0" layoutInCell="1" allowOverlap="1">
                <wp:simplePos x="0" y="0"/>
                <wp:positionH relativeFrom="column">
                  <wp:posOffset>1153795</wp:posOffset>
                </wp:positionH>
                <wp:positionV relativeFrom="paragraph">
                  <wp:posOffset>111125</wp:posOffset>
                </wp:positionV>
                <wp:extent cx="1362075" cy="847090"/>
                <wp:effectExtent l="10795" t="15875" r="17780" b="13335"/>
                <wp:wrapNone/>
                <wp:docPr id="66" name="Rectangle 6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62075" cy="847090"/>
                        </a:xfrm>
                        <a:prstGeom prst="rect">
                          <a:avLst/>
                        </a:prstGeom>
                        <a:noFill/>
                        <a:ln w="19050">
                          <a:solidFill>
                            <a:schemeClr val="tx2">
                              <a:lumMod val="100000"/>
                              <a:lumOff val="0"/>
                            </a:schemeClr>
                          </a:solidFill>
                          <a:miter lim="800000"/>
                          <a:headEnd/>
                          <a:tailEnd/>
                        </a:ln>
                        <a:extLst>
                          <a:ext uri="{909E8E84-426E-40DD-AFC4-6F175D3DCCD1}">
                            <a14:hiddenFill xmlns:a14="http://schemas.microsoft.com/office/drawing/2010/main">
                              <a:solidFill>
                                <a:schemeClr val="accent5">
                                  <a:lumMod val="75000"/>
                                  <a:lumOff val="0"/>
                                </a:schemeClr>
                              </a:solidFill>
                            </a14:hiddenFill>
                          </a:ext>
                        </a:extLst>
                      </wps:spPr>
                      <wps:txbx>
                        <w:txbxContent>
                          <w:p w:rsidR="00F00115" w:rsidRPr="00BF1FDF" w:rsidRDefault="00F00115" w:rsidP="001B69ED">
                            <w:pPr>
                              <w:ind w:right="-86"/>
                              <w:rPr>
                                <w:sz w:val="16"/>
                                <w:szCs w:val="16"/>
                                <w:lang w:val="kk-KZ"/>
                              </w:rPr>
                            </w:pPr>
                            <w:r>
                              <w:rPr>
                                <w:sz w:val="16"/>
                                <w:szCs w:val="16"/>
                                <w:lang w:val="kk-KZ"/>
                              </w:rPr>
                              <w:t>ХҚО</w:t>
                            </w:r>
                            <w:r w:rsidRPr="00BF1FDF">
                              <w:rPr>
                                <w:sz w:val="16"/>
                                <w:szCs w:val="16"/>
                                <w:lang w:val="kk-KZ"/>
                              </w:rPr>
                              <w:t xml:space="preserve"> қызметкері</w:t>
                            </w:r>
                            <w:r w:rsidRPr="00BF1FDF">
                              <w:rPr>
                                <w:sz w:val="16"/>
                                <w:szCs w:val="16"/>
                              </w:rPr>
                              <w:t xml:space="preserve">: </w:t>
                            </w:r>
                            <w:r>
                              <w:rPr>
                                <w:sz w:val="16"/>
                                <w:szCs w:val="16"/>
                                <w:lang w:val="kk-KZ"/>
                              </w:rPr>
                              <w:t>ХҚО</w:t>
                            </w:r>
                            <w:r w:rsidRPr="00BF1FDF">
                              <w:rPr>
                                <w:sz w:val="16"/>
                                <w:szCs w:val="16"/>
                                <w:lang w:val="kk-KZ"/>
                              </w:rPr>
                              <w:t xml:space="preserve"> АЖ</w:t>
                            </w:r>
                            <w:r>
                              <w:rPr>
                                <w:sz w:val="16"/>
                                <w:szCs w:val="16"/>
                                <w:lang w:val="kk-KZ"/>
                              </w:rPr>
                              <w:t xml:space="preserve">-де сканерленген өтініштерді </w:t>
                            </w:r>
                            <w:r w:rsidRPr="00BF1FDF">
                              <w:rPr>
                                <w:sz w:val="16"/>
                                <w:szCs w:val="16"/>
                                <w:lang w:val="kk-KZ"/>
                              </w:rPr>
                              <w:t xml:space="preserve">тексеру және </w:t>
                            </w:r>
                          </w:p>
                          <w:p w:rsidR="00F00115" w:rsidRPr="00BF1FDF" w:rsidRDefault="00F00115" w:rsidP="001B69ED">
                            <w:pPr>
                              <w:ind w:right="-86"/>
                              <w:rPr>
                                <w:lang w:val="kk-KZ"/>
                              </w:rPr>
                            </w:pPr>
                            <w:r w:rsidRPr="00BF1FDF">
                              <w:rPr>
                                <w:sz w:val="16"/>
                                <w:szCs w:val="16"/>
                                <w:lang w:val="kk-KZ"/>
                              </w:rPr>
                              <w:t xml:space="preserve">тіркеу және құжаттарды қабылдау туралы </w:t>
                            </w:r>
                            <w:r>
                              <w:rPr>
                                <w:sz w:val="16"/>
                                <w:szCs w:val="16"/>
                                <w:lang w:val="kk-KZ"/>
                              </w:rPr>
                              <w:t>қолхат</w:t>
                            </w:r>
                            <w:r w:rsidRPr="00BF1FDF">
                              <w:rPr>
                                <w:sz w:val="16"/>
                                <w:szCs w:val="16"/>
                                <w:lang w:val="kk-KZ"/>
                              </w:rPr>
                              <w:t xml:space="preserve"> беру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02" o:spid="_x0000_s1162" style="position:absolute;margin-left:90.85pt;margin-top:8.75pt;width:107.25pt;height:66.7pt;z-index:25201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" filled="f" fillcolor="#31849b [2408]" strokecolor="#1f497d [3215]" strokeweight="1.5pt">
                <v:textbox>
                  <w:txbxContent>
                    <w:p w:rsidR="00F00115" w:rsidRPr="00BF1FDF" w:rsidRDefault="00F00115" w:rsidP="001B69ED">
                      <w:pPr>
                        <w:ind w:right="-86"/>
                        <w:rPr>
                          <w:sz w:val="16"/>
                          <w:szCs w:val="16"/>
                          <w:lang w:val="kk-KZ"/>
                        </w:rPr>
                      </w:pPr>
                      <w:r>
                        <w:rPr>
                          <w:sz w:val="16"/>
                          <w:szCs w:val="16"/>
                          <w:lang w:val="kk-KZ"/>
                        </w:rPr>
                        <w:t>ХҚО</w:t>
                      </w:r>
                      <w:r w:rsidRPr="00BF1FDF">
                        <w:rPr>
                          <w:sz w:val="16"/>
                          <w:szCs w:val="16"/>
                          <w:lang w:val="kk-KZ"/>
                        </w:rPr>
                        <w:t xml:space="preserve"> қызметкері</w:t>
                      </w:r>
                      <w:r w:rsidRPr="00BF1FDF">
                        <w:rPr>
                          <w:sz w:val="16"/>
                          <w:szCs w:val="16"/>
                        </w:rPr>
                        <w:t xml:space="preserve">: </w:t>
                      </w:r>
                      <w:r>
                        <w:rPr>
                          <w:sz w:val="16"/>
                          <w:szCs w:val="16"/>
                          <w:lang w:val="kk-KZ"/>
                        </w:rPr>
                        <w:t>ХҚО</w:t>
                      </w:r>
                      <w:r w:rsidRPr="00BF1FDF">
                        <w:rPr>
                          <w:sz w:val="16"/>
                          <w:szCs w:val="16"/>
                          <w:lang w:val="kk-KZ"/>
                        </w:rPr>
                        <w:t xml:space="preserve"> АЖ</w:t>
                      </w:r>
                      <w:r>
                        <w:rPr>
                          <w:sz w:val="16"/>
                          <w:szCs w:val="16"/>
                          <w:lang w:val="kk-KZ"/>
                        </w:rPr>
                        <w:t xml:space="preserve">-де сканерленген өтініштерді </w:t>
                      </w:r>
                      <w:r w:rsidRPr="00BF1FDF">
                        <w:rPr>
                          <w:sz w:val="16"/>
                          <w:szCs w:val="16"/>
                          <w:lang w:val="kk-KZ"/>
                        </w:rPr>
                        <w:t xml:space="preserve">тексеру және </w:t>
                      </w:r>
                    </w:p>
                    <w:p w:rsidR="00F00115" w:rsidRPr="00BF1FDF" w:rsidRDefault="00F00115" w:rsidP="001B69ED">
                      <w:pPr>
                        <w:ind w:right="-86"/>
                        <w:rPr>
                          <w:lang w:val="kk-KZ"/>
                        </w:rPr>
                      </w:pPr>
                      <w:r w:rsidRPr="00BF1FDF">
                        <w:rPr>
                          <w:sz w:val="16"/>
                          <w:szCs w:val="16"/>
                          <w:lang w:val="kk-KZ"/>
                        </w:rPr>
                        <w:t xml:space="preserve">тіркеу және құжаттарды қабылдау туралы </w:t>
                      </w:r>
                      <w:r>
                        <w:rPr>
                          <w:sz w:val="16"/>
                          <w:szCs w:val="16"/>
                          <w:lang w:val="kk-KZ"/>
                        </w:rPr>
                        <w:t>қолхат</w:t>
                      </w:r>
                      <w:r w:rsidRPr="00BF1FDF">
                        <w:rPr>
                          <w:sz w:val="16"/>
                          <w:szCs w:val="16"/>
                          <w:lang w:val="kk-KZ"/>
                        </w:rPr>
                        <w:t xml:space="preserve"> беру </w:t>
                      </w:r>
                    </w:p>
                  </w:txbxContent>
                </v:textbox>
              </v:rect>
            </w:pict>
          </mc:Fallback>
        </mc:AlternateContent>
      </w:r>
    </w:p>
    <w:p w:rsidR="001B69ED" w:rsidRPr="00FA4A52" w:rsidRDefault="00FA4A52" w:rsidP="00FA4A52">
      <w:pPr>
        <w:widowControl w:val="0"/>
        <w:rPr>
          <w:color w:val="auto"/>
          <w:sz w:val="28"/>
          <w:szCs w:val="28"/>
          <w:lang w:val="kk-KZ"/>
        </w:rPr>
      </w:pPr>
      <w:r>
        <w:rPr>
          <w:noProof/>
          <w:color w:val="auto"/>
          <w:sz w:val="28"/>
          <w:szCs w:val="28"/>
        </w:rPr>
        <mc:AlternateContent>
          <mc:Choice Requires="wps">
            <w:drawing>
              <wp:anchor distT="0" distB="0" distL="114300" distR="114300" simplePos="0" relativeHeight="252028416" behindDoc="0" locked="0" layoutInCell="1" allowOverlap="1">
                <wp:simplePos x="0" y="0"/>
                <wp:positionH relativeFrom="column">
                  <wp:posOffset>4304665</wp:posOffset>
                </wp:positionH>
                <wp:positionV relativeFrom="paragraph">
                  <wp:posOffset>128905</wp:posOffset>
                </wp:positionV>
                <wp:extent cx="242570" cy="635"/>
                <wp:effectExtent l="18415" t="62230" r="24765" b="60960"/>
                <wp:wrapNone/>
                <wp:docPr id="65" name="AutoShape 6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2570" cy="635"/>
                        </a:xfrm>
                        <a:prstGeom prst="bentConnector3">
                          <a:avLst>
                            <a:gd name="adj1" fmla="val 50000"/>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FF95702" id="AutoShape 614" o:spid="_x0000_s1026" type="#_x0000_t34" style="position:absolute;margin-left:338.95pt;margin-top:10.15pt;width:19.1pt;height:.05pt;z-index:25202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" strokeweight="2pt">
                <v:stroke endarrow="block"/>
              </v:shape>
            </w:pict>
          </mc:Fallback>
        </mc:AlternateContent>
      </w:r>
    </w:p>
    <w:p w:rsidR="001B69ED" w:rsidRPr="00FA4A52" w:rsidRDefault="00FA4A52" w:rsidP="00FA4A52">
      <w:pPr>
        <w:widowControl w:val="0"/>
        <w:rPr>
          <w:color w:val="auto"/>
          <w:sz w:val="28"/>
          <w:szCs w:val="28"/>
          <w:lang w:val="kk-KZ"/>
        </w:rPr>
      </w:pPr>
      <w:r>
        <w:rPr>
          <w:noProof/>
          <w:color w:val="auto"/>
          <w:sz w:val="28"/>
          <w:szCs w:val="28"/>
        </w:rPr>
        <mc:AlternateContent>
          <mc:Choice Requires="wps">
            <w:drawing>
              <wp:anchor distT="4294967295" distB="4294967295" distL="114300" distR="114300" simplePos="0" relativeHeight="252034560" behindDoc="0" locked="0" layoutInCell="1" allowOverlap="1">
                <wp:simplePos x="0" y="0"/>
                <wp:positionH relativeFrom="column">
                  <wp:posOffset>7531100</wp:posOffset>
                </wp:positionH>
                <wp:positionV relativeFrom="paragraph">
                  <wp:posOffset>62229</wp:posOffset>
                </wp:positionV>
                <wp:extent cx="142875" cy="0"/>
                <wp:effectExtent l="0" t="76200" r="28575" b="95250"/>
                <wp:wrapNone/>
                <wp:docPr id="64" name="AutoShape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2875" cy="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1BE3EC5" id="AutoShape 80" o:spid="_x0000_s1026" type="#_x0000_t32" style="position:absolute;margin-left:593pt;margin-top:4.9pt;width:11.25pt;height:0;z-index:2520345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" strokeweight="2pt">
                <v:stroke endarrow="block"/>
              </v:shape>
            </w:pict>
          </mc:Fallback>
        </mc:AlternateContent>
      </w:r>
      <w:r>
        <w:rPr>
          <w:noProof/>
          <w:color w:val="auto"/>
          <w:sz w:val="28"/>
          <w:szCs w:val="28"/>
        </w:rPr>
        <mc:AlternateContent>
          <mc:Choice Requires="wps">
            <w:drawing>
              <wp:anchor distT="0" distB="0" distL="114300" distR="114300" simplePos="0" relativeHeight="252009984" behindDoc="0" locked="0" layoutInCell="1" allowOverlap="1">
                <wp:simplePos x="0" y="0"/>
                <wp:positionH relativeFrom="column">
                  <wp:posOffset>356235</wp:posOffset>
                </wp:positionH>
                <wp:positionV relativeFrom="paragraph">
                  <wp:posOffset>99695</wp:posOffset>
                </wp:positionV>
                <wp:extent cx="559435" cy="781050"/>
                <wp:effectExtent l="3810" t="4445" r="8255" b="5080"/>
                <wp:wrapNone/>
                <wp:docPr id="63" name="AutoShape 5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9435" cy="781050"/>
                        </a:xfrm>
                        <a:prstGeom prst="roundRect">
                          <a:avLst>
                            <a:gd name="adj" fmla="val 16667"/>
                          </a:avLst>
                        </a:prstGeom>
                        <a:solidFill>
                          <a:schemeClr val="tx2">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1CF71E2F" id="AutoShape 596" o:spid="_x0000_s1026" style="position:absolute;margin-left:28.05pt;margin-top:7.85pt;width:44.05pt;height:61.5pt;z-index:25200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" fillcolor="#1f497d [3215]" stroked="f"/>
            </w:pict>
          </mc:Fallback>
        </mc:AlternateContent>
      </w:r>
      <w:r>
        <w:rPr>
          <w:noProof/>
          <w:color w:val="auto"/>
          <w:sz w:val="28"/>
          <w:szCs w:val="28"/>
        </w:rPr>
        <mc:AlternateContent>
          <mc:Choice Requires="wps">
            <w:drawing>
              <wp:anchor distT="0" distB="0" distL="114300" distR="114300" simplePos="0" relativeHeight="252038656" behindDoc="0" locked="0" layoutInCell="1" allowOverlap="1">
                <wp:simplePos x="0" y="0"/>
                <wp:positionH relativeFrom="column">
                  <wp:posOffset>915670</wp:posOffset>
                </wp:positionH>
                <wp:positionV relativeFrom="paragraph">
                  <wp:posOffset>43180</wp:posOffset>
                </wp:positionV>
                <wp:extent cx="238125" cy="221615"/>
                <wp:effectExtent l="0" t="38100" r="47625" b="26035"/>
                <wp:wrapNone/>
                <wp:docPr id="62" name="AutoShape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38125" cy="22161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F1D18E1" id="AutoShape 83" o:spid="_x0000_s1026" type="#_x0000_t32" style="position:absolute;margin-left:72.1pt;margin-top:3.4pt;width:18.75pt;height:17.45pt;flip:y;z-index:25203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" strokeweight="2pt">
                <v:stroke endarrow="block"/>
              </v:shape>
            </w:pict>
          </mc:Fallback>
        </mc:AlternateContent>
      </w:r>
    </w:p>
    <w:p w:rsidR="001B69ED" w:rsidRPr="00FA4A52" w:rsidRDefault="00FA4A52" w:rsidP="00FA4A52">
      <w:pPr>
        <w:widowControl w:val="0"/>
        <w:rPr>
          <w:color w:val="auto"/>
          <w:sz w:val="28"/>
          <w:szCs w:val="28"/>
          <w:lang w:val="kk-KZ"/>
        </w:rPr>
      </w:pPr>
      <w:r>
        <w:rPr>
          <w:noProof/>
          <w:color w:val="auto"/>
          <w:sz w:val="28"/>
          <w:szCs w:val="28"/>
        </w:rPr>
        <mc:AlternateContent>
          <mc:Choice Requires="wps">
            <w:drawing>
              <wp:anchor distT="0" distB="0" distL="114300" distR="114300" simplePos="0" relativeHeight="252044800" behindDoc="0" locked="0" layoutInCell="1" allowOverlap="1">
                <wp:simplePos x="0" y="0"/>
                <wp:positionH relativeFrom="column">
                  <wp:posOffset>4608830</wp:posOffset>
                </wp:positionH>
                <wp:positionV relativeFrom="paragraph">
                  <wp:posOffset>60325</wp:posOffset>
                </wp:positionV>
                <wp:extent cx="795655" cy="1221105"/>
                <wp:effectExtent l="17780" t="12700" r="62865" b="52070"/>
                <wp:wrapNone/>
                <wp:docPr id="61" name="AutoShape 6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95655" cy="1221105"/>
                        </a:xfrm>
                        <a:prstGeom prst="straightConnector1">
                          <a:avLst/>
                        </a:prstGeom>
                        <a:noFill/>
                        <a:ln w="222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FFA34D5" id="AutoShape 630" o:spid="_x0000_s1026" type="#_x0000_t32" style="position:absolute;margin-left:362.9pt;margin-top:4.75pt;width:62.65pt;height:96.15pt;z-index:25204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" strokeweight="1.75pt">
                <v:stroke endarrow="block"/>
              </v:shape>
            </w:pict>
          </mc:Fallback>
        </mc:AlternateContent>
      </w:r>
      <w:r>
        <w:rPr>
          <w:noProof/>
          <w:color w:val="auto"/>
          <w:sz w:val="28"/>
          <w:szCs w:val="28"/>
        </w:rPr>
        <mc:AlternateContent>
          <mc:Choice Requires="wps">
            <w:drawing>
              <wp:anchor distT="0" distB="0" distL="114300" distR="114300" simplePos="0" relativeHeight="252026368" behindDoc="0" locked="0" layoutInCell="1" allowOverlap="1">
                <wp:simplePos x="0" y="0"/>
                <wp:positionH relativeFrom="column">
                  <wp:posOffset>4608830</wp:posOffset>
                </wp:positionH>
                <wp:positionV relativeFrom="paragraph">
                  <wp:posOffset>135890</wp:posOffset>
                </wp:positionV>
                <wp:extent cx="868045" cy="295275"/>
                <wp:effectExtent l="0" t="116840" r="161925" b="6985"/>
                <wp:wrapNone/>
                <wp:docPr id="60" name="AutoShape 6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68045" cy="295275"/>
                        </a:xfrm>
                        <a:prstGeom prst="accentCallout2">
                          <a:avLst>
                            <a:gd name="adj1" fmla="val 38708"/>
                            <a:gd name="adj2" fmla="val 108778"/>
                            <a:gd name="adj3" fmla="val 38708"/>
                            <a:gd name="adj4" fmla="val 112875"/>
                            <a:gd name="adj5" fmla="val -34407"/>
                            <a:gd name="adj6" fmla="val 116972"/>
                          </a:avLst>
                        </a:prstGeom>
                        <a:noFill/>
                        <a:ln w="12700">
                          <a:solidFill>
                            <a:schemeClr val="accent1">
                              <a:lumMod val="5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rsidR="00F00115" w:rsidRPr="006E583A" w:rsidRDefault="00F00115" w:rsidP="001B69ED">
                            <w:pPr>
                              <w:ind w:left="-142" w:right="-91"/>
                              <w:jc w:val="right"/>
                              <w:rPr>
                                <w:color w:val="000000" w:themeColor="text1"/>
                                <w:sz w:val="16"/>
                                <w:szCs w:val="14"/>
                              </w:rPr>
                            </w:pPr>
                            <w:r>
                              <w:rPr>
                                <w:color w:val="000000" w:themeColor="text1"/>
                                <w:sz w:val="16"/>
                                <w:szCs w:val="14"/>
                                <w:lang w:val="kk-KZ"/>
                              </w:rPr>
                              <w:t xml:space="preserve">2 </w:t>
                            </w:r>
                            <w:r>
                              <w:rPr>
                                <w:color w:val="000000" w:themeColor="text1"/>
                                <w:sz w:val="16"/>
                                <w:szCs w:val="14"/>
                              </w:rPr>
                              <w:t>жұмыс күн</w:t>
                            </w:r>
                          </w:p>
                          <w:p w:rsidR="00F00115" w:rsidRPr="003F4CD1" w:rsidRDefault="00F00115" w:rsidP="001B69ED">
                            <w:pPr>
                              <w:ind w:left="-142" w:right="-116"/>
                              <w:rPr>
                                <w:color w:val="000000" w:themeColor="text1"/>
                                <w:sz w:val="16"/>
                                <w:szCs w:val="14"/>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AutoShape 612" o:spid="_x0000_s1163" type="#_x0000_t45" style="position:absolute;margin-left:362.9pt;margin-top:10.7pt;width:68.35pt;height:23.25pt;z-index:25202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" adj="25266,-7432,24381,8361,23496,8361" filled="f" strokecolor="#243f60 [1604]" strokeweight="1pt">
                <v:textbox>
                  <w:txbxContent>
                    <w:p w:rsidR="00F00115" w:rsidRPr="006E583A" w:rsidRDefault="00F00115" w:rsidP="001B69ED">
                      <w:pPr>
                        <w:ind w:left="-142" w:right="-91"/>
                        <w:jc w:val="right"/>
                        <w:rPr>
                          <w:color w:val="000000" w:themeColor="text1"/>
                          <w:sz w:val="16"/>
                          <w:szCs w:val="14"/>
                        </w:rPr>
                      </w:pPr>
                      <w:r>
                        <w:rPr>
                          <w:color w:val="000000" w:themeColor="text1"/>
                          <w:sz w:val="16"/>
                          <w:szCs w:val="14"/>
                          <w:lang w:val="kk-KZ"/>
                        </w:rPr>
                        <w:t xml:space="preserve">2 </w:t>
                      </w:r>
                      <w:r>
                        <w:rPr>
                          <w:color w:val="000000" w:themeColor="text1"/>
                          <w:sz w:val="16"/>
                          <w:szCs w:val="14"/>
                        </w:rPr>
                        <w:t>жұмыс күн</w:t>
                      </w:r>
                    </w:p>
                    <w:p w:rsidR="00F00115" w:rsidRPr="003F4CD1" w:rsidRDefault="00F00115" w:rsidP="001B69ED">
                      <w:pPr>
                        <w:ind w:left="-142" w:right="-116"/>
                        <w:rPr>
                          <w:color w:val="000000" w:themeColor="text1"/>
                          <w:sz w:val="16"/>
                          <w:szCs w:val="14"/>
                        </w:rPr>
                      </w:pPr>
                    </w:p>
                  </w:txbxContent>
                </v:textbox>
                <o:callout v:ext="edit" minusx="t"/>
              </v:shape>
            </w:pict>
          </mc:Fallback>
        </mc:AlternateContent>
      </w:r>
      <w:r>
        <w:rPr>
          <w:noProof/>
          <w:color w:val="auto"/>
          <w:sz w:val="28"/>
          <w:szCs w:val="28"/>
        </w:rPr>
        <mc:AlternateContent>
          <mc:Choice Requires="wps">
            <w:drawing>
              <wp:anchor distT="0" distB="0" distL="114300" distR="114300" simplePos="0" relativeHeight="252042752" behindDoc="0" locked="0" layoutInCell="1" allowOverlap="1">
                <wp:simplePos x="0" y="0"/>
                <wp:positionH relativeFrom="column">
                  <wp:posOffset>2880360</wp:posOffset>
                </wp:positionH>
                <wp:positionV relativeFrom="paragraph">
                  <wp:posOffset>60325</wp:posOffset>
                </wp:positionV>
                <wp:extent cx="160655" cy="396240"/>
                <wp:effectExtent l="13335" t="41275" r="64135" b="19685"/>
                <wp:wrapNone/>
                <wp:docPr id="59" name="AutoShape 6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60655" cy="396240"/>
                        </a:xfrm>
                        <a:prstGeom prst="straightConnector1">
                          <a:avLst/>
                        </a:prstGeom>
                        <a:noFill/>
                        <a:ln w="222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9724810" id="AutoShape 628" o:spid="_x0000_s1026" type="#_x0000_t32" style="position:absolute;margin-left:226.8pt;margin-top:4.75pt;width:12.65pt;height:31.2pt;flip:y;z-index:25204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" strokeweight="1.75pt">
                <v:stroke endarrow="block"/>
              </v:shape>
            </w:pict>
          </mc:Fallback>
        </mc:AlternateContent>
      </w:r>
      <w:r>
        <w:rPr>
          <w:noProof/>
          <w:color w:val="auto"/>
          <w:sz w:val="28"/>
          <w:szCs w:val="28"/>
        </w:rPr>
        <mc:AlternateContent>
          <mc:Choice Requires="wps">
            <w:drawing>
              <wp:anchor distT="0" distB="0" distL="114300" distR="114300" simplePos="0" relativeHeight="252019200" behindDoc="0" locked="0" layoutInCell="1" allowOverlap="1">
                <wp:simplePos x="0" y="0"/>
                <wp:positionH relativeFrom="column">
                  <wp:posOffset>3307715</wp:posOffset>
                </wp:positionH>
                <wp:positionV relativeFrom="paragraph">
                  <wp:posOffset>47625</wp:posOffset>
                </wp:positionV>
                <wp:extent cx="1122045" cy="1108710"/>
                <wp:effectExtent l="183515" t="66675" r="0" b="15240"/>
                <wp:wrapNone/>
                <wp:docPr id="58" name="AutoShape 60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22045" cy="1108710"/>
                        </a:xfrm>
                        <a:prstGeom prst="accentCallout2">
                          <a:avLst>
                            <a:gd name="adj1" fmla="val 10310"/>
                            <a:gd name="adj2" fmla="val -6792"/>
                            <a:gd name="adj3" fmla="val 10310"/>
                            <a:gd name="adj4" fmla="val -11148"/>
                            <a:gd name="adj5" fmla="val -5269"/>
                            <a:gd name="adj6" fmla="val -15505"/>
                          </a:avLst>
                        </a:prstGeom>
                        <a:noFill/>
                        <a:ln w="12700">
                          <a:solidFill>
                            <a:schemeClr val="accent1">
                              <a:lumMod val="5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rsidR="00F00115" w:rsidRPr="006E7A57" w:rsidRDefault="00F00115" w:rsidP="001B69ED">
                            <w:pPr>
                              <w:ind w:left="-142" w:right="-91"/>
                              <w:rPr>
                                <w:color w:val="000000" w:themeColor="text1"/>
                                <w:sz w:val="16"/>
                                <w:szCs w:val="14"/>
                                <w:lang w:val="kk-KZ"/>
                              </w:rPr>
                            </w:pPr>
                            <w:r>
                              <w:rPr>
                                <w:color w:val="000000" w:themeColor="text1"/>
                                <w:sz w:val="16"/>
                                <w:szCs w:val="14"/>
                              </w:rPr>
                              <w:t>1 күн (</w:t>
                            </w:r>
                            <w:r w:rsidRPr="00AD3DF1">
                              <w:rPr>
                                <w:color w:val="000000" w:themeColor="text1"/>
                                <w:sz w:val="16"/>
                                <w:szCs w:val="14"/>
                              </w:rPr>
                              <w:t>құжаттарды тапсырған күн (егер құжаттар сағат 18:00 ден кейін келіп түскен жағдайда, құжаттарды қабылд</w:t>
                            </w:r>
                            <w:r>
                              <w:rPr>
                                <w:color w:val="000000" w:themeColor="text1"/>
                                <w:sz w:val="16"/>
                                <w:szCs w:val="14"/>
                              </w:rPr>
                              <w:t>ау келесі жұмыс күні тіркеледі)</w:t>
                            </w:r>
                          </w:p>
                          <w:p w:rsidR="00F00115" w:rsidRPr="006E583A" w:rsidRDefault="00F00115" w:rsidP="001B69ED">
                            <w:pPr>
                              <w:ind w:right="-108"/>
                              <w:jc w:val="right"/>
                              <w:rPr>
                                <w:color w:val="000000" w:themeColor="text1"/>
                                <w:sz w:val="16"/>
                                <w:szCs w:val="14"/>
                              </w:rPr>
                            </w:pPr>
                          </w:p>
                          <w:p w:rsidR="00F00115" w:rsidRPr="006E7A57" w:rsidRDefault="00F00115" w:rsidP="001B69ED">
                            <w:pPr>
                              <w:rPr>
                                <w:szCs w:val="14"/>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AutoShape 605" o:spid="_x0000_s1164" type="#_x0000_t45" style="position:absolute;margin-left:260.45pt;margin-top:3.75pt;width:88.35pt;height:87.3pt;z-index:25201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" adj="-3349,-1138,-2408,2227,-1467,2227" filled="f" strokecolor="#243f60 [1604]" strokeweight="1pt">
                <v:textbox>
                  <w:txbxContent>
                    <w:p w:rsidR="00F00115" w:rsidRPr="006E7A57" w:rsidRDefault="00F00115" w:rsidP="001B69ED">
                      <w:pPr>
                        <w:ind w:left="-142" w:right="-91"/>
                        <w:rPr>
                          <w:color w:val="000000" w:themeColor="text1"/>
                          <w:sz w:val="16"/>
                          <w:szCs w:val="14"/>
                          <w:lang w:val="kk-KZ"/>
                        </w:rPr>
                      </w:pPr>
                      <w:r>
                        <w:rPr>
                          <w:color w:val="000000" w:themeColor="text1"/>
                          <w:sz w:val="16"/>
                          <w:szCs w:val="14"/>
                        </w:rPr>
                        <w:t>1 күн (</w:t>
                      </w:r>
                      <w:r w:rsidRPr="00AD3DF1">
                        <w:rPr>
                          <w:color w:val="000000" w:themeColor="text1"/>
                          <w:sz w:val="16"/>
                          <w:szCs w:val="14"/>
                        </w:rPr>
                        <w:t>құжаттарды тапсырған күн (егер құжаттар сағат 18:00 ден кейін келіп түскен жағдайда, құжаттарды қабылд</w:t>
                      </w:r>
                      <w:r>
                        <w:rPr>
                          <w:color w:val="000000" w:themeColor="text1"/>
                          <w:sz w:val="16"/>
                          <w:szCs w:val="14"/>
                        </w:rPr>
                        <w:t>ау келесі жұмыс күні тіркеледі)</w:t>
                      </w:r>
                    </w:p>
                    <w:p w:rsidR="00F00115" w:rsidRPr="006E583A" w:rsidRDefault="00F00115" w:rsidP="001B69ED">
                      <w:pPr>
                        <w:ind w:right="-108"/>
                        <w:jc w:val="right"/>
                        <w:rPr>
                          <w:color w:val="000000" w:themeColor="text1"/>
                          <w:sz w:val="16"/>
                          <w:szCs w:val="14"/>
                        </w:rPr>
                      </w:pPr>
                    </w:p>
                    <w:p w:rsidR="00F00115" w:rsidRPr="006E7A57" w:rsidRDefault="00F00115" w:rsidP="001B69ED">
                      <w:pPr>
                        <w:rPr>
                          <w:szCs w:val="14"/>
                        </w:rPr>
                      </w:pPr>
                    </w:p>
                  </w:txbxContent>
                </v:textbox>
              </v:shape>
            </w:pict>
          </mc:Fallback>
        </mc:AlternateContent>
      </w:r>
    </w:p>
    <w:p w:rsidR="001B69ED" w:rsidRPr="00FA4A52" w:rsidRDefault="00FA4A52" w:rsidP="00FA4A52">
      <w:pPr>
        <w:widowControl w:val="0"/>
        <w:rPr>
          <w:color w:val="auto"/>
          <w:sz w:val="28"/>
          <w:szCs w:val="28"/>
          <w:lang w:val="kk-KZ"/>
        </w:rPr>
      </w:pPr>
      <w:r>
        <w:rPr>
          <w:noProof/>
          <w:color w:val="auto"/>
          <w:sz w:val="28"/>
          <w:szCs w:val="28"/>
        </w:rPr>
        <mc:AlternateContent>
          <mc:Choice Requires="wps">
            <w:drawing>
              <wp:anchor distT="0" distB="0" distL="114300" distR="114300" simplePos="0" relativeHeight="252050944" behindDoc="0" locked="0" layoutInCell="1" allowOverlap="1">
                <wp:simplePos x="0" y="0"/>
                <wp:positionH relativeFrom="column">
                  <wp:posOffset>944880</wp:posOffset>
                </wp:positionH>
                <wp:positionV relativeFrom="paragraph">
                  <wp:posOffset>181610</wp:posOffset>
                </wp:positionV>
                <wp:extent cx="8022590" cy="2476500"/>
                <wp:effectExtent l="20955" t="19685" r="24130" b="66040"/>
                <wp:wrapNone/>
                <wp:docPr id="57" name="AutoShape 6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flipV="1">
                          <a:off x="0" y="0"/>
                          <a:ext cx="8022590" cy="2476500"/>
                        </a:xfrm>
                        <a:prstGeom prst="bentConnector3">
                          <a:avLst>
                            <a:gd name="adj1" fmla="val -106"/>
                          </a:avLst>
                        </a:prstGeom>
                        <a:noFill/>
                        <a:ln w="222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E49353F" id="AutoShape 636" o:spid="_x0000_s1026" type="#_x0000_t34" style="position:absolute;margin-left:74.4pt;margin-top:14.3pt;width:631.7pt;height:195pt;rotation:180;flip:y;z-index:25205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" adj="-23" strokeweight="1.75pt">
                <v:stroke endarrow="block"/>
              </v:shape>
            </w:pict>
          </mc:Fallback>
        </mc:AlternateContent>
      </w:r>
      <w:r>
        <w:rPr>
          <w:noProof/>
          <w:color w:val="auto"/>
          <w:sz w:val="28"/>
          <w:szCs w:val="28"/>
        </w:rPr>
        <mc:AlternateContent>
          <mc:Choice Requires="wps">
            <w:drawing>
              <wp:anchor distT="0" distB="0" distL="114300" distR="114300" simplePos="0" relativeHeight="252027392" behindDoc="0" locked="0" layoutInCell="1" allowOverlap="1">
                <wp:simplePos x="0" y="0"/>
                <wp:positionH relativeFrom="column">
                  <wp:posOffset>6429375</wp:posOffset>
                </wp:positionH>
                <wp:positionV relativeFrom="paragraph">
                  <wp:posOffset>57785</wp:posOffset>
                </wp:positionV>
                <wp:extent cx="1165860" cy="1133475"/>
                <wp:effectExtent l="190500" t="57785" r="0" b="8890"/>
                <wp:wrapNone/>
                <wp:docPr id="56" name="AutoShape 6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65860" cy="1133475"/>
                        </a:xfrm>
                        <a:prstGeom prst="accentCallout2">
                          <a:avLst>
                            <a:gd name="adj1" fmla="val 10083"/>
                            <a:gd name="adj2" fmla="val -6537"/>
                            <a:gd name="adj3" fmla="val 10083"/>
                            <a:gd name="adj4" fmla="val -10565"/>
                            <a:gd name="adj5" fmla="val -4144"/>
                            <a:gd name="adj6" fmla="val -15250"/>
                          </a:avLst>
                        </a:prstGeom>
                        <a:noFill/>
                        <a:ln w="12700">
                          <a:solidFill>
                            <a:schemeClr val="accent1">
                              <a:lumMod val="5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rsidR="00F00115" w:rsidRPr="00CD61FC" w:rsidRDefault="00F00115" w:rsidP="001B69ED">
                            <w:pPr>
                              <w:ind w:left="-142" w:right="-91"/>
                              <w:rPr>
                                <w:color w:val="000000" w:themeColor="text1"/>
                                <w:sz w:val="16"/>
                                <w:szCs w:val="16"/>
                                <w:lang w:val="kk-KZ"/>
                              </w:rPr>
                            </w:pPr>
                            <w:r w:rsidRPr="00CD61FC">
                              <w:rPr>
                                <w:color w:val="000000" w:themeColor="text1"/>
                                <w:sz w:val="16"/>
                                <w:szCs w:val="16"/>
                                <w:lang w:val="kk-KZ"/>
                              </w:rPr>
                              <w:t>12 жұмыс күн (лицензия беру);</w:t>
                            </w:r>
                          </w:p>
                          <w:p w:rsidR="00F00115" w:rsidRPr="00CD61FC" w:rsidRDefault="00F00115" w:rsidP="001B69ED">
                            <w:pPr>
                              <w:ind w:left="-142" w:right="-91"/>
                              <w:rPr>
                                <w:color w:val="000000" w:themeColor="text1"/>
                                <w:sz w:val="16"/>
                                <w:szCs w:val="16"/>
                                <w:lang w:val="kk-KZ"/>
                              </w:rPr>
                            </w:pPr>
                            <w:r w:rsidRPr="00CD61FC">
                              <w:rPr>
                                <w:color w:val="000000" w:themeColor="text1"/>
                                <w:sz w:val="16"/>
                                <w:szCs w:val="16"/>
                                <w:lang w:val="kk-KZ"/>
                              </w:rPr>
                              <w:t xml:space="preserve">2 жұмыс күн (лицензияны қайта рәсімдеу); </w:t>
                            </w:r>
                          </w:p>
                          <w:p w:rsidR="00F00115" w:rsidRPr="00CD61FC" w:rsidRDefault="00F00115" w:rsidP="001B69ED">
                            <w:pPr>
                              <w:ind w:left="-142" w:right="-91"/>
                              <w:rPr>
                                <w:color w:val="000000" w:themeColor="text1"/>
                                <w:sz w:val="16"/>
                                <w:szCs w:val="16"/>
                                <w:lang w:val="kk-KZ"/>
                              </w:rPr>
                            </w:pPr>
                            <w:r w:rsidRPr="00CD61FC">
                              <w:rPr>
                                <w:color w:val="000000" w:themeColor="text1"/>
                                <w:sz w:val="16"/>
                                <w:szCs w:val="16"/>
                                <w:lang w:val="kk-KZ"/>
                              </w:rPr>
                              <w:t>1 жұмыс күн (</w:t>
                            </w:r>
                            <w:r w:rsidRPr="00CD61FC">
                              <w:rPr>
                                <w:sz w:val="16"/>
                                <w:szCs w:val="16"/>
                                <w:lang w:val="kk-KZ"/>
                              </w:rPr>
                              <w:t>лицензияның телнұсқасын</w:t>
                            </w:r>
                            <w:r>
                              <w:rPr>
                                <w:sz w:val="16"/>
                                <w:szCs w:val="16"/>
                                <w:lang w:val="kk-KZ"/>
                              </w:rPr>
                              <w:t xml:space="preserve"> алу).</w:t>
                            </w:r>
                          </w:p>
                          <w:p w:rsidR="00F00115" w:rsidRPr="00CD61FC" w:rsidRDefault="00F00115" w:rsidP="001B69ED">
                            <w:pPr>
                              <w:rPr>
                                <w:sz w:val="16"/>
                                <w:szCs w:val="16"/>
                                <w:lang w:val="kk-KZ"/>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AutoShape 613" o:spid="_x0000_s1165" type="#_x0000_t45" style="position:absolute;margin-left:506.25pt;margin-top:4.55pt;width:91.8pt;height:89.25pt;z-index:25202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" adj="-3294,-895,-2282,2178,-1412,2178" filled="f" strokecolor="#243f60 [1604]" strokeweight="1pt">
                <v:textbox>
                  <w:txbxContent>
                    <w:p w:rsidR="00F00115" w:rsidRPr="00CD61FC" w:rsidRDefault="00F00115" w:rsidP="001B69ED">
                      <w:pPr>
                        <w:ind w:left="-142" w:right="-91"/>
                        <w:rPr>
                          <w:color w:val="000000" w:themeColor="text1"/>
                          <w:sz w:val="16"/>
                          <w:szCs w:val="16"/>
                          <w:lang w:val="kk-KZ"/>
                        </w:rPr>
                      </w:pPr>
                      <w:r w:rsidRPr="00CD61FC">
                        <w:rPr>
                          <w:color w:val="000000" w:themeColor="text1"/>
                          <w:sz w:val="16"/>
                          <w:szCs w:val="16"/>
                          <w:lang w:val="kk-KZ"/>
                        </w:rPr>
                        <w:t>12 жұмыс күн (лицензия беру);</w:t>
                      </w:r>
                    </w:p>
                    <w:p w:rsidR="00F00115" w:rsidRPr="00CD61FC" w:rsidRDefault="00F00115" w:rsidP="001B69ED">
                      <w:pPr>
                        <w:ind w:left="-142" w:right="-91"/>
                        <w:rPr>
                          <w:color w:val="000000" w:themeColor="text1"/>
                          <w:sz w:val="16"/>
                          <w:szCs w:val="16"/>
                          <w:lang w:val="kk-KZ"/>
                        </w:rPr>
                      </w:pPr>
                      <w:r w:rsidRPr="00CD61FC">
                        <w:rPr>
                          <w:color w:val="000000" w:themeColor="text1"/>
                          <w:sz w:val="16"/>
                          <w:szCs w:val="16"/>
                          <w:lang w:val="kk-KZ"/>
                        </w:rPr>
                        <w:t xml:space="preserve">2 жұмыс күн (лицензияны қайта рәсімдеу); </w:t>
                      </w:r>
                    </w:p>
                    <w:p w:rsidR="00F00115" w:rsidRPr="00CD61FC" w:rsidRDefault="00F00115" w:rsidP="001B69ED">
                      <w:pPr>
                        <w:ind w:left="-142" w:right="-91"/>
                        <w:rPr>
                          <w:color w:val="000000" w:themeColor="text1"/>
                          <w:sz w:val="16"/>
                          <w:szCs w:val="16"/>
                          <w:lang w:val="kk-KZ"/>
                        </w:rPr>
                      </w:pPr>
                      <w:r w:rsidRPr="00CD61FC">
                        <w:rPr>
                          <w:color w:val="000000" w:themeColor="text1"/>
                          <w:sz w:val="16"/>
                          <w:szCs w:val="16"/>
                          <w:lang w:val="kk-KZ"/>
                        </w:rPr>
                        <w:t>1 жұмыс күн (</w:t>
                      </w:r>
                      <w:r w:rsidRPr="00CD61FC">
                        <w:rPr>
                          <w:sz w:val="16"/>
                          <w:szCs w:val="16"/>
                          <w:lang w:val="kk-KZ"/>
                        </w:rPr>
                        <w:t>лицензияның телнұсқасын</w:t>
                      </w:r>
                      <w:r>
                        <w:rPr>
                          <w:sz w:val="16"/>
                          <w:szCs w:val="16"/>
                          <w:lang w:val="kk-KZ"/>
                        </w:rPr>
                        <w:t xml:space="preserve"> алу).</w:t>
                      </w:r>
                    </w:p>
                    <w:p w:rsidR="00F00115" w:rsidRPr="00CD61FC" w:rsidRDefault="00F00115" w:rsidP="001B69ED">
                      <w:pPr>
                        <w:rPr>
                          <w:sz w:val="16"/>
                          <w:szCs w:val="16"/>
                          <w:lang w:val="kk-KZ"/>
                        </w:rPr>
                      </w:pPr>
                    </w:p>
                  </w:txbxContent>
                </v:textbox>
              </v:shape>
            </w:pict>
          </mc:Fallback>
        </mc:AlternateContent>
      </w:r>
      <w:r>
        <w:rPr>
          <w:noProof/>
          <w:color w:val="auto"/>
          <w:sz w:val="28"/>
          <w:szCs w:val="28"/>
        </w:rPr>
        <mc:AlternateContent>
          <mc:Choice Requires="wps">
            <w:drawing>
              <wp:anchor distT="0" distB="0" distL="114300" distR="114300" simplePos="0" relativeHeight="252046848" behindDoc="0" locked="0" layoutInCell="1" allowOverlap="1">
                <wp:simplePos x="0" y="0"/>
                <wp:positionH relativeFrom="column">
                  <wp:posOffset>5623560</wp:posOffset>
                </wp:positionH>
                <wp:positionV relativeFrom="paragraph">
                  <wp:posOffset>0</wp:posOffset>
                </wp:positionV>
                <wp:extent cx="565785" cy="1000125"/>
                <wp:effectExtent l="13335" t="47625" r="59055" b="19050"/>
                <wp:wrapNone/>
                <wp:docPr id="55" name="AutoShape 6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65785" cy="1000125"/>
                        </a:xfrm>
                        <a:prstGeom prst="straightConnector1">
                          <a:avLst/>
                        </a:prstGeom>
                        <a:noFill/>
                        <a:ln w="222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4742E6F" id="AutoShape 632" o:spid="_x0000_s1026" type="#_x0000_t32" style="position:absolute;margin-left:442.8pt;margin-top:0;width:44.55pt;height:78.75pt;flip:y;z-index:25204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" strokeweight="1.75pt">
                <v:stroke endarrow="block"/>
              </v:shape>
            </w:pict>
          </mc:Fallback>
        </mc:AlternateContent>
      </w:r>
      <w:r>
        <w:rPr>
          <w:noProof/>
          <w:color w:val="auto"/>
          <w:sz w:val="28"/>
          <w:szCs w:val="28"/>
        </w:rPr>
        <mc:AlternateContent>
          <mc:Choice Requires="wps">
            <w:drawing>
              <wp:anchor distT="0" distB="0" distL="114300" distR="114300" simplePos="0" relativeHeight="251998720" behindDoc="0" locked="0" layoutInCell="1" allowOverlap="1">
                <wp:simplePos x="0" y="0"/>
                <wp:positionH relativeFrom="column">
                  <wp:posOffset>2938780</wp:posOffset>
                </wp:positionH>
                <wp:positionV relativeFrom="paragraph">
                  <wp:posOffset>140335</wp:posOffset>
                </wp:positionV>
                <wp:extent cx="392430" cy="214630"/>
                <wp:effectExtent l="0" t="0" r="7620" b="0"/>
                <wp:wrapNone/>
                <wp:docPr id="54" name="Text Box 1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2430" cy="2146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00115" w:rsidRPr="00BF385D" w:rsidRDefault="00F00115" w:rsidP="001B69ED">
                            <w:pPr>
                              <w:rPr>
                                <w:b/>
                                <w:sz w:val="16"/>
                                <w:lang w:val="kk-KZ"/>
                              </w:rPr>
                            </w:pPr>
                            <w:r>
                              <w:rPr>
                                <w:b/>
                                <w:sz w:val="16"/>
                                <w:lang w:val="kk-KZ"/>
                              </w:rPr>
                              <w:t>И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66" type="#_x0000_t202" style="position:absolute;margin-left:231.4pt;margin-top:11.05pt;width:30.9pt;height:16.9pt;z-index:25199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" stroked="f">
                <v:textbox>
                  <w:txbxContent>
                    <w:p w:rsidR="00F00115" w:rsidRPr="00BF385D" w:rsidRDefault="00F00115" w:rsidP="001B69ED">
                      <w:pPr>
                        <w:rPr>
                          <w:b/>
                          <w:sz w:val="16"/>
                          <w:lang w:val="kk-KZ"/>
                        </w:rPr>
                      </w:pPr>
                      <w:r>
                        <w:rPr>
                          <w:b/>
                          <w:sz w:val="16"/>
                          <w:lang w:val="kk-KZ"/>
                        </w:rPr>
                        <w:t>ИЯ</w:t>
                      </w:r>
                    </w:p>
                  </w:txbxContent>
                </v:textbox>
              </v:shape>
            </w:pict>
          </mc:Fallback>
        </mc:AlternateContent>
      </w:r>
      <w:r>
        <w:rPr>
          <w:noProof/>
          <w:color w:val="auto"/>
          <w:sz w:val="28"/>
          <w:szCs w:val="28"/>
        </w:rPr>
        <mc:AlternateContent>
          <mc:Choice Requires="wps">
            <w:drawing>
              <wp:anchor distT="0" distB="0" distL="114300" distR="114300" simplePos="0" relativeHeight="252017152" behindDoc="0" locked="0" layoutInCell="1" allowOverlap="1">
                <wp:simplePos x="0" y="0"/>
                <wp:positionH relativeFrom="column">
                  <wp:posOffset>2506345</wp:posOffset>
                </wp:positionH>
                <wp:positionV relativeFrom="paragraph">
                  <wp:posOffset>0</wp:posOffset>
                </wp:positionV>
                <wp:extent cx="228600" cy="252095"/>
                <wp:effectExtent l="0" t="0" r="76200" b="52705"/>
                <wp:wrapNone/>
                <wp:docPr id="53" name="AutoShape 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25209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01D39BB" id="AutoShape 76" o:spid="_x0000_s1026" type="#_x0000_t32" style="position:absolute;margin-left:197.35pt;margin-top:0;width:18pt;height:19.85pt;z-index:25201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" strokeweight="2pt">
                <v:stroke endarrow="block"/>
              </v:shape>
            </w:pict>
          </mc:Fallback>
        </mc:AlternateContent>
      </w:r>
    </w:p>
    <w:p w:rsidR="001B69ED" w:rsidRPr="00FA4A52" w:rsidRDefault="00FA4A52" w:rsidP="00FA4A52">
      <w:pPr>
        <w:widowControl w:val="0"/>
        <w:rPr>
          <w:color w:val="auto"/>
          <w:sz w:val="28"/>
          <w:szCs w:val="28"/>
          <w:lang w:val="kk-KZ"/>
        </w:rPr>
      </w:pPr>
      <w:r>
        <w:rPr>
          <w:noProof/>
          <w:color w:val="auto"/>
          <w:sz w:val="28"/>
          <w:szCs w:val="28"/>
        </w:rPr>
        <mc:AlternateContent>
          <mc:Choice Requires="wps">
            <w:drawing>
              <wp:anchor distT="0" distB="0" distL="114300" distR="114300" simplePos="0" relativeHeight="252033536" behindDoc="0" locked="0" layoutInCell="1" allowOverlap="1">
                <wp:simplePos x="0" y="0"/>
                <wp:positionH relativeFrom="column">
                  <wp:posOffset>7840980</wp:posOffset>
                </wp:positionH>
                <wp:positionV relativeFrom="paragraph">
                  <wp:posOffset>38100</wp:posOffset>
                </wp:positionV>
                <wp:extent cx="828040" cy="240030"/>
                <wp:effectExtent l="0" t="95250" r="189230" b="7620"/>
                <wp:wrapNone/>
                <wp:docPr id="52" name="AutoShape 61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28040" cy="240030"/>
                        </a:xfrm>
                        <a:prstGeom prst="accentCallout2">
                          <a:avLst>
                            <a:gd name="adj1" fmla="val 47620"/>
                            <a:gd name="adj2" fmla="val 109204"/>
                            <a:gd name="adj3" fmla="val 47620"/>
                            <a:gd name="adj4" fmla="val 114722"/>
                            <a:gd name="adj5" fmla="val -35449"/>
                            <a:gd name="adj6" fmla="val 121088"/>
                          </a:avLst>
                        </a:prstGeom>
                        <a:noFill/>
                        <a:ln w="12700">
                          <a:solidFill>
                            <a:schemeClr val="accent1">
                              <a:lumMod val="5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rsidR="00F00115" w:rsidRPr="006E583A" w:rsidRDefault="00F00115" w:rsidP="001B69ED">
                            <w:pPr>
                              <w:ind w:left="-142" w:right="-91"/>
                              <w:jc w:val="right"/>
                              <w:rPr>
                                <w:color w:val="000000" w:themeColor="text1"/>
                                <w:sz w:val="16"/>
                                <w:szCs w:val="14"/>
                              </w:rPr>
                            </w:pPr>
                            <w:r>
                              <w:rPr>
                                <w:color w:val="000000" w:themeColor="text1"/>
                                <w:sz w:val="16"/>
                                <w:szCs w:val="14"/>
                                <w:lang w:val="kk-KZ"/>
                              </w:rPr>
                              <w:t xml:space="preserve">1 жұмыс </w:t>
                            </w:r>
                            <w:r>
                              <w:rPr>
                                <w:color w:val="000000" w:themeColor="text1"/>
                                <w:sz w:val="16"/>
                                <w:szCs w:val="14"/>
                              </w:rPr>
                              <w:t>күн</w:t>
                            </w:r>
                          </w:p>
                          <w:p w:rsidR="00F00115" w:rsidRPr="00821C83" w:rsidRDefault="00F00115" w:rsidP="001B69ED">
                            <w:pPr>
                              <w:rPr>
                                <w:szCs w:val="14"/>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AutoShape 619" o:spid="_x0000_s1167" type="#_x0000_t45" style="position:absolute;margin-left:617.4pt;margin-top:3pt;width:65.2pt;height:18.9pt;z-index:25203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" adj="26155,-7657,24780,10286,23588,10286" filled="f" strokecolor="#243f60 [1604]" strokeweight="1pt">
                <v:textbox>
                  <w:txbxContent>
                    <w:p w:rsidR="00F00115" w:rsidRPr="006E583A" w:rsidRDefault="00F00115" w:rsidP="001B69ED">
                      <w:pPr>
                        <w:ind w:left="-142" w:right="-91"/>
                        <w:jc w:val="right"/>
                        <w:rPr>
                          <w:color w:val="000000" w:themeColor="text1"/>
                          <w:sz w:val="16"/>
                          <w:szCs w:val="14"/>
                        </w:rPr>
                      </w:pPr>
                      <w:r>
                        <w:rPr>
                          <w:color w:val="000000" w:themeColor="text1"/>
                          <w:sz w:val="16"/>
                          <w:szCs w:val="14"/>
                          <w:lang w:val="kk-KZ"/>
                        </w:rPr>
                        <w:t xml:space="preserve">1 жұмыс </w:t>
                      </w:r>
                      <w:r>
                        <w:rPr>
                          <w:color w:val="000000" w:themeColor="text1"/>
                          <w:sz w:val="16"/>
                          <w:szCs w:val="14"/>
                        </w:rPr>
                        <w:t>күн</w:t>
                      </w:r>
                    </w:p>
                    <w:p w:rsidR="00F00115" w:rsidRPr="00821C83" w:rsidRDefault="00F00115" w:rsidP="001B69ED">
                      <w:pPr>
                        <w:rPr>
                          <w:szCs w:val="14"/>
                        </w:rPr>
                      </w:pPr>
                    </w:p>
                  </w:txbxContent>
                </v:textbox>
                <o:callout v:ext="edit" minusx="t"/>
              </v:shape>
            </w:pict>
          </mc:Fallback>
        </mc:AlternateContent>
      </w:r>
      <w:r>
        <w:rPr>
          <w:noProof/>
          <w:color w:val="auto"/>
          <w:sz w:val="28"/>
          <w:szCs w:val="28"/>
        </w:rPr>
        <mc:AlternateContent>
          <mc:Choice Requires="wps">
            <w:drawing>
              <wp:anchor distT="0" distB="0" distL="114300" distR="114300" simplePos="0" relativeHeight="252037632" behindDoc="0" locked="0" layoutInCell="1" allowOverlap="1">
                <wp:simplePos x="0" y="0"/>
                <wp:positionH relativeFrom="column">
                  <wp:posOffset>915670</wp:posOffset>
                </wp:positionH>
                <wp:positionV relativeFrom="paragraph">
                  <wp:posOffset>22225</wp:posOffset>
                </wp:positionV>
                <wp:extent cx="228600" cy="252095"/>
                <wp:effectExtent l="0" t="0" r="76200" b="52705"/>
                <wp:wrapNone/>
                <wp:docPr id="51" name="AutoShape 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25209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66F9CA5" id="AutoShape 76" o:spid="_x0000_s1026" type="#_x0000_t32" style="position:absolute;margin-left:72.1pt;margin-top:1.75pt;width:18pt;height:19.85pt;z-index:25203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" strokeweight="2pt">
                <v:stroke endarrow="block"/>
              </v:shape>
            </w:pict>
          </mc:Fallback>
        </mc:AlternateContent>
      </w:r>
      <w:r>
        <w:rPr>
          <w:noProof/>
          <w:color w:val="auto"/>
          <w:sz w:val="28"/>
          <w:szCs w:val="28"/>
        </w:rPr>
        <mc:AlternateContent>
          <mc:Choice Requires="wps">
            <w:drawing>
              <wp:anchor distT="0" distB="0" distL="114300" distR="114300" simplePos="0" relativeHeight="252036608" behindDoc="0" locked="0" layoutInCell="1" allowOverlap="1">
                <wp:simplePos x="0" y="0"/>
                <wp:positionH relativeFrom="column">
                  <wp:posOffset>1153795</wp:posOffset>
                </wp:positionH>
                <wp:positionV relativeFrom="paragraph">
                  <wp:posOffset>31750</wp:posOffset>
                </wp:positionV>
                <wp:extent cx="1344295" cy="610870"/>
                <wp:effectExtent l="10795" t="12700" r="16510" b="14605"/>
                <wp:wrapNone/>
                <wp:docPr id="50" name="Rectangle 6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44295" cy="610870"/>
                        </a:xfrm>
                        <a:prstGeom prst="rect">
                          <a:avLst/>
                        </a:prstGeom>
                        <a:noFill/>
                        <a:ln w="19050">
                          <a:solidFill>
                            <a:schemeClr val="tx2">
                              <a:lumMod val="100000"/>
                              <a:lumOff val="0"/>
                            </a:schemeClr>
                          </a:solidFill>
                          <a:miter lim="800000"/>
                          <a:headEnd/>
                          <a:tailEnd/>
                        </a:ln>
                        <a:extLst>
                          <a:ext uri="{909E8E84-426E-40DD-AFC4-6F175D3DCCD1}">
                            <a14:hiddenFill xmlns:a14="http://schemas.microsoft.com/office/drawing/2010/main">
                              <a:solidFill>
                                <a:schemeClr val="accent5">
                                  <a:lumMod val="75000"/>
                                  <a:lumOff val="0"/>
                                </a:schemeClr>
                              </a:solidFill>
                            </a14:hiddenFill>
                          </a:ext>
                        </a:extLst>
                      </wps:spPr>
                      <wps:txbx>
                        <w:txbxContent>
                          <w:p w:rsidR="00F00115" w:rsidRPr="00E04409" w:rsidRDefault="00F00115" w:rsidP="001B69ED">
                            <w:pPr>
                              <w:ind w:right="-43"/>
                              <w:rPr>
                                <w:sz w:val="16"/>
                                <w:szCs w:val="16"/>
                                <w:lang w:val="kk-KZ"/>
                              </w:rPr>
                            </w:pPr>
                            <w:r>
                              <w:rPr>
                                <w:sz w:val="16"/>
                                <w:szCs w:val="16"/>
                                <w:lang w:val="kk-KZ"/>
                              </w:rPr>
                              <w:t xml:space="preserve">Сканерленген құжаттарды </w:t>
                            </w:r>
                            <w:r w:rsidRPr="00E04409">
                              <w:rPr>
                                <w:sz w:val="16"/>
                                <w:szCs w:val="16"/>
                                <w:lang w:val="kk-KZ"/>
                              </w:rPr>
                              <w:t>«</w:t>
                            </w:r>
                            <w:r>
                              <w:rPr>
                                <w:sz w:val="16"/>
                                <w:szCs w:val="16"/>
                                <w:lang w:val="en-US"/>
                              </w:rPr>
                              <w:t>www.elicense.kz</w:t>
                            </w:r>
                            <w:r>
                              <w:rPr>
                                <w:sz w:val="16"/>
                                <w:szCs w:val="16"/>
                                <w:lang w:val="kk-KZ"/>
                              </w:rPr>
                              <w:t>» в</w:t>
                            </w:r>
                            <w:r w:rsidRPr="00E04409">
                              <w:rPr>
                                <w:sz w:val="16"/>
                                <w:szCs w:val="16"/>
                                <w:lang w:val="kk-KZ"/>
                              </w:rPr>
                              <w:t>е</w:t>
                            </w:r>
                            <w:r>
                              <w:rPr>
                                <w:sz w:val="16"/>
                                <w:szCs w:val="16"/>
                                <w:lang w:val="kk-KZ"/>
                              </w:rPr>
                              <w:t>б</w:t>
                            </w:r>
                            <w:r w:rsidRPr="00E04409">
                              <w:rPr>
                                <w:sz w:val="16"/>
                                <w:szCs w:val="16"/>
                                <w:lang w:val="kk-KZ"/>
                              </w:rPr>
                              <w:t>-портал</w:t>
                            </w:r>
                            <w:r>
                              <w:rPr>
                                <w:sz w:val="16"/>
                                <w:szCs w:val="16"/>
                                <w:lang w:val="kk-KZ"/>
                              </w:rPr>
                              <w:t xml:space="preserve">ы арқылы жүктеу және ЭЦҚ қол қою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22" o:spid="_x0000_s1168" style="position:absolute;margin-left:90.85pt;margin-top:2.5pt;width:105.85pt;height:48.1pt;z-index:25203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" filled="f" fillcolor="#31849b [2408]" strokecolor="#1f497d [3215]" strokeweight="1.5pt">
                <v:textbox>
                  <w:txbxContent>
                    <w:p w:rsidR="00F00115" w:rsidRPr="00E04409" w:rsidRDefault="00F00115" w:rsidP="001B69ED">
                      <w:pPr>
                        <w:ind w:right="-43"/>
                        <w:rPr>
                          <w:sz w:val="16"/>
                          <w:szCs w:val="16"/>
                          <w:lang w:val="kk-KZ"/>
                        </w:rPr>
                      </w:pPr>
                      <w:r>
                        <w:rPr>
                          <w:sz w:val="16"/>
                          <w:szCs w:val="16"/>
                          <w:lang w:val="kk-KZ"/>
                        </w:rPr>
                        <w:t xml:space="preserve">Сканерленген құжаттарды </w:t>
                      </w:r>
                      <w:r w:rsidRPr="00E04409">
                        <w:rPr>
                          <w:sz w:val="16"/>
                          <w:szCs w:val="16"/>
                          <w:lang w:val="kk-KZ"/>
                        </w:rPr>
                        <w:t>«</w:t>
                      </w:r>
                      <w:r>
                        <w:rPr>
                          <w:sz w:val="16"/>
                          <w:szCs w:val="16"/>
                          <w:lang w:val="en-US"/>
                        </w:rPr>
                        <w:t>www.elicense.kz</w:t>
                      </w:r>
                      <w:r>
                        <w:rPr>
                          <w:sz w:val="16"/>
                          <w:szCs w:val="16"/>
                          <w:lang w:val="kk-KZ"/>
                        </w:rPr>
                        <w:t>» в</w:t>
                      </w:r>
                      <w:r w:rsidRPr="00E04409">
                        <w:rPr>
                          <w:sz w:val="16"/>
                          <w:szCs w:val="16"/>
                          <w:lang w:val="kk-KZ"/>
                        </w:rPr>
                        <w:t>е</w:t>
                      </w:r>
                      <w:r>
                        <w:rPr>
                          <w:sz w:val="16"/>
                          <w:szCs w:val="16"/>
                          <w:lang w:val="kk-KZ"/>
                        </w:rPr>
                        <w:t>б</w:t>
                      </w:r>
                      <w:r w:rsidRPr="00E04409">
                        <w:rPr>
                          <w:sz w:val="16"/>
                          <w:szCs w:val="16"/>
                          <w:lang w:val="kk-KZ"/>
                        </w:rPr>
                        <w:t>-портал</w:t>
                      </w:r>
                      <w:r>
                        <w:rPr>
                          <w:sz w:val="16"/>
                          <w:szCs w:val="16"/>
                          <w:lang w:val="kk-KZ"/>
                        </w:rPr>
                        <w:t xml:space="preserve">ы арқылы жүктеу және ЭЦҚ қол қою </w:t>
                      </w:r>
                    </w:p>
                  </w:txbxContent>
                </v:textbox>
              </v:rect>
            </w:pict>
          </mc:Fallback>
        </mc:AlternateContent>
      </w:r>
    </w:p>
    <w:p w:rsidR="001B69ED" w:rsidRPr="00FA4A52" w:rsidRDefault="00FA4A52" w:rsidP="00FA4A52">
      <w:pPr>
        <w:widowControl w:val="0"/>
        <w:rPr>
          <w:color w:val="auto"/>
          <w:sz w:val="28"/>
          <w:szCs w:val="28"/>
          <w:lang w:val="kk-KZ"/>
        </w:rPr>
      </w:pPr>
      <w:r>
        <w:rPr>
          <w:noProof/>
          <w:color w:val="auto"/>
          <w:sz w:val="28"/>
          <w:szCs w:val="28"/>
        </w:rPr>
        <mc:AlternateContent>
          <mc:Choice Requires="wps">
            <w:drawing>
              <wp:anchor distT="0" distB="0" distL="114300" distR="114300" simplePos="0" relativeHeight="252048896" behindDoc="1" locked="0" layoutInCell="1" allowOverlap="1">
                <wp:simplePos x="0" y="0"/>
                <wp:positionH relativeFrom="column">
                  <wp:posOffset>5404485</wp:posOffset>
                </wp:positionH>
                <wp:positionV relativeFrom="paragraph">
                  <wp:posOffset>76835</wp:posOffset>
                </wp:positionV>
                <wp:extent cx="392430" cy="214630"/>
                <wp:effectExtent l="0" t="0" r="7620" b="0"/>
                <wp:wrapNone/>
                <wp:docPr id="49" name="Text Box 1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2430" cy="2146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00115" w:rsidRPr="00BF385D" w:rsidRDefault="00F00115" w:rsidP="001B69ED">
                            <w:pPr>
                              <w:rPr>
                                <w:b/>
                                <w:sz w:val="16"/>
                                <w:lang w:val="kk-KZ"/>
                              </w:rPr>
                            </w:pPr>
                            <w:r>
                              <w:rPr>
                                <w:b/>
                                <w:sz w:val="16"/>
                                <w:lang w:val="kk-KZ"/>
                              </w:rPr>
                              <w:t>И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69" type="#_x0000_t202" style="position:absolute;margin-left:425.55pt;margin-top:6.05pt;width:30.9pt;height:16.9pt;z-index:-25126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" stroked="f">
                <v:textbox>
                  <w:txbxContent>
                    <w:p w:rsidR="00F00115" w:rsidRPr="00BF385D" w:rsidRDefault="00F00115" w:rsidP="001B69ED">
                      <w:pPr>
                        <w:rPr>
                          <w:b/>
                          <w:sz w:val="16"/>
                          <w:lang w:val="kk-KZ"/>
                        </w:rPr>
                      </w:pPr>
                      <w:r>
                        <w:rPr>
                          <w:b/>
                          <w:sz w:val="16"/>
                          <w:lang w:val="kk-KZ"/>
                        </w:rPr>
                        <w:t>ИЯ</w:t>
                      </w:r>
                    </w:p>
                  </w:txbxContent>
                </v:textbox>
              </v:shape>
            </w:pict>
          </mc:Fallback>
        </mc:AlternateContent>
      </w:r>
    </w:p>
    <w:p w:rsidR="001B69ED" w:rsidRPr="00FA4A52" w:rsidRDefault="00FA4A52" w:rsidP="00FA4A52">
      <w:pPr>
        <w:widowControl w:val="0"/>
        <w:tabs>
          <w:tab w:val="left" w:pos="4785"/>
        </w:tabs>
        <w:rPr>
          <w:color w:val="auto"/>
          <w:sz w:val="28"/>
          <w:szCs w:val="28"/>
          <w:lang w:val="kk-KZ"/>
        </w:rPr>
      </w:pPr>
      <w:r>
        <w:rPr>
          <w:noProof/>
          <w:color w:val="auto"/>
          <w:sz w:val="28"/>
          <w:szCs w:val="28"/>
        </w:rPr>
        <mc:AlternateContent>
          <mc:Choice Requires="wps">
            <w:drawing>
              <wp:anchor distT="0" distB="0" distL="114300" distR="114300" simplePos="0" relativeHeight="252047872" behindDoc="1" locked="0" layoutInCell="1" allowOverlap="1">
                <wp:simplePos x="0" y="0"/>
                <wp:positionH relativeFrom="column">
                  <wp:posOffset>4852670</wp:posOffset>
                </wp:positionH>
                <wp:positionV relativeFrom="paragraph">
                  <wp:posOffset>759460</wp:posOffset>
                </wp:positionV>
                <wp:extent cx="445770" cy="257175"/>
                <wp:effectExtent l="0" t="0" r="0" b="9525"/>
                <wp:wrapNone/>
                <wp:docPr id="48" name="Text Box 1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5770" cy="2571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00115" w:rsidRPr="00BF385D" w:rsidRDefault="00F00115" w:rsidP="001B69ED">
                            <w:pPr>
                              <w:rPr>
                                <w:b/>
                                <w:sz w:val="16"/>
                              </w:rPr>
                            </w:pPr>
                            <w:r w:rsidRPr="00BF385D">
                              <w:rPr>
                                <w:b/>
                                <w:sz w:val="16"/>
                              </w:rPr>
                              <w:t>ЖОҚ</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70" type="#_x0000_t202" style="position:absolute;margin-left:382.1pt;margin-top:59.8pt;width:35.1pt;height:20.25pt;z-index:-25126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" stroked="f">
                <v:textbox>
                  <w:txbxContent>
                    <w:p w:rsidR="00F00115" w:rsidRPr="00BF385D" w:rsidRDefault="00F00115" w:rsidP="001B69ED">
                      <w:pPr>
                        <w:rPr>
                          <w:b/>
                          <w:sz w:val="16"/>
                        </w:rPr>
                      </w:pPr>
                      <w:r w:rsidRPr="00BF385D">
                        <w:rPr>
                          <w:b/>
                          <w:sz w:val="16"/>
                        </w:rPr>
                        <w:t>ЖОҚ</w:t>
                      </w:r>
                    </w:p>
                  </w:txbxContent>
                </v:textbox>
              </v:shape>
            </w:pict>
          </mc:Fallback>
        </mc:AlternateContent>
      </w:r>
      <w:r>
        <w:rPr>
          <w:noProof/>
          <w:color w:val="auto"/>
          <w:sz w:val="28"/>
          <w:szCs w:val="28"/>
        </w:rPr>
        <mc:AlternateContent>
          <mc:Choice Requires="wps">
            <w:drawing>
              <wp:anchor distT="0" distB="0" distL="114300" distR="114300" simplePos="0" relativeHeight="252039680" behindDoc="0" locked="0" layoutInCell="1" allowOverlap="1">
                <wp:simplePos x="0" y="0"/>
                <wp:positionH relativeFrom="column">
                  <wp:posOffset>2254250</wp:posOffset>
                </wp:positionH>
                <wp:positionV relativeFrom="paragraph">
                  <wp:posOffset>288925</wp:posOffset>
                </wp:positionV>
                <wp:extent cx="735330" cy="330835"/>
                <wp:effectExtent l="65405" t="20320" r="13335" b="25400"/>
                <wp:wrapNone/>
                <wp:docPr id="47" name="AutoShape 6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735330" cy="330835"/>
                        </a:xfrm>
                        <a:prstGeom prst="bentConnector3">
                          <a:avLst>
                            <a:gd name="adj1" fmla="val 100602"/>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4AFF15C" id="AutoShape 625" o:spid="_x0000_s1026" type="#_x0000_t34" style="position:absolute;margin-left:177.5pt;margin-top:22.75pt;width:57.9pt;height:26.05pt;rotation:90;z-index:25203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" adj="21730" strokeweight="2pt">
                <v:stroke endarrow="block"/>
              </v:shape>
            </w:pict>
          </mc:Fallback>
        </mc:AlternateContent>
      </w:r>
      <w:r>
        <w:rPr>
          <w:noProof/>
          <w:color w:val="auto"/>
          <w:sz w:val="28"/>
          <w:szCs w:val="28"/>
        </w:rPr>
        <mc:AlternateContent>
          <mc:Choice Requires="wps">
            <w:drawing>
              <wp:anchor distT="0" distB="0" distL="114300" distR="114300" simplePos="0" relativeHeight="252041728" behindDoc="0" locked="0" layoutInCell="1" allowOverlap="1">
                <wp:simplePos x="0" y="0"/>
                <wp:positionH relativeFrom="column">
                  <wp:posOffset>2498090</wp:posOffset>
                </wp:positionH>
                <wp:positionV relativeFrom="paragraph">
                  <wp:posOffset>12700</wp:posOffset>
                </wp:positionV>
                <wp:extent cx="238125" cy="221615"/>
                <wp:effectExtent l="0" t="38100" r="47625" b="26035"/>
                <wp:wrapNone/>
                <wp:docPr id="46" name="AutoShape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38125" cy="22161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0E4B942" id="AutoShape 83" o:spid="_x0000_s1026" type="#_x0000_t32" style="position:absolute;margin-left:196.7pt;margin-top:1pt;width:18.75pt;height:17.45pt;flip:y;z-index:25204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" strokeweight="2pt">
                <v:stroke endarrow="block"/>
              </v:shape>
            </w:pict>
          </mc:Fallback>
        </mc:AlternateContent>
      </w:r>
      <w:r>
        <w:rPr>
          <w:noProof/>
          <w:color w:val="auto"/>
          <w:sz w:val="28"/>
          <w:szCs w:val="28"/>
        </w:rPr>
        <mc:AlternateContent>
          <mc:Choice Requires="wps">
            <w:drawing>
              <wp:anchor distT="0" distB="0" distL="114300" distR="114300" simplePos="0" relativeHeight="251997696" behindDoc="0" locked="0" layoutInCell="1" allowOverlap="1">
                <wp:simplePos x="0" y="0"/>
                <wp:positionH relativeFrom="column">
                  <wp:posOffset>2722245</wp:posOffset>
                </wp:positionH>
                <wp:positionV relativeFrom="paragraph">
                  <wp:posOffset>130175</wp:posOffset>
                </wp:positionV>
                <wp:extent cx="445770" cy="257175"/>
                <wp:effectExtent l="0" t="0" r="0" b="9525"/>
                <wp:wrapNone/>
                <wp:docPr id="45" name="Text Box 1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5770" cy="2571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00115" w:rsidRPr="00BF385D" w:rsidRDefault="00F00115" w:rsidP="001B69ED">
                            <w:pPr>
                              <w:rPr>
                                <w:b/>
                                <w:sz w:val="16"/>
                              </w:rPr>
                            </w:pPr>
                            <w:r w:rsidRPr="00BF385D">
                              <w:rPr>
                                <w:b/>
                                <w:sz w:val="16"/>
                              </w:rPr>
                              <w:t>ЖОҚ</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71" type="#_x0000_t202" style="position:absolute;margin-left:214.35pt;margin-top:10.25pt;width:35.1pt;height:20.25pt;z-index:25199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" stroked="f">
                <v:textbox>
                  <w:txbxContent>
                    <w:p w:rsidR="00F00115" w:rsidRPr="00BF385D" w:rsidRDefault="00F00115" w:rsidP="001B69ED">
                      <w:pPr>
                        <w:rPr>
                          <w:b/>
                          <w:sz w:val="16"/>
                        </w:rPr>
                      </w:pPr>
                      <w:r w:rsidRPr="00BF385D">
                        <w:rPr>
                          <w:b/>
                          <w:sz w:val="16"/>
                        </w:rPr>
                        <w:t>ЖОҚ</w:t>
                      </w:r>
                    </w:p>
                  </w:txbxContent>
                </v:textbox>
              </v:shape>
            </w:pict>
          </mc:Fallback>
        </mc:AlternateContent>
      </w:r>
      <w:r w:rsidR="001B69ED" w:rsidRPr="00FA4A52">
        <w:rPr>
          <w:color w:val="auto"/>
          <w:sz w:val="28"/>
          <w:szCs w:val="28"/>
          <w:lang w:val="kk-KZ"/>
        </w:rPr>
        <w:tab/>
      </w:r>
    </w:p>
    <w:p w:rsidR="001B69ED" w:rsidRPr="00FA4A52" w:rsidRDefault="00FA4A52" w:rsidP="00FA4A52">
      <w:pPr>
        <w:widowControl w:val="0"/>
        <w:rPr>
          <w:color w:val="auto"/>
          <w:sz w:val="28"/>
          <w:szCs w:val="28"/>
          <w:lang w:val="kk-KZ"/>
        </w:rPr>
      </w:pPr>
      <w:r>
        <w:rPr>
          <w:noProof/>
          <w:color w:val="auto"/>
          <w:sz w:val="28"/>
          <w:szCs w:val="28"/>
        </w:rPr>
        <mc:AlternateContent>
          <mc:Choice Requires="wps">
            <w:drawing>
              <wp:anchor distT="0" distB="0" distL="114300" distR="114300" simplePos="0" relativeHeight="252043776" behindDoc="0" locked="0" layoutInCell="1" allowOverlap="1">
                <wp:simplePos x="0" y="0"/>
                <wp:positionH relativeFrom="column">
                  <wp:posOffset>5288915</wp:posOffset>
                </wp:positionH>
                <wp:positionV relativeFrom="paragraph">
                  <wp:posOffset>100330</wp:posOffset>
                </wp:positionV>
                <wp:extent cx="495300" cy="540385"/>
                <wp:effectExtent l="2540" t="5080" r="6985" b="6985"/>
                <wp:wrapNone/>
                <wp:docPr id="44" name="AutoShape 6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 cy="540385"/>
                        </a:xfrm>
                        <a:prstGeom prst="diamond">
                          <a:avLst/>
                        </a:prstGeom>
                        <a:solidFill>
                          <a:schemeClr val="tx1">
                            <a:lumMod val="50000"/>
                            <a:lumOff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0B9007" id="AutoShape 629" o:spid="_x0000_s1026" type="#_x0000_t4" style="position:absolute;margin-left:416.45pt;margin-top:7.9pt;width:39pt;height:42.55pt;z-index:25204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" fillcolor="gray [1629]" stroked="f"/>
            </w:pict>
          </mc:Fallback>
        </mc:AlternateContent>
      </w:r>
      <w:r>
        <w:rPr>
          <w:noProof/>
          <w:color w:val="auto"/>
          <w:sz w:val="28"/>
          <w:szCs w:val="28"/>
        </w:rPr>
        <mc:AlternateContent>
          <mc:Choice Requires="wps">
            <w:drawing>
              <wp:anchor distT="0" distB="0" distL="114300" distR="114300" simplePos="0" relativeHeight="252015104" behindDoc="0" locked="0" layoutInCell="1" allowOverlap="1">
                <wp:simplePos x="0" y="0"/>
                <wp:positionH relativeFrom="column">
                  <wp:posOffset>1468120</wp:posOffset>
                </wp:positionH>
                <wp:positionV relativeFrom="paragraph">
                  <wp:posOffset>64770</wp:posOffset>
                </wp:positionV>
                <wp:extent cx="1038225" cy="363855"/>
                <wp:effectExtent l="191770" t="83820" r="0" b="9525"/>
                <wp:wrapNone/>
                <wp:docPr id="43" name="AutoShape 60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38225" cy="363855"/>
                        </a:xfrm>
                        <a:prstGeom prst="accentCallout2">
                          <a:avLst>
                            <a:gd name="adj1" fmla="val 31412"/>
                            <a:gd name="adj2" fmla="val -7338"/>
                            <a:gd name="adj3" fmla="val 31412"/>
                            <a:gd name="adj4" fmla="val -12477"/>
                            <a:gd name="adj5" fmla="val -19894"/>
                            <a:gd name="adj6" fmla="val -17676"/>
                          </a:avLst>
                        </a:prstGeom>
                        <a:noFill/>
                        <a:ln w="12700">
                          <a:solidFill>
                            <a:schemeClr val="accent1">
                              <a:lumMod val="5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rsidR="00F00115" w:rsidRPr="00924D4B" w:rsidRDefault="00F00115" w:rsidP="001B69ED">
                            <w:pPr>
                              <w:ind w:left="-142" w:right="-91"/>
                              <w:rPr>
                                <w:color w:val="000000" w:themeColor="text1"/>
                                <w:sz w:val="16"/>
                                <w:szCs w:val="14"/>
                                <w:lang w:val="kk-KZ"/>
                              </w:rPr>
                            </w:pPr>
                            <w:r>
                              <w:rPr>
                                <w:color w:val="000000" w:themeColor="text1"/>
                                <w:sz w:val="16"/>
                                <w:szCs w:val="14"/>
                                <w:lang w:val="kk-KZ"/>
                              </w:rPr>
                              <w:t>1 күн (құжаттар қабылдаған күні)</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AutoShape 601" o:spid="_x0000_s1172" type="#_x0000_t45" style="position:absolute;margin-left:115.6pt;margin-top:5.1pt;width:81.75pt;height:28.65pt;z-index:25201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" adj="-3818,-4297,-2695,6785,-1585,6785" filled="f" strokecolor="#243f60 [1604]" strokeweight="1pt">
                <v:textbox>
                  <w:txbxContent>
                    <w:p w:rsidR="00F00115" w:rsidRPr="00924D4B" w:rsidRDefault="00F00115" w:rsidP="001B69ED">
                      <w:pPr>
                        <w:ind w:left="-142" w:right="-91"/>
                        <w:rPr>
                          <w:color w:val="000000" w:themeColor="text1"/>
                          <w:sz w:val="16"/>
                          <w:szCs w:val="14"/>
                          <w:lang w:val="kk-KZ"/>
                        </w:rPr>
                      </w:pPr>
                      <w:r>
                        <w:rPr>
                          <w:color w:val="000000" w:themeColor="text1"/>
                          <w:sz w:val="16"/>
                          <w:szCs w:val="14"/>
                          <w:lang w:val="kk-KZ"/>
                        </w:rPr>
                        <w:t>1 күн (құжаттар қабылдаған күні)</w:t>
                      </w:r>
                    </w:p>
                  </w:txbxContent>
                </v:textbox>
              </v:shape>
            </w:pict>
          </mc:Fallback>
        </mc:AlternateContent>
      </w:r>
      <w:r>
        <w:rPr>
          <w:noProof/>
          <w:color w:val="auto"/>
          <w:sz w:val="28"/>
          <w:szCs w:val="28"/>
        </w:rPr>
        <mc:AlternateContent>
          <mc:Choice Requires="wps">
            <w:drawing>
              <wp:anchor distT="0" distB="0" distL="114300" distR="114300" simplePos="0" relativeHeight="252011008" behindDoc="0" locked="0" layoutInCell="1" allowOverlap="1">
                <wp:simplePos x="0" y="0"/>
                <wp:positionH relativeFrom="column">
                  <wp:posOffset>138430</wp:posOffset>
                </wp:positionH>
                <wp:positionV relativeFrom="paragraph">
                  <wp:posOffset>119380</wp:posOffset>
                </wp:positionV>
                <wp:extent cx="9125585" cy="15240"/>
                <wp:effectExtent l="5080" t="5080" r="13335" b="8255"/>
                <wp:wrapNone/>
                <wp:docPr id="14" name="AutoShape 5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25585" cy="15240"/>
                        </a:xfrm>
                        <a:prstGeom prst="bentConnector3">
                          <a:avLst>
                            <a:gd name="adj1" fmla="val 49995"/>
                          </a:avLst>
                        </a:prstGeom>
                        <a:noFill/>
                        <a:ln w="9525">
                          <a:solidFill>
                            <a:schemeClr val="accent5">
                              <a:lumMod val="75000"/>
                              <a:lumOff val="0"/>
                            </a:schemeClr>
                          </a:solidFill>
                          <a:prstDash val="dash"/>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F0032B4" id="AutoShape 597" o:spid="_x0000_s1026" type="#_x0000_t34" style="position:absolute;margin-left:10.9pt;margin-top:9.4pt;width:718.55pt;height:1.2pt;z-index:25201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" adj="10799" strokecolor="#31849b [2408]">
                <v:stroke dashstyle="dash"/>
              </v:shape>
            </w:pict>
          </mc:Fallback>
        </mc:AlternateContent>
      </w:r>
    </w:p>
    <w:p w:rsidR="001B69ED" w:rsidRPr="00FA4A52" w:rsidRDefault="001B69ED" w:rsidP="00FA4A52">
      <w:pPr>
        <w:widowControl w:val="0"/>
        <w:rPr>
          <w:color w:val="auto"/>
          <w:sz w:val="28"/>
          <w:szCs w:val="28"/>
          <w:lang w:val="kk-KZ"/>
        </w:rPr>
      </w:pPr>
    </w:p>
    <w:p w:rsidR="001B69ED" w:rsidRPr="00FA4A52" w:rsidRDefault="00FA4A52" w:rsidP="00FA4A52">
      <w:pPr>
        <w:widowControl w:val="0"/>
        <w:rPr>
          <w:color w:val="auto"/>
          <w:sz w:val="28"/>
          <w:szCs w:val="28"/>
          <w:lang w:val="kk-KZ"/>
        </w:rPr>
      </w:pPr>
      <w:r>
        <w:rPr>
          <w:noProof/>
          <w:color w:val="auto"/>
          <w:sz w:val="28"/>
          <w:szCs w:val="28"/>
        </w:rPr>
        <mc:AlternateContent>
          <mc:Choice Requires="wps">
            <w:drawing>
              <wp:anchor distT="0" distB="0" distL="114300" distR="114300" simplePos="0" relativeHeight="252045824" behindDoc="0" locked="0" layoutInCell="1" allowOverlap="1">
                <wp:simplePos x="0" y="0"/>
                <wp:positionH relativeFrom="column">
                  <wp:posOffset>5118735</wp:posOffset>
                </wp:positionH>
                <wp:positionV relativeFrom="paragraph">
                  <wp:posOffset>146050</wp:posOffset>
                </wp:positionV>
                <wp:extent cx="285750" cy="415290"/>
                <wp:effectExtent l="60960" t="12700" r="15240" b="48260"/>
                <wp:wrapNone/>
                <wp:docPr id="13" name="AutoShape 6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85750" cy="415290"/>
                        </a:xfrm>
                        <a:prstGeom prst="straightConnector1">
                          <a:avLst/>
                        </a:prstGeom>
                        <a:noFill/>
                        <a:ln w="222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184E7DA" id="AutoShape 631" o:spid="_x0000_s1026" type="#_x0000_t32" style="position:absolute;margin-left:403.05pt;margin-top:11.5pt;width:22.5pt;height:32.7pt;flip:x;z-index:25204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" strokeweight="1.75pt">
                <v:stroke endarrow="block"/>
              </v:shape>
            </w:pict>
          </mc:Fallback>
        </mc:AlternateContent>
      </w:r>
      <w:r>
        <w:rPr>
          <w:noProof/>
          <w:color w:val="auto"/>
          <w:sz w:val="28"/>
          <w:szCs w:val="28"/>
        </w:rPr>
        <mc:AlternateContent>
          <mc:Choice Requires="wps">
            <w:drawing>
              <wp:anchor distT="0" distB="0" distL="114300" distR="114300" simplePos="0" relativeHeight="252020224" behindDoc="0" locked="0" layoutInCell="1" allowOverlap="1">
                <wp:simplePos x="0" y="0"/>
                <wp:positionH relativeFrom="column">
                  <wp:posOffset>1153795</wp:posOffset>
                </wp:positionH>
                <wp:positionV relativeFrom="paragraph">
                  <wp:posOffset>19685</wp:posOffset>
                </wp:positionV>
                <wp:extent cx="1302385" cy="502920"/>
                <wp:effectExtent l="10795" t="10160" r="10795" b="10795"/>
                <wp:wrapNone/>
                <wp:docPr id="12" name="Rectangle 6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02385" cy="502920"/>
                        </a:xfrm>
                        <a:prstGeom prst="rect">
                          <a:avLst/>
                        </a:prstGeom>
                        <a:noFill/>
                        <a:ln w="19050">
                          <a:solidFill>
                            <a:schemeClr val="tx2">
                              <a:lumMod val="100000"/>
                              <a:lumOff val="0"/>
                            </a:schemeClr>
                          </a:solidFill>
                          <a:miter lim="800000"/>
                          <a:headEnd/>
                          <a:tailEnd/>
                        </a:ln>
                        <a:extLst>
                          <a:ext uri="{909E8E84-426E-40DD-AFC4-6F175D3DCCD1}">
                            <a14:hiddenFill xmlns:a14="http://schemas.microsoft.com/office/drawing/2010/main">
                              <a:solidFill>
                                <a:schemeClr val="accent5">
                                  <a:lumMod val="75000"/>
                                  <a:lumOff val="0"/>
                                </a:schemeClr>
                              </a:solidFill>
                            </a14:hiddenFill>
                          </a:ext>
                        </a:extLst>
                      </wps:spPr>
                      <wps:txbx>
                        <w:txbxContent>
                          <w:p w:rsidR="00F00115" w:rsidRPr="00133CA8" w:rsidRDefault="00F00115" w:rsidP="001B69ED">
                            <w:pPr>
                              <w:jc w:val="center"/>
                              <w:rPr>
                                <w:sz w:val="16"/>
                                <w:szCs w:val="16"/>
                                <w:lang w:val="kk-KZ"/>
                              </w:rPr>
                            </w:pPr>
                            <w:r>
                              <w:rPr>
                                <w:sz w:val="16"/>
                                <w:szCs w:val="16"/>
                                <w:lang w:val="kk-KZ"/>
                              </w:rPr>
                              <w:t>Стандарт</w:t>
                            </w:r>
                            <w:r w:rsidRPr="00133CA8">
                              <w:rPr>
                                <w:sz w:val="16"/>
                                <w:szCs w:val="16"/>
                                <w:lang w:val="kk-KZ"/>
                              </w:rPr>
                              <w:t>қа сә</w:t>
                            </w:r>
                            <w:r>
                              <w:rPr>
                                <w:sz w:val="16"/>
                                <w:szCs w:val="16"/>
                                <w:lang w:val="kk-KZ"/>
                              </w:rPr>
                              <w:t>й</w:t>
                            </w:r>
                            <w:r w:rsidRPr="00133CA8">
                              <w:rPr>
                                <w:sz w:val="16"/>
                                <w:szCs w:val="16"/>
                                <w:lang w:val="kk-KZ"/>
                              </w:rPr>
                              <w:t xml:space="preserve">кес </w:t>
                            </w:r>
                            <w:r>
                              <w:rPr>
                                <w:sz w:val="16"/>
                                <w:szCs w:val="16"/>
                                <w:lang w:val="kk-KZ"/>
                              </w:rPr>
                              <w:t xml:space="preserve">толық ұсынбаған </w:t>
                            </w:r>
                            <w:r w:rsidRPr="00133CA8">
                              <w:rPr>
                                <w:sz w:val="16"/>
                                <w:szCs w:val="16"/>
                                <w:lang w:val="kk-KZ"/>
                              </w:rPr>
                              <w:t>құжаттар</w:t>
                            </w:r>
                            <w:r>
                              <w:rPr>
                                <w:sz w:val="16"/>
                                <w:szCs w:val="16"/>
                                <w:lang w:val="kk-KZ"/>
                              </w:rPr>
                              <w:t>дың</w:t>
                            </w:r>
                            <w:r w:rsidRPr="00133CA8">
                              <w:rPr>
                                <w:sz w:val="16"/>
                                <w:szCs w:val="16"/>
                                <w:lang w:val="kk-KZ"/>
                              </w:rPr>
                              <w:t xml:space="preserve"> топтамасы</w:t>
                            </w:r>
                          </w:p>
                          <w:p w:rsidR="00F00115" w:rsidRPr="00DA4081" w:rsidRDefault="00F00115" w:rsidP="001B69E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06" o:spid="_x0000_s1173" style="position:absolute;margin-left:90.85pt;margin-top:1.55pt;width:102.55pt;height:39.6pt;z-index:25202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" filled="f" fillcolor="#31849b [2408]" strokecolor="#1f497d [3215]" strokeweight="1.5pt">
                <v:textbox>
                  <w:txbxContent>
                    <w:p w:rsidR="00F00115" w:rsidRPr="00133CA8" w:rsidRDefault="00F00115" w:rsidP="001B69ED">
                      <w:pPr>
                        <w:jc w:val="center"/>
                        <w:rPr>
                          <w:sz w:val="16"/>
                          <w:szCs w:val="16"/>
                          <w:lang w:val="kk-KZ"/>
                        </w:rPr>
                      </w:pPr>
                      <w:r>
                        <w:rPr>
                          <w:sz w:val="16"/>
                          <w:szCs w:val="16"/>
                          <w:lang w:val="kk-KZ"/>
                        </w:rPr>
                        <w:t>Стандарт</w:t>
                      </w:r>
                      <w:r w:rsidRPr="00133CA8">
                        <w:rPr>
                          <w:sz w:val="16"/>
                          <w:szCs w:val="16"/>
                          <w:lang w:val="kk-KZ"/>
                        </w:rPr>
                        <w:t>қа сә</w:t>
                      </w:r>
                      <w:r>
                        <w:rPr>
                          <w:sz w:val="16"/>
                          <w:szCs w:val="16"/>
                          <w:lang w:val="kk-KZ"/>
                        </w:rPr>
                        <w:t>й</w:t>
                      </w:r>
                      <w:r w:rsidRPr="00133CA8">
                        <w:rPr>
                          <w:sz w:val="16"/>
                          <w:szCs w:val="16"/>
                          <w:lang w:val="kk-KZ"/>
                        </w:rPr>
                        <w:t xml:space="preserve">кес </w:t>
                      </w:r>
                      <w:r>
                        <w:rPr>
                          <w:sz w:val="16"/>
                          <w:szCs w:val="16"/>
                          <w:lang w:val="kk-KZ"/>
                        </w:rPr>
                        <w:t xml:space="preserve">толық ұсынбаған </w:t>
                      </w:r>
                      <w:r w:rsidRPr="00133CA8">
                        <w:rPr>
                          <w:sz w:val="16"/>
                          <w:szCs w:val="16"/>
                          <w:lang w:val="kk-KZ"/>
                        </w:rPr>
                        <w:t>құжаттар</w:t>
                      </w:r>
                      <w:r>
                        <w:rPr>
                          <w:sz w:val="16"/>
                          <w:szCs w:val="16"/>
                          <w:lang w:val="kk-KZ"/>
                        </w:rPr>
                        <w:t>дың</w:t>
                      </w:r>
                      <w:r w:rsidRPr="00133CA8">
                        <w:rPr>
                          <w:sz w:val="16"/>
                          <w:szCs w:val="16"/>
                          <w:lang w:val="kk-KZ"/>
                        </w:rPr>
                        <w:t xml:space="preserve"> топтамасы</w:t>
                      </w:r>
                    </w:p>
                    <w:p w:rsidR="00F00115" w:rsidRPr="00DA4081" w:rsidRDefault="00F00115" w:rsidP="001B69ED"/>
                  </w:txbxContent>
                </v:textbox>
              </v:rect>
            </w:pict>
          </mc:Fallback>
        </mc:AlternateContent>
      </w:r>
    </w:p>
    <w:p w:rsidR="001B69ED" w:rsidRPr="00FA4A52" w:rsidRDefault="001B69ED" w:rsidP="00FA4A52">
      <w:pPr>
        <w:widowControl w:val="0"/>
        <w:rPr>
          <w:color w:val="auto"/>
          <w:sz w:val="28"/>
          <w:szCs w:val="28"/>
          <w:lang w:val="kk-KZ"/>
        </w:rPr>
      </w:pPr>
    </w:p>
    <w:p w:rsidR="001B69ED" w:rsidRPr="00FA4A52" w:rsidRDefault="00FA4A52" w:rsidP="00FA4A52">
      <w:pPr>
        <w:widowControl w:val="0"/>
        <w:rPr>
          <w:color w:val="auto"/>
          <w:sz w:val="28"/>
          <w:szCs w:val="28"/>
          <w:lang w:val="kk-KZ"/>
        </w:rPr>
      </w:pPr>
      <w:r>
        <w:rPr>
          <w:noProof/>
          <w:color w:val="auto"/>
          <w:sz w:val="28"/>
          <w:szCs w:val="28"/>
        </w:rPr>
        <mc:AlternateContent>
          <mc:Choice Requires="wps">
            <w:drawing>
              <wp:anchor distT="0" distB="0" distL="114300" distR="114300" simplePos="0" relativeHeight="252035584" behindDoc="0" locked="0" layoutInCell="1" allowOverlap="1">
                <wp:simplePos x="0" y="0"/>
                <wp:positionH relativeFrom="column">
                  <wp:posOffset>4499610</wp:posOffset>
                </wp:positionH>
                <wp:positionV relativeFrom="paragraph">
                  <wp:posOffset>152400</wp:posOffset>
                </wp:positionV>
                <wp:extent cx="1369695" cy="682625"/>
                <wp:effectExtent l="13335" t="9525" r="17145" b="12700"/>
                <wp:wrapNone/>
                <wp:docPr id="11" name="Rectangle 6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69695" cy="682625"/>
                        </a:xfrm>
                        <a:prstGeom prst="rect">
                          <a:avLst/>
                        </a:prstGeom>
                        <a:noFill/>
                        <a:ln w="19050">
                          <a:solidFill>
                            <a:schemeClr val="tx2">
                              <a:lumMod val="100000"/>
                              <a:lumOff val="0"/>
                            </a:schemeClr>
                          </a:solidFill>
                          <a:miter lim="800000"/>
                          <a:headEnd/>
                          <a:tailEnd/>
                        </a:ln>
                        <a:extLst>
                          <a:ext uri="{909E8E84-426E-40DD-AFC4-6F175D3DCCD1}">
                            <a14:hiddenFill xmlns:a14="http://schemas.microsoft.com/office/drawing/2010/main">
                              <a:solidFill>
                                <a:schemeClr val="accent5">
                                  <a:lumMod val="75000"/>
                                  <a:lumOff val="0"/>
                                </a:schemeClr>
                              </a:solidFill>
                            </a14:hiddenFill>
                          </a:ext>
                        </a:extLst>
                      </wps:spPr>
                      <wps:txbx>
                        <w:txbxContent>
                          <w:p w:rsidR="00F00115" w:rsidRPr="004C13C6" w:rsidRDefault="00F00115" w:rsidP="001B69ED">
                            <w:pPr>
                              <w:rPr>
                                <w:sz w:val="18"/>
                                <w:szCs w:val="16"/>
                              </w:rPr>
                            </w:pPr>
                            <w:r w:rsidRPr="004C13C6">
                              <w:rPr>
                                <w:sz w:val="18"/>
                                <w:szCs w:val="16"/>
                                <w:lang w:val="kk-KZ"/>
                              </w:rPr>
                              <w:t>бас тарту туралы уәжделген хатты «</w:t>
                            </w:r>
                            <w:r w:rsidRPr="004C13C6">
                              <w:rPr>
                                <w:sz w:val="18"/>
                                <w:szCs w:val="16"/>
                                <w:lang w:val="en-US"/>
                              </w:rPr>
                              <w:t>www</w:t>
                            </w:r>
                            <w:r w:rsidRPr="004C13C6">
                              <w:rPr>
                                <w:sz w:val="18"/>
                                <w:szCs w:val="16"/>
                              </w:rPr>
                              <w:t>.</w:t>
                            </w:r>
                            <w:r w:rsidRPr="004C13C6">
                              <w:rPr>
                                <w:sz w:val="18"/>
                                <w:szCs w:val="16"/>
                                <w:lang w:val="en-US"/>
                              </w:rPr>
                              <w:t>elicense</w:t>
                            </w:r>
                            <w:r w:rsidRPr="004C13C6">
                              <w:rPr>
                                <w:sz w:val="18"/>
                                <w:szCs w:val="16"/>
                              </w:rPr>
                              <w:t>.</w:t>
                            </w:r>
                            <w:r w:rsidRPr="004C13C6">
                              <w:rPr>
                                <w:sz w:val="18"/>
                                <w:szCs w:val="16"/>
                                <w:lang w:val="en-US"/>
                              </w:rPr>
                              <w:t>kz</w:t>
                            </w:r>
                            <w:r w:rsidRPr="004C13C6">
                              <w:rPr>
                                <w:sz w:val="18"/>
                                <w:szCs w:val="16"/>
                                <w:lang w:val="kk-KZ"/>
                              </w:rPr>
                              <w:t>» порталына жолда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21" o:spid="_x0000_s1174" style="position:absolute;margin-left:354.3pt;margin-top:12pt;width:107.85pt;height:53.75pt;z-index:25203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" filled="f" fillcolor="#31849b [2408]" strokecolor="#1f497d [3215]" strokeweight="1.5pt">
                <v:textbox>
                  <w:txbxContent>
                    <w:p w:rsidR="00F00115" w:rsidRPr="004C13C6" w:rsidRDefault="00F00115" w:rsidP="001B69ED">
                      <w:pPr>
                        <w:rPr>
                          <w:sz w:val="18"/>
                          <w:szCs w:val="16"/>
                        </w:rPr>
                      </w:pPr>
                      <w:r w:rsidRPr="004C13C6">
                        <w:rPr>
                          <w:sz w:val="18"/>
                          <w:szCs w:val="16"/>
                          <w:lang w:val="kk-KZ"/>
                        </w:rPr>
                        <w:t>бас тарту туралы уәжделген хатты «</w:t>
                      </w:r>
                      <w:r w:rsidRPr="004C13C6">
                        <w:rPr>
                          <w:sz w:val="18"/>
                          <w:szCs w:val="16"/>
                          <w:lang w:val="en-US"/>
                        </w:rPr>
                        <w:t>www</w:t>
                      </w:r>
                      <w:r w:rsidRPr="004C13C6">
                        <w:rPr>
                          <w:sz w:val="18"/>
                          <w:szCs w:val="16"/>
                        </w:rPr>
                        <w:t>.</w:t>
                      </w:r>
                      <w:r w:rsidRPr="004C13C6">
                        <w:rPr>
                          <w:sz w:val="18"/>
                          <w:szCs w:val="16"/>
                          <w:lang w:val="en-US"/>
                        </w:rPr>
                        <w:t>elicense</w:t>
                      </w:r>
                      <w:r w:rsidRPr="004C13C6">
                        <w:rPr>
                          <w:sz w:val="18"/>
                          <w:szCs w:val="16"/>
                        </w:rPr>
                        <w:t>.</w:t>
                      </w:r>
                      <w:r w:rsidRPr="004C13C6">
                        <w:rPr>
                          <w:sz w:val="18"/>
                          <w:szCs w:val="16"/>
                          <w:lang w:val="en-US"/>
                        </w:rPr>
                        <w:t>kz</w:t>
                      </w:r>
                      <w:r w:rsidRPr="004C13C6">
                        <w:rPr>
                          <w:sz w:val="18"/>
                          <w:szCs w:val="16"/>
                          <w:lang w:val="kk-KZ"/>
                        </w:rPr>
                        <w:t>» порталына жолдау</w:t>
                      </w:r>
                    </w:p>
                  </w:txbxContent>
                </v:textbox>
              </v:rect>
            </w:pict>
          </mc:Fallback>
        </mc:AlternateContent>
      </w:r>
      <w:r>
        <w:rPr>
          <w:noProof/>
          <w:color w:val="auto"/>
          <w:sz w:val="28"/>
          <w:szCs w:val="28"/>
        </w:rPr>
        <mc:AlternateContent>
          <mc:Choice Requires="wps">
            <w:drawing>
              <wp:anchor distT="0" distB="0" distL="114300" distR="114300" simplePos="0" relativeHeight="252012032" behindDoc="0" locked="0" layoutInCell="1" allowOverlap="1">
                <wp:simplePos x="0" y="0"/>
                <wp:positionH relativeFrom="column">
                  <wp:posOffset>140970</wp:posOffset>
                </wp:positionH>
                <wp:positionV relativeFrom="paragraph">
                  <wp:posOffset>88265</wp:posOffset>
                </wp:positionV>
                <wp:extent cx="9153525" cy="0"/>
                <wp:effectExtent l="7620" t="12065" r="11430" b="6985"/>
                <wp:wrapNone/>
                <wp:docPr id="10" name="AutoShape 5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53525" cy="0"/>
                        </a:xfrm>
                        <a:prstGeom prst="straightConnector1">
                          <a:avLst/>
                        </a:prstGeom>
                        <a:noFill/>
                        <a:ln w="9525">
                          <a:solidFill>
                            <a:schemeClr val="accent5">
                              <a:lumMod val="75000"/>
                              <a:lumOff val="0"/>
                            </a:schemeClr>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B5E2134" id="AutoShape 598" o:spid="_x0000_s1026" type="#_x0000_t32" style="position:absolute;margin-left:11.1pt;margin-top:6.95pt;width:720.75pt;height:0;z-index:25201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" strokecolor="#31849b [2408]">
                <v:stroke dashstyle="dash"/>
              </v:shape>
            </w:pict>
          </mc:Fallback>
        </mc:AlternateContent>
      </w:r>
      <w:r>
        <w:rPr>
          <w:noProof/>
          <w:color w:val="auto"/>
          <w:sz w:val="28"/>
          <w:szCs w:val="28"/>
        </w:rPr>
        <mc:AlternateContent>
          <mc:Choice Requires="wps">
            <w:drawing>
              <wp:anchor distT="0" distB="0" distL="114300" distR="114300" simplePos="0" relativeHeight="252021248" behindDoc="0" locked="0" layoutInCell="1" allowOverlap="1">
                <wp:simplePos x="0" y="0"/>
                <wp:positionH relativeFrom="column">
                  <wp:posOffset>944880</wp:posOffset>
                </wp:positionH>
                <wp:positionV relativeFrom="paragraph">
                  <wp:posOffset>45085</wp:posOffset>
                </wp:positionV>
                <wp:extent cx="711200" cy="492125"/>
                <wp:effectExtent l="30480" t="16510" r="20320" b="62865"/>
                <wp:wrapNone/>
                <wp:docPr id="9" name="AutoShape 6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flipV="1">
                          <a:off x="0" y="0"/>
                          <a:ext cx="711200" cy="492125"/>
                        </a:xfrm>
                        <a:prstGeom prst="bentConnector3">
                          <a:avLst>
                            <a:gd name="adj1" fmla="val 1782"/>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8071D1D" id="AutoShape 607" o:spid="_x0000_s1026" type="#_x0000_t34" style="position:absolute;margin-left:74.4pt;margin-top:3.55pt;width:56pt;height:38.75pt;rotation:180;flip:y;z-index:25202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" adj="385" strokeweight="2pt">
                <v:stroke endarrow="block"/>
              </v:shape>
            </w:pict>
          </mc:Fallback>
        </mc:AlternateContent>
      </w:r>
    </w:p>
    <w:p w:rsidR="001B69ED" w:rsidRPr="00FA4A52" w:rsidRDefault="00FA4A52" w:rsidP="00FA4A52">
      <w:pPr>
        <w:widowControl w:val="0"/>
        <w:rPr>
          <w:color w:val="auto"/>
          <w:sz w:val="28"/>
          <w:szCs w:val="28"/>
          <w:lang w:val="kk-KZ"/>
        </w:rPr>
      </w:pPr>
      <w:r>
        <w:rPr>
          <w:noProof/>
          <w:color w:val="auto"/>
          <w:sz w:val="28"/>
          <w:szCs w:val="28"/>
        </w:rPr>
        <mc:AlternateContent>
          <mc:Choice Requires="wps">
            <w:drawing>
              <wp:anchor distT="0" distB="0" distL="114300" distR="114300" simplePos="0" relativeHeight="252013056" behindDoc="0" locked="0" layoutInCell="1" allowOverlap="1">
                <wp:simplePos x="0" y="0"/>
                <wp:positionH relativeFrom="column">
                  <wp:posOffset>406400</wp:posOffset>
                </wp:positionH>
                <wp:positionV relativeFrom="paragraph">
                  <wp:posOffset>51435</wp:posOffset>
                </wp:positionV>
                <wp:extent cx="538480" cy="1055370"/>
                <wp:effectExtent l="6350" t="3810" r="7620" b="7620"/>
                <wp:wrapNone/>
                <wp:docPr id="6" name="AutoShape 5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8480" cy="1055370"/>
                        </a:xfrm>
                        <a:prstGeom prst="roundRect">
                          <a:avLst>
                            <a:gd name="adj" fmla="val 16667"/>
                          </a:avLst>
                        </a:prstGeom>
                        <a:solidFill>
                          <a:schemeClr val="tx2">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4CD8E89" id="AutoShape 599" o:spid="_x0000_s1026" style="position:absolute;margin-left:32pt;margin-top:4.05pt;width:42.4pt;height:83.1pt;z-index:25201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" fillcolor="#1f497d [3215]" stroked="f"/>
            </w:pict>
          </mc:Fallback>
        </mc:AlternateContent>
      </w:r>
    </w:p>
    <w:p w:rsidR="001B69ED" w:rsidRPr="00FA4A52" w:rsidRDefault="001B69ED" w:rsidP="00FA4A52">
      <w:pPr>
        <w:widowControl w:val="0"/>
        <w:rPr>
          <w:color w:val="auto"/>
          <w:sz w:val="28"/>
          <w:szCs w:val="28"/>
          <w:lang w:val="kk-KZ"/>
        </w:rPr>
      </w:pPr>
    </w:p>
    <w:p w:rsidR="001B69ED" w:rsidRPr="00FA4A52" w:rsidRDefault="00FA4A52" w:rsidP="00FA4A52">
      <w:pPr>
        <w:widowControl w:val="0"/>
        <w:rPr>
          <w:color w:val="auto"/>
          <w:sz w:val="28"/>
          <w:szCs w:val="28"/>
          <w:lang w:val="kk-KZ"/>
        </w:rPr>
      </w:pPr>
      <w:r>
        <w:rPr>
          <w:noProof/>
          <w:color w:val="auto"/>
          <w:sz w:val="28"/>
          <w:szCs w:val="28"/>
        </w:rPr>
        <mc:AlternateContent>
          <mc:Choice Requires="wps">
            <w:drawing>
              <wp:anchor distT="0" distB="0" distL="114300" distR="114300" simplePos="0" relativeHeight="252049920" behindDoc="0" locked="0" layoutInCell="1" allowOverlap="1">
                <wp:simplePos x="0" y="0"/>
                <wp:positionH relativeFrom="column">
                  <wp:posOffset>944880</wp:posOffset>
                </wp:positionH>
                <wp:positionV relativeFrom="paragraph">
                  <wp:posOffset>95250</wp:posOffset>
                </wp:positionV>
                <wp:extent cx="3554730" cy="635"/>
                <wp:effectExtent l="20955" t="66675" r="15240" b="66040"/>
                <wp:wrapNone/>
                <wp:docPr id="5" name="AutoShape 6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554730" cy="635"/>
                        </a:xfrm>
                        <a:prstGeom prst="straightConnector1">
                          <a:avLst/>
                        </a:prstGeom>
                        <a:noFill/>
                        <a:ln w="222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B8DA103" id="AutoShape 635" o:spid="_x0000_s1026" type="#_x0000_t32" style="position:absolute;margin-left:74.4pt;margin-top:7.5pt;width:279.9pt;height:.05pt;flip:x;z-index:25204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" strokeweight="1.75pt">
                <v:stroke endarrow="block"/>
              </v:shape>
            </w:pict>
          </mc:Fallback>
        </mc:AlternateContent>
      </w:r>
    </w:p>
    <w:p w:rsidR="001B69ED" w:rsidRPr="00FA4A52" w:rsidRDefault="001B69ED" w:rsidP="00FA4A52">
      <w:pPr>
        <w:widowControl w:val="0"/>
        <w:rPr>
          <w:color w:val="auto"/>
          <w:sz w:val="28"/>
          <w:szCs w:val="28"/>
          <w:lang w:val="kk-KZ"/>
        </w:rPr>
      </w:pPr>
    </w:p>
    <w:p w:rsidR="001B69ED" w:rsidRPr="00FA4A52" w:rsidRDefault="001B69ED" w:rsidP="00FA4A52">
      <w:pPr>
        <w:widowControl w:val="0"/>
        <w:rPr>
          <w:color w:val="auto"/>
          <w:sz w:val="28"/>
          <w:szCs w:val="28"/>
          <w:lang w:val="kk-KZ"/>
        </w:rPr>
      </w:pPr>
    </w:p>
    <w:p w:rsidR="001B69ED" w:rsidRPr="00FA4A52" w:rsidRDefault="001B69ED" w:rsidP="00FA4A52">
      <w:pPr>
        <w:widowControl w:val="0"/>
        <w:rPr>
          <w:color w:val="auto"/>
          <w:sz w:val="28"/>
          <w:szCs w:val="28"/>
          <w:lang w:val="kk-KZ"/>
        </w:rPr>
      </w:pPr>
    </w:p>
    <w:p w:rsidR="001B69ED" w:rsidRPr="00FA4A52" w:rsidRDefault="001B69ED" w:rsidP="00FA4A52">
      <w:pPr>
        <w:widowControl w:val="0"/>
        <w:rPr>
          <w:color w:val="auto"/>
          <w:sz w:val="28"/>
          <w:szCs w:val="28"/>
          <w:lang w:val="kk-KZ"/>
        </w:rPr>
        <w:sectPr w:rsidR="001B69ED" w:rsidRPr="00FA4A52" w:rsidSect="00BE4EEB">
          <w:pgSz w:w="16838" w:h="11906" w:orient="landscape"/>
          <w:pgMar w:top="851" w:right="1134" w:bottom="851" w:left="1134" w:header="709" w:footer="709" w:gutter="0"/>
          <w:pgNumType w:start="39"/>
          <w:cols w:space="708"/>
          <w:titlePg/>
          <w:docGrid w:linePitch="360"/>
        </w:sectPr>
      </w:pPr>
    </w:p>
    <w:p w:rsidR="001B69ED" w:rsidRPr="00FA4A52" w:rsidRDefault="001B69ED" w:rsidP="00FA4A52">
      <w:pPr>
        <w:pStyle w:val="ab"/>
        <w:widowControl w:val="0"/>
        <w:spacing w:after="0" w:line="240" w:lineRule="auto"/>
        <w:ind w:left="142"/>
        <w:contextualSpacing w:val="0"/>
        <w:jc w:val="both"/>
        <w:rPr>
          <w:rFonts w:ascii="Times New Roman" w:hAnsi="Times New Roman" w:cs="Times New Roman"/>
          <w:sz w:val="28"/>
          <w:szCs w:val="28"/>
          <w:lang w:val="kk-KZ"/>
        </w:rPr>
      </w:pPr>
      <w:r w:rsidRPr="00FA4A52">
        <w:rPr>
          <w:rFonts w:ascii="Times New Roman" w:hAnsi="Times New Roman" w:cs="Times New Roman"/>
          <w:sz w:val="28"/>
          <w:szCs w:val="28"/>
          <w:lang w:val="kk-KZ"/>
        </w:rPr>
        <w:t xml:space="preserve">*ҚФБ </w:t>
      </w:r>
      <w:r w:rsidRPr="00FA4A52">
        <w:rPr>
          <w:rFonts w:ascii="Times New Roman" w:hAnsi="Times New Roman" w:cs="Times New Roman"/>
          <w:sz w:val="28"/>
          <w:szCs w:val="28"/>
          <w:lang w:val="kk-KZ"/>
        </w:rPr>
        <w:tab/>
        <w:t>- құрылымдық-функционалдық бірлік: көрсетілетін қызметті берушінің құрылымдық бөлімшелерінің (қызметкерлерінің), халыққа қызмет көрсету орталықтарының, «электрондық үкімет» веб-порталының өзара іс-қимылдары;</w:t>
      </w:r>
    </w:p>
    <w:p w:rsidR="001B69ED" w:rsidRPr="00FA4A52" w:rsidRDefault="001B69ED" w:rsidP="00FA4A52">
      <w:pPr>
        <w:pStyle w:val="ab"/>
        <w:widowControl w:val="0"/>
        <w:spacing w:after="0" w:line="240" w:lineRule="auto"/>
        <w:ind w:left="142"/>
        <w:contextualSpacing w:val="0"/>
        <w:rPr>
          <w:rFonts w:ascii="Times New Roman" w:hAnsi="Times New Roman" w:cs="Times New Roman"/>
          <w:sz w:val="28"/>
          <w:szCs w:val="28"/>
          <w:lang w:val="kk-KZ"/>
        </w:rPr>
      </w:pPr>
    </w:p>
    <w:p w:rsidR="001B69ED" w:rsidRPr="00FA4A52" w:rsidRDefault="00FA4A52" w:rsidP="00FA4A52">
      <w:pPr>
        <w:pStyle w:val="ab"/>
        <w:widowControl w:val="0"/>
        <w:spacing w:after="0" w:line="240" w:lineRule="auto"/>
        <w:ind w:left="142"/>
        <w:contextualSpacing w:val="0"/>
        <w:rPr>
          <w:rFonts w:ascii="Times New Roman" w:hAnsi="Times New Roman" w:cs="Times New Roman"/>
          <w:sz w:val="28"/>
          <w:szCs w:val="28"/>
          <w:lang w:val="kk-KZ"/>
        </w:rPr>
      </w:pPr>
      <w:r>
        <w:rPr>
          <w:rFonts w:ascii="Times New Roman" w:hAnsi="Times New Roman" w:cs="Times New Roman"/>
          <w:noProof/>
          <w:sz w:val="28"/>
          <w:szCs w:val="28"/>
          <w:lang w:val="ru-RU" w:eastAsia="ru-RU"/>
        </w:rPr>
        <mc:AlternateContent>
          <mc:Choice Requires="wps">
            <w:drawing>
              <wp:anchor distT="0" distB="0" distL="114300" distR="114300" simplePos="0" relativeHeight="252000768" behindDoc="0" locked="0" layoutInCell="1" allowOverlap="1">
                <wp:simplePos x="0" y="0"/>
                <wp:positionH relativeFrom="column">
                  <wp:posOffset>107315</wp:posOffset>
                </wp:positionH>
                <wp:positionV relativeFrom="paragraph">
                  <wp:posOffset>35560</wp:posOffset>
                </wp:positionV>
                <wp:extent cx="457200" cy="409575"/>
                <wp:effectExtent l="2540" t="6985" r="6985" b="2540"/>
                <wp:wrapNone/>
                <wp:docPr id="4" name="AutoShape 5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409575"/>
                        </a:xfrm>
                        <a:prstGeom prst="roundRect">
                          <a:avLst>
                            <a:gd name="adj" fmla="val 16667"/>
                          </a:avLst>
                        </a:prstGeom>
                        <a:solidFill>
                          <a:schemeClr val="tx2">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33BAD77E" id="AutoShape 587" o:spid="_x0000_s1026" style="position:absolute;margin-left:8.45pt;margin-top:2.8pt;width:36pt;height:32.25pt;z-index:25200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" fillcolor="#1f497d [3215]" stroked="f"/>
            </w:pict>
          </mc:Fallback>
        </mc:AlternateContent>
      </w:r>
      <w:r w:rsidR="001B69ED" w:rsidRPr="00FA4A52">
        <w:rPr>
          <w:rFonts w:ascii="Times New Roman" w:hAnsi="Times New Roman" w:cs="Times New Roman"/>
          <w:sz w:val="28"/>
          <w:szCs w:val="28"/>
          <w:lang w:val="kk-KZ"/>
        </w:rPr>
        <w:tab/>
      </w:r>
    </w:p>
    <w:p w:rsidR="001B69ED" w:rsidRPr="00FA4A52" w:rsidRDefault="001B69ED" w:rsidP="00FA4A52">
      <w:pPr>
        <w:widowControl w:val="0"/>
        <w:ind w:firstLine="709"/>
        <w:rPr>
          <w:color w:val="auto"/>
          <w:sz w:val="28"/>
          <w:szCs w:val="28"/>
          <w:lang w:val="kk-KZ"/>
        </w:rPr>
      </w:pPr>
      <w:r w:rsidRPr="00FA4A52">
        <w:rPr>
          <w:color w:val="auto"/>
          <w:sz w:val="28"/>
          <w:szCs w:val="28"/>
          <w:lang w:val="kk-KZ"/>
        </w:rPr>
        <w:tab/>
        <w:t>- мемлекеттік қызмет көрсетудің басталуы немесе аяқталуы;</w:t>
      </w:r>
    </w:p>
    <w:p w:rsidR="001B69ED" w:rsidRPr="00FA4A52" w:rsidRDefault="001B69ED" w:rsidP="00FA4A52">
      <w:pPr>
        <w:widowControl w:val="0"/>
        <w:ind w:firstLine="709"/>
        <w:rPr>
          <w:color w:val="auto"/>
          <w:sz w:val="28"/>
          <w:szCs w:val="28"/>
          <w:lang w:val="kk-KZ"/>
        </w:rPr>
      </w:pPr>
    </w:p>
    <w:p w:rsidR="001B69ED" w:rsidRPr="00FA4A52" w:rsidRDefault="001B69ED" w:rsidP="00FA4A52">
      <w:pPr>
        <w:widowControl w:val="0"/>
        <w:ind w:firstLine="709"/>
        <w:rPr>
          <w:color w:val="auto"/>
          <w:sz w:val="28"/>
          <w:szCs w:val="28"/>
          <w:lang w:val="kk-KZ"/>
        </w:rPr>
      </w:pPr>
    </w:p>
    <w:p w:rsidR="001B69ED" w:rsidRPr="00FA4A52" w:rsidRDefault="00FA4A52" w:rsidP="00FA4A52">
      <w:pPr>
        <w:widowControl w:val="0"/>
        <w:ind w:left="707" w:firstLine="709"/>
        <w:rPr>
          <w:color w:val="auto"/>
          <w:sz w:val="28"/>
          <w:szCs w:val="28"/>
          <w:lang w:val="kk-KZ"/>
        </w:rPr>
      </w:pPr>
      <w:r>
        <w:rPr>
          <w:noProof/>
          <w:color w:val="auto"/>
          <w:sz w:val="28"/>
          <w:szCs w:val="28"/>
        </w:rPr>
        <mc:AlternateContent>
          <mc:Choice Requires="wps">
            <w:drawing>
              <wp:anchor distT="0" distB="0" distL="114300" distR="114300" simplePos="0" relativeHeight="252001792" behindDoc="0" locked="0" layoutInCell="1" allowOverlap="1">
                <wp:simplePos x="0" y="0"/>
                <wp:positionH relativeFrom="column">
                  <wp:posOffset>145415</wp:posOffset>
                </wp:positionH>
                <wp:positionV relativeFrom="paragraph">
                  <wp:posOffset>55880</wp:posOffset>
                </wp:positionV>
                <wp:extent cx="409575" cy="342265"/>
                <wp:effectExtent l="12065" t="17780" r="16510" b="11430"/>
                <wp:wrapNone/>
                <wp:docPr id="3" name="Rectangle 5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342265"/>
                        </a:xfrm>
                        <a:prstGeom prst="rect">
                          <a:avLst/>
                        </a:prstGeom>
                        <a:noFill/>
                        <a:ln w="19050">
                          <a:solidFill>
                            <a:schemeClr val="tx2">
                              <a:lumMod val="100000"/>
                              <a:lumOff val="0"/>
                            </a:schemeClr>
                          </a:solidFill>
                          <a:miter lim="800000"/>
                          <a:headEnd/>
                          <a:tailEnd/>
                        </a:ln>
                        <a:extLst>
                          <a:ext uri="{909E8E84-426E-40DD-AFC4-6F175D3DCCD1}">
                            <a14:hiddenFill xmlns:a14="http://schemas.microsoft.com/office/drawing/2010/main">
                              <a:solidFill>
                                <a:schemeClr val="accent5">
                                  <a:lumMod val="75000"/>
                                  <a:lumOff val="0"/>
                                </a:schemeClr>
                              </a:solidFill>
                            </a14:hiddenFill>
                          </a:ext>
                        </a:extLst>
                      </wps:spPr>
                      <wps:txbx>
                        <w:txbxContent>
                          <w:p w:rsidR="00F00115" w:rsidRPr="00685CC7" w:rsidRDefault="00F00115" w:rsidP="001B69ED">
                            <w:pPr>
                              <w:rPr>
                                <w:color w:val="FFFFFF" w:themeColor="background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88" o:spid="_x0000_s1175" style="position:absolute;left:0;text-align:left;margin-left:11.45pt;margin-top:4.4pt;width:32.25pt;height:26.95pt;z-index:25200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" filled="f" fillcolor="#31849b [2408]" strokecolor="#1f497d [3215]" strokeweight="1.5pt">
                <v:textbox>
                  <w:txbxContent>
                    <w:p w:rsidR="00F00115" w:rsidRPr="00685CC7" w:rsidRDefault="00F00115" w:rsidP="001B69ED">
                      <w:pPr>
                        <w:rPr>
                          <w:color w:val="FFFFFF" w:themeColor="background1"/>
                        </w:rPr>
                      </w:pPr>
                    </w:p>
                  </w:txbxContent>
                </v:textbox>
              </v:rect>
            </w:pict>
          </mc:Fallback>
        </mc:AlternateContent>
      </w:r>
    </w:p>
    <w:p w:rsidR="001B69ED" w:rsidRPr="00FA4A52" w:rsidRDefault="001B69ED" w:rsidP="00FA4A52">
      <w:pPr>
        <w:widowControl w:val="0"/>
        <w:ind w:left="707" w:firstLine="709"/>
        <w:jc w:val="both"/>
        <w:rPr>
          <w:color w:val="auto"/>
          <w:sz w:val="28"/>
          <w:szCs w:val="28"/>
          <w:lang w:val="kk-KZ"/>
        </w:rPr>
      </w:pPr>
      <w:r w:rsidRPr="00FA4A52">
        <w:rPr>
          <w:color w:val="auto"/>
          <w:sz w:val="28"/>
          <w:szCs w:val="28"/>
          <w:lang w:val="kk-KZ"/>
        </w:rPr>
        <w:t>- көрсетілетін қызметті алушы рәсімдерінің (іс-қимылының) және (немесе) ҚФБ атауы;</w:t>
      </w:r>
    </w:p>
    <w:p w:rsidR="001B69ED" w:rsidRPr="00FA4A52" w:rsidRDefault="001B69ED" w:rsidP="00FA4A52">
      <w:pPr>
        <w:widowControl w:val="0"/>
        <w:ind w:firstLine="709"/>
        <w:rPr>
          <w:color w:val="auto"/>
          <w:sz w:val="28"/>
          <w:szCs w:val="28"/>
          <w:lang w:val="kk-KZ"/>
        </w:rPr>
      </w:pPr>
    </w:p>
    <w:p w:rsidR="001B69ED" w:rsidRPr="00FA4A52" w:rsidRDefault="00FA4A52" w:rsidP="00FA4A52">
      <w:pPr>
        <w:widowControl w:val="0"/>
        <w:tabs>
          <w:tab w:val="center" w:pos="7355"/>
        </w:tabs>
        <w:ind w:firstLine="709"/>
        <w:rPr>
          <w:color w:val="auto"/>
          <w:sz w:val="28"/>
          <w:szCs w:val="28"/>
          <w:lang w:val="kk-KZ"/>
        </w:rPr>
      </w:pPr>
      <w:r>
        <w:rPr>
          <w:noProof/>
          <w:color w:val="auto"/>
          <w:sz w:val="28"/>
          <w:szCs w:val="28"/>
        </w:rPr>
        <mc:AlternateContent>
          <mc:Choice Requires="wps">
            <w:drawing>
              <wp:anchor distT="0" distB="0" distL="114300" distR="114300" simplePos="0" relativeHeight="252002816" behindDoc="0" locked="0" layoutInCell="1" allowOverlap="1">
                <wp:simplePos x="0" y="0"/>
                <wp:positionH relativeFrom="column">
                  <wp:posOffset>145415</wp:posOffset>
                </wp:positionH>
                <wp:positionV relativeFrom="paragraph">
                  <wp:posOffset>109220</wp:posOffset>
                </wp:positionV>
                <wp:extent cx="409575" cy="378460"/>
                <wp:effectExtent l="2540" t="4445" r="6985" b="7620"/>
                <wp:wrapNone/>
                <wp:docPr id="2" name="AutoShape 5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378460"/>
                        </a:xfrm>
                        <a:prstGeom prst="diamond">
                          <a:avLst/>
                        </a:prstGeom>
                        <a:solidFill>
                          <a:schemeClr val="tx1">
                            <a:lumMod val="50000"/>
                            <a:lumOff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A49239" id="AutoShape 589" o:spid="_x0000_s1026" type="#_x0000_t4" style="position:absolute;margin-left:11.45pt;margin-top:8.6pt;width:32.25pt;height:29.8pt;z-index:25200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" fillcolor="gray [1629]" stroked="f"/>
            </w:pict>
          </mc:Fallback>
        </mc:AlternateContent>
      </w:r>
      <w:r w:rsidR="0051310E" w:rsidRPr="00FA4A52">
        <w:rPr>
          <w:color w:val="auto"/>
          <w:sz w:val="28"/>
          <w:szCs w:val="28"/>
          <w:lang w:val="kk-KZ"/>
        </w:rPr>
        <w:tab/>
      </w:r>
    </w:p>
    <w:p w:rsidR="001B69ED" w:rsidRPr="00FA4A52" w:rsidRDefault="001B69ED" w:rsidP="00FA4A52">
      <w:pPr>
        <w:widowControl w:val="0"/>
        <w:ind w:firstLine="709"/>
        <w:rPr>
          <w:color w:val="auto"/>
          <w:sz w:val="28"/>
          <w:szCs w:val="28"/>
          <w:lang w:val="kk-KZ"/>
        </w:rPr>
      </w:pPr>
      <w:r w:rsidRPr="00FA4A52">
        <w:rPr>
          <w:color w:val="auto"/>
          <w:sz w:val="28"/>
          <w:szCs w:val="28"/>
          <w:lang w:val="kk-KZ"/>
        </w:rPr>
        <w:tab/>
        <w:t>- таңдау нұсқасы;</w:t>
      </w:r>
    </w:p>
    <w:p w:rsidR="001B69ED" w:rsidRPr="00FA4A52" w:rsidRDefault="001B69ED" w:rsidP="00FA4A52">
      <w:pPr>
        <w:widowControl w:val="0"/>
        <w:ind w:firstLine="709"/>
        <w:rPr>
          <w:color w:val="auto"/>
          <w:sz w:val="28"/>
          <w:szCs w:val="28"/>
          <w:lang w:val="kk-KZ"/>
        </w:rPr>
      </w:pPr>
    </w:p>
    <w:p w:rsidR="001B69ED" w:rsidRPr="00FA4A52" w:rsidRDefault="001B69ED" w:rsidP="00FA4A52">
      <w:pPr>
        <w:widowControl w:val="0"/>
        <w:ind w:firstLine="709"/>
        <w:rPr>
          <w:color w:val="auto"/>
          <w:sz w:val="28"/>
          <w:szCs w:val="28"/>
          <w:lang w:val="kk-KZ"/>
        </w:rPr>
      </w:pPr>
    </w:p>
    <w:p w:rsidR="0087339B" w:rsidRPr="00FA4A52" w:rsidRDefault="00FA4A52" w:rsidP="00FA4A52">
      <w:pPr>
        <w:widowControl w:val="0"/>
        <w:ind w:firstLine="1418"/>
        <w:rPr>
          <w:color w:val="auto"/>
          <w:sz w:val="28"/>
          <w:szCs w:val="28"/>
          <w:lang w:val="kk-KZ"/>
        </w:rPr>
      </w:pPr>
      <w:r>
        <w:rPr>
          <w:noProof/>
          <w:color w:val="auto"/>
          <w:sz w:val="28"/>
          <w:szCs w:val="28"/>
        </w:rPr>
        <mc:AlternateContent>
          <mc:Choice Requires="wps">
            <w:drawing>
              <wp:anchor distT="4294967295" distB="4294967295" distL="114300" distR="114300" simplePos="0" relativeHeight="252003840" behindDoc="0" locked="0" layoutInCell="1" allowOverlap="1">
                <wp:simplePos x="0" y="0"/>
                <wp:positionH relativeFrom="column">
                  <wp:posOffset>221615</wp:posOffset>
                </wp:positionH>
                <wp:positionV relativeFrom="paragraph">
                  <wp:posOffset>90804</wp:posOffset>
                </wp:positionV>
                <wp:extent cx="285750" cy="0"/>
                <wp:effectExtent l="0" t="76200" r="19050" b="95250"/>
                <wp:wrapNone/>
                <wp:docPr id="1" name="AutoShape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57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10D774" id="AutoShape 81" o:spid="_x0000_s1026" type="#_x0000_t32" style="position:absolute;margin-left:17.45pt;margin-top:7.15pt;width:22.5pt;height:0;z-index:2520038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">
                <v:stroke endarrow="block"/>
              </v:shape>
            </w:pict>
          </mc:Fallback>
        </mc:AlternateContent>
      </w:r>
      <w:r w:rsidR="001B69ED" w:rsidRPr="00FA4A52">
        <w:rPr>
          <w:color w:val="auto"/>
          <w:sz w:val="28"/>
          <w:szCs w:val="28"/>
          <w:lang w:val="kk-KZ"/>
        </w:rPr>
        <w:t>- келесі рәсімге (іс-қимылға) өту.</w:t>
      </w:r>
    </w:p>
    <w:p w:rsidR="00F00115" w:rsidRPr="00FA4A52" w:rsidRDefault="00F00115" w:rsidP="00FA4A52">
      <w:pPr>
        <w:widowControl w:val="0"/>
        <w:ind w:firstLine="1418"/>
        <w:rPr>
          <w:color w:val="auto"/>
          <w:sz w:val="28"/>
          <w:szCs w:val="28"/>
          <w:lang w:val="kk-KZ"/>
        </w:rPr>
      </w:pPr>
    </w:p>
    <w:p w:rsidR="00F00115" w:rsidRPr="00FA4A52" w:rsidRDefault="00F00115" w:rsidP="00FA4A52">
      <w:pPr>
        <w:widowControl w:val="0"/>
        <w:ind w:firstLine="567"/>
        <w:jc w:val="both"/>
        <w:rPr>
          <w:color w:val="auto"/>
          <w:sz w:val="28"/>
          <w:szCs w:val="28"/>
          <w:lang w:val="kk-KZ"/>
        </w:rPr>
      </w:pPr>
      <w:r w:rsidRPr="00FA4A52">
        <w:rPr>
          <w:i/>
          <w:sz w:val="28"/>
          <w:szCs w:val="28"/>
          <w:lang w:val="kk-KZ"/>
        </w:rPr>
        <w:t>Бұйрық Қазақстан Республикасының Әділет министрлігінде 2015 жылғы 26 маусымдағы Нормативтік құқықтық кесімдерді мемлекеттік тіркеудің тізіліміне №11446 болып енгізілді.</w:t>
      </w:r>
    </w:p>
    <w:sectPr w:rsidR="00F00115" w:rsidRPr="00FA4A52" w:rsidSect="00BE4EEB">
      <w:headerReference w:type="even" r:id="rId53"/>
      <w:headerReference w:type="default" r:id="rId54"/>
      <w:footerReference w:type="even" r:id="rId55"/>
      <w:footerReference w:type="default" r:id="rId56"/>
      <w:headerReference w:type="first" r:id="rId57"/>
      <w:footerReference w:type="first" r:id="rId58"/>
      <w:pgSz w:w="16838" w:h="11906" w:orient="landscape"/>
      <w:pgMar w:top="851" w:right="1418" w:bottom="1418" w:left="1418" w:header="709" w:footer="709" w:gutter="0"/>
      <w:pgNumType w:start="4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00115" w:rsidRDefault="00F00115" w:rsidP="009F24E0">
      <w:r>
        <w:separator/>
      </w:r>
    </w:p>
  </w:endnote>
  <w:endnote w:type="continuationSeparator" w:id="0">
    <w:p w:rsidR="00F00115" w:rsidRDefault="00F00115" w:rsidP="009F24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Courier New">
    <w:panose1 w:val="02070309020205020404"/>
    <w:charset w:val="CC"/>
    <w:family w:val="modern"/>
    <w:pitch w:val="fixed"/>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00115" w:rsidRDefault="00F00115">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00115" w:rsidRDefault="00F00115">
    <w:pPr>
      <w:pStyle w:val="a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00115" w:rsidRDefault="00F00115">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00115" w:rsidRDefault="00F00115" w:rsidP="009F24E0">
      <w:r>
        <w:separator/>
      </w:r>
    </w:p>
  </w:footnote>
  <w:footnote w:type="continuationSeparator" w:id="0">
    <w:p w:rsidR="00F00115" w:rsidRDefault="00F00115" w:rsidP="009F24E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16097245"/>
    </w:sdtPr>
    <w:sdtEndPr/>
    <w:sdtContent>
      <w:p w:rsidR="00F00115" w:rsidRDefault="00F00115">
        <w:pPr>
          <w:pStyle w:val="a4"/>
          <w:jc w:val="center"/>
        </w:pPr>
        <w:r>
          <w:fldChar w:fldCharType="begin"/>
        </w:r>
        <w:r>
          <w:instrText xml:space="preserve"> PAGE   \* MERGEFORMAT </w:instrText>
        </w:r>
        <w:r>
          <w:fldChar w:fldCharType="separate"/>
        </w:r>
        <w:r w:rsidR="00500BE0">
          <w:rPr>
            <w:noProof/>
          </w:rPr>
          <w:t>2</w:t>
        </w:r>
        <w:r>
          <w:rPr>
            <w:noProof/>
          </w:rPr>
          <w:fldChar w:fldCharType="end"/>
        </w:r>
      </w:p>
    </w:sdtContent>
  </w:sdt>
  <w:p w:rsidR="00F00115" w:rsidRDefault="00F00115" w:rsidP="000C4910">
    <w:pPr>
      <w:pStyle w:val="a4"/>
      <w:tabs>
        <w:tab w:val="center" w:pos="4818"/>
        <w:tab w:val="left" w:pos="5656"/>
      </w:tabs>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29821970"/>
    </w:sdtPr>
    <w:sdtEndPr/>
    <w:sdtContent>
      <w:p w:rsidR="00F00115" w:rsidRDefault="00F00115">
        <w:pPr>
          <w:pStyle w:val="a4"/>
          <w:jc w:val="center"/>
        </w:pPr>
        <w:r>
          <w:fldChar w:fldCharType="begin"/>
        </w:r>
        <w:r>
          <w:instrText xml:space="preserve"> PAGE   \* MERGEFORMAT </w:instrText>
        </w:r>
        <w:r>
          <w:fldChar w:fldCharType="separate"/>
        </w:r>
        <w:r w:rsidR="00500BE0">
          <w:rPr>
            <w:noProof/>
          </w:rPr>
          <w:t>38</w:t>
        </w:r>
        <w:r>
          <w:rPr>
            <w:noProof/>
          </w:rPr>
          <w:fldChar w:fldCharType="end"/>
        </w:r>
      </w:p>
    </w:sdtContent>
  </w:sdt>
  <w:p w:rsidR="00F00115" w:rsidRDefault="00F00115" w:rsidP="000C4910">
    <w:pPr>
      <w:pStyle w:val="a4"/>
      <w:tabs>
        <w:tab w:val="center" w:pos="4818"/>
        <w:tab w:val="left" w:pos="5656"/>
      </w:tabs>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29821971"/>
    </w:sdtPr>
    <w:sdtEndPr/>
    <w:sdtContent>
      <w:p w:rsidR="00F00115" w:rsidRDefault="00F00115">
        <w:pPr>
          <w:pStyle w:val="a4"/>
          <w:jc w:val="center"/>
        </w:pPr>
        <w:r>
          <w:fldChar w:fldCharType="begin"/>
        </w:r>
        <w:r>
          <w:instrText xml:space="preserve"> PAGE   \* MERGEFORMAT </w:instrText>
        </w:r>
        <w:r>
          <w:fldChar w:fldCharType="separate"/>
        </w:r>
        <w:r w:rsidR="00500BE0">
          <w:rPr>
            <w:noProof/>
          </w:rPr>
          <w:t>39</w:t>
        </w:r>
        <w:r>
          <w:rPr>
            <w:noProof/>
          </w:rPr>
          <w:fldChar w:fldCharType="end"/>
        </w:r>
      </w:p>
    </w:sdtContent>
  </w:sdt>
  <w:p w:rsidR="00F00115" w:rsidRDefault="00F00115">
    <w:pPr>
      <w:pStyle w:val="a4"/>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00115" w:rsidRDefault="00F00115">
    <w:pPr>
      <w:pStyle w:val="a4"/>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00115" w:rsidRDefault="00F00115">
    <w:pPr>
      <w:pStyle w:val="a4"/>
      <w:jc w:val="center"/>
    </w:pPr>
    <w:r>
      <w:fldChar w:fldCharType="begin"/>
    </w:r>
    <w:r>
      <w:instrText xml:space="preserve"> PAGE   \* MERGEFORMAT </w:instrText>
    </w:r>
    <w:r>
      <w:fldChar w:fldCharType="separate"/>
    </w:r>
    <w:r>
      <w:rPr>
        <w:noProof/>
      </w:rPr>
      <w:t>10</w:t>
    </w:r>
    <w:r>
      <w:rPr>
        <w:noProof/>
      </w:rPr>
      <w:fldChar w:fldCharType="end"/>
    </w:r>
  </w:p>
  <w:p w:rsidR="00F00115" w:rsidRDefault="00F00115" w:rsidP="000C4910">
    <w:pPr>
      <w:pStyle w:val="a4"/>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00115" w:rsidRDefault="00F00115">
    <w:pPr>
      <w:pStyle w:val="a4"/>
      <w:jc w:val="center"/>
    </w:pPr>
    <w:r>
      <w:fldChar w:fldCharType="begin"/>
    </w:r>
    <w:r>
      <w:instrText xml:space="preserve"> PAGE   \* MERGEFORMAT </w:instrText>
    </w:r>
    <w:r>
      <w:fldChar w:fldCharType="separate"/>
    </w:r>
    <w:r w:rsidR="00500BE0">
      <w:rPr>
        <w:noProof/>
      </w:rPr>
      <w:t>40</w:t>
    </w:r>
    <w:r>
      <w:rPr>
        <w:noProof/>
      </w:rPr>
      <w:fldChar w:fldCharType="end"/>
    </w:r>
  </w:p>
  <w:p w:rsidR="00F00115" w:rsidRDefault="00F00115">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16097247"/>
    </w:sdtPr>
    <w:sdtEndPr/>
    <w:sdtContent>
      <w:p w:rsidR="00F00115" w:rsidRDefault="00F00115">
        <w:pPr>
          <w:pStyle w:val="a4"/>
          <w:jc w:val="center"/>
        </w:pPr>
        <w:r>
          <w:fldChar w:fldCharType="begin"/>
        </w:r>
        <w:r>
          <w:instrText xml:space="preserve"> PAGE   \* MERGEFORMAT </w:instrText>
        </w:r>
        <w:r>
          <w:fldChar w:fldCharType="separate"/>
        </w:r>
        <w:r>
          <w:rPr>
            <w:noProof/>
          </w:rPr>
          <w:t>14</w:t>
        </w:r>
        <w:r>
          <w:rPr>
            <w:noProof/>
          </w:rPr>
          <w:fldChar w:fldCharType="end"/>
        </w:r>
      </w:p>
    </w:sdtContent>
  </w:sdt>
  <w:p w:rsidR="00F00115" w:rsidRDefault="00F00115" w:rsidP="000C4910">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16097246"/>
    </w:sdtPr>
    <w:sdtEndPr/>
    <w:sdtContent>
      <w:p w:rsidR="00F00115" w:rsidRDefault="00F00115">
        <w:pPr>
          <w:pStyle w:val="a4"/>
          <w:jc w:val="center"/>
        </w:pPr>
        <w:r>
          <w:fldChar w:fldCharType="begin"/>
        </w:r>
        <w:r>
          <w:instrText xml:space="preserve"> PAGE   \* MERGEFORMAT </w:instrText>
        </w:r>
        <w:r>
          <w:fldChar w:fldCharType="separate"/>
        </w:r>
        <w:r w:rsidR="00500BE0">
          <w:rPr>
            <w:noProof/>
          </w:rPr>
          <w:t>8</w:t>
        </w:r>
        <w:r>
          <w:rPr>
            <w:noProof/>
          </w:rPr>
          <w:fldChar w:fldCharType="end"/>
        </w:r>
      </w:p>
    </w:sdtContent>
  </w:sdt>
  <w:p w:rsidR="00F00115" w:rsidRDefault="00F00115">
    <w:pPr>
      <w:pStyle w:val="a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29821964"/>
    </w:sdtPr>
    <w:sdtEndPr/>
    <w:sdtContent>
      <w:p w:rsidR="00F00115" w:rsidRDefault="00F00115">
        <w:pPr>
          <w:pStyle w:val="a4"/>
          <w:jc w:val="center"/>
        </w:pPr>
        <w:r>
          <w:fldChar w:fldCharType="begin"/>
        </w:r>
        <w:r>
          <w:instrText xml:space="preserve"> PAGE   \* MERGEFORMAT </w:instrText>
        </w:r>
        <w:r>
          <w:fldChar w:fldCharType="separate"/>
        </w:r>
        <w:r w:rsidR="00500BE0">
          <w:rPr>
            <w:noProof/>
          </w:rPr>
          <w:t>14</w:t>
        </w:r>
        <w:r>
          <w:rPr>
            <w:noProof/>
          </w:rPr>
          <w:fldChar w:fldCharType="end"/>
        </w:r>
      </w:p>
    </w:sdtContent>
  </w:sdt>
  <w:p w:rsidR="00F00115" w:rsidRDefault="00F00115" w:rsidP="000C4910">
    <w:pPr>
      <w:pStyle w:val="a4"/>
      <w:tabs>
        <w:tab w:val="center" w:pos="4818"/>
        <w:tab w:val="left" w:pos="5656"/>
      </w:tabs>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29821972"/>
    </w:sdtPr>
    <w:sdtEndPr/>
    <w:sdtContent>
      <w:p w:rsidR="00F00115" w:rsidRDefault="00F00115">
        <w:pPr>
          <w:pStyle w:val="a4"/>
          <w:jc w:val="center"/>
        </w:pPr>
        <w:r>
          <w:fldChar w:fldCharType="begin"/>
        </w:r>
        <w:r>
          <w:instrText xml:space="preserve"> PAGE   \* MERGEFORMAT </w:instrText>
        </w:r>
        <w:r>
          <w:fldChar w:fldCharType="separate"/>
        </w:r>
        <w:r w:rsidR="00500BE0">
          <w:rPr>
            <w:noProof/>
          </w:rPr>
          <w:t>15</w:t>
        </w:r>
        <w:r>
          <w:rPr>
            <w:noProof/>
          </w:rPr>
          <w:fldChar w:fldCharType="end"/>
        </w:r>
      </w:p>
    </w:sdtContent>
  </w:sdt>
  <w:p w:rsidR="00F00115" w:rsidRDefault="00F00115">
    <w:pPr>
      <w:pStyle w:val="a4"/>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29821966"/>
    </w:sdtPr>
    <w:sdtEndPr/>
    <w:sdtContent>
      <w:p w:rsidR="00F00115" w:rsidRDefault="00F00115">
        <w:pPr>
          <w:pStyle w:val="a4"/>
          <w:jc w:val="center"/>
        </w:pPr>
        <w:r>
          <w:fldChar w:fldCharType="begin"/>
        </w:r>
        <w:r>
          <w:instrText xml:space="preserve"> PAGE   \* MERGEFORMAT </w:instrText>
        </w:r>
        <w:r>
          <w:fldChar w:fldCharType="separate"/>
        </w:r>
        <w:r w:rsidR="00500BE0">
          <w:rPr>
            <w:noProof/>
          </w:rPr>
          <w:t>19</w:t>
        </w:r>
        <w:r>
          <w:rPr>
            <w:noProof/>
          </w:rPr>
          <w:fldChar w:fldCharType="end"/>
        </w:r>
      </w:p>
    </w:sdtContent>
  </w:sdt>
  <w:p w:rsidR="00F00115" w:rsidRDefault="00F00115" w:rsidP="000C4910">
    <w:pPr>
      <w:pStyle w:val="a4"/>
      <w:tabs>
        <w:tab w:val="center" w:pos="4818"/>
        <w:tab w:val="left" w:pos="5656"/>
      </w:tabs>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29821967"/>
    </w:sdtPr>
    <w:sdtEndPr/>
    <w:sdtContent>
      <w:p w:rsidR="00F00115" w:rsidRDefault="00F00115">
        <w:pPr>
          <w:pStyle w:val="a4"/>
          <w:jc w:val="center"/>
        </w:pPr>
        <w:r>
          <w:fldChar w:fldCharType="begin"/>
        </w:r>
        <w:r>
          <w:instrText xml:space="preserve"> PAGE   \* MERGEFORMAT </w:instrText>
        </w:r>
        <w:r>
          <w:fldChar w:fldCharType="separate"/>
        </w:r>
        <w:r w:rsidR="00500BE0">
          <w:rPr>
            <w:noProof/>
          </w:rPr>
          <w:t>17</w:t>
        </w:r>
        <w:r>
          <w:rPr>
            <w:noProof/>
          </w:rPr>
          <w:fldChar w:fldCharType="end"/>
        </w:r>
      </w:p>
    </w:sdtContent>
  </w:sdt>
  <w:p w:rsidR="00F00115" w:rsidRDefault="00F00115">
    <w:pPr>
      <w:pStyle w:val="a4"/>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29821968"/>
    </w:sdtPr>
    <w:sdtEndPr/>
    <w:sdtContent>
      <w:p w:rsidR="00F00115" w:rsidRDefault="00F00115">
        <w:pPr>
          <w:pStyle w:val="a4"/>
          <w:jc w:val="center"/>
        </w:pPr>
        <w:r>
          <w:fldChar w:fldCharType="begin"/>
        </w:r>
        <w:r>
          <w:instrText xml:space="preserve"> PAGE   \* MERGEFORMAT </w:instrText>
        </w:r>
        <w:r>
          <w:fldChar w:fldCharType="separate"/>
        </w:r>
        <w:r w:rsidR="00500BE0">
          <w:rPr>
            <w:noProof/>
          </w:rPr>
          <w:t>30</w:t>
        </w:r>
        <w:r>
          <w:rPr>
            <w:noProof/>
          </w:rPr>
          <w:fldChar w:fldCharType="end"/>
        </w:r>
      </w:p>
    </w:sdtContent>
  </w:sdt>
  <w:p w:rsidR="00F00115" w:rsidRDefault="00F00115" w:rsidP="000C4910">
    <w:pPr>
      <w:pStyle w:val="a4"/>
      <w:tabs>
        <w:tab w:val="center" w:pos="4818"/>
        <w:tab w:val="left" w:pos="5656"/>
      </w:tabs>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29821969"/>
    </w:sdtPr>
    <w:sdtEndPr/>
    <w:sdtContent>
      <w:p w:rsidR="00F00115" w:rsidRDefault="00F00115">
        <w:pPr>
          <w:pStyle w:val="a4"/>
          <w:jc w:val="center"/>
        </w:pPr>
        <w:r>
          <w:fldChar w:fldCharType="begin"/>
        </w:r>
        <w:r>
          <w:instrText xml:space="preserve"> PAGE   \* MERGEFORMAT </w:instrText>
        </w:r>
        <w:r>
          <w:fldChar w:fldCharType="separate"/>
        </w:r>
        <w:r w:rsidR="00500BE0">
          <w:rPr>
            <w:noProof/>
          </w:rPr>
          <w:t>31</w:t>
        </w:r>
        <w:r>
          <w:rPr>
            <w:noProof/>
          </w:rPr>
          <w:fldChar w:fldCharType="end"/>
        </w:r>
      </w:p>
    </w:sdtContent>
  </w:sdt>
  <w:p w:rsidR="00F00115" w:rsidRDefault="00F00115">
    <w:pPr>
      <w:pStyle w:val="a4"/>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5"/>
  <w:defaultTabStop w:val="708"/>
  <w:drawingGridHorizontalSpacing w:val="10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5C6B"/>
    <w:rsid w:val="00000685"/>
    <w:rsid w:val="000009CD"/>
    <w:rsid w:val="000013D1"/>
    <w:rsid w:val="00001AD1"/>
    <w:rsid w:val="00001BD1"/>
    <w:rsid w:val="00002471"/>
    <w:rsid w:val="0000265F"/>
    <w:rsid w:val="0000285E"/>
    <w:rsid w:val="00002C19"/>
    <w:rsid w:val="000034FF"/>
    <w:rsid w:val="00003685"/>
    <w:rsid w:val="00003845"/>
    <w:rsid w:val="00003A34"/>
    <w:rsid w:val="00003A8F"/>
    <w:rsid w:val="000061F0"/>
    <w:rsid w:val="000064AA"/>
    <w:rsid w:val="0000724C"/>
    <w:rsid w:val="00010A93"/>
    <w:rsid w:val="00010BAB"/>
    <w:rsid w:val="00010ED4"/>
    <w:rsid w:val="00011A9C"/>
    <w:rsid w:val="00011B5C"/>
    <w:rsid w:val="00011DC5"/>
    <w:rsid w:val="00012981"/>
    <w:rsid w:val="00012A06"/>
    <w:rsid w:val="00013B4A"/>
    <w:rsid w:val="0001405B"/>
    <w:rsid w:val="000150F2"/>
    <w:rsid w:val="000152F2"/>
    <w:rsid w:val="000157B4"/>
    <w:rsid w:val="0001599F"/>
    <w:rsid w:val="00016570"/>
    <w:rsid w:val="00016A1E"/>
    <w:rsid w:val="00016DBE"/>
    <w:rsid w:val="00016E31"/>
    <w:rsid w:val="00016F12"/>
    <w:rsid w:val="00017181"/>
    <w:rsid w:val="00017350"/>
    <w:rsid w:val="000179B3"/>
    <w:rsid w:val="000213FE"/>
    <w:rsid w:val="00021C7D"/>
    <w:rsid w:val="00022592"/>
    <w:rsid w:val="00022AC6"/>
    <w:rsid w:val="0002490B"/>
    <w:rsid w:val="00024F2B"/>
    <w:rsid w:val="00024F9F"/>
    <w:rsid w:val="000250B1"/>
    <w:rsid w:val="000252CA"/>
    <w:rsid w:val="000253CE"/>
    <w:rsid w:val="0002569B"/>
    <w:rsid w:val="00025C48"/>
    <w:rsid w:val="00025EB1"/>
    <w:rsid w:val="00026141"/>
    <w:rsid w:val="00026236"/>
    <w:rsid w:val="0002671E"/>
    <w:rsid w:val="0002740D"/>
    <w:rsid w:val="0002769C"/>
    <w:rsid w:val="00027C66"/>
    <w:rsid w:val="00027EE8"/>
    <w:rsid w:val="00027FE9"/>
    <w:rsid w:val="000304D5"/>
    <w:rsid w:val="00030A7C"/>
    <w:rsid w:val="00030CBE"/>
    <w:rsid w:val="0003244A"/>
    <w:rsid w:val="000325C0"/>
    <w:rsid w:val="000341BA"/>
    <w:rsid w:val="0003435C"/>
    <w:rsid w:val="000345FE"/>
    <w:rsid w:val="00034B98"/>
    <w:rsid w:val="00035068"/>
    <w:rsid w:val="00035861"/>
    <w:rsid w:val="00035D33"/>
    <w:rsid w:val="00035D79"/>
    <w:rsid w:val="000361EE"/>
    <w:rsid w:val="00036DF0"/>
    <w:rsid w:val="00037024"/>
    <w:rsid w:val="0003727E"/>
    <w:rsid w:val="0003731B"/>
    <w:rsid w:val="00037776"/>
    <w:rsid w:val="00037841"/>
    <w:rsid w:val="0004005B"/>
    <w:rsid w:val="00040070"/>
    <w:rsid w:val="0004056D"/>
    <w:rsid w:val="000405B8"/>
    <w:rsid w:val="000406E1"/>
    <w:rsid w:val="00040A20"/>
    <w:rsid w:val="00040BF7"/>
    <w:rsid w:val="00040C0B"/>
    <w:rsid w:val="00040ED8"/>
    <w:rsid w:val="0004210A"/>
    <w:rsid w:val="00042DFE"/>
    <w:rsid w:val="00043782"/>
    <w:rsid w:val="00044275"/>
    <w:rsid w:val="00044391"/>
    <w:rsid w:val="00045EEB"/>
    <w:rsid w:val="0004672C"/>
    <w:rsid w:val="00046867"/>
    <w:rsid w:val="00046FAC"/>
    <w:rsid w:val="000470E9"/>
    <w:rsid w:val="000478C4"/>
    <w:rsid w:val="00050693"/>
    <w:rsid w:val="00051730"/>
    <w:rsid w:val="00051733"/>
    <w:rsid w:val="00052AE5"/>
    <w:rsid w:val="00052B3F"/>
    <w:rsid w:val="000530FB"/>
    <w:rsid w:val="00053428"/>
    <w:rsid w:val="000536D7"/>
    <w:rsid w:val="000540F4"/>
    <w:rsid w:val="00055051"/>
    <w:rsid w:val="00055DB2"/>
    <w:rsid w:val="000562FC"/>
    <w:rsid w:val="000570BC"/>
    <w:rsid w:val="0005712B"/>
    <w:rsid w:val="00057B4E"/>
    <w:rsid w:val="000604E0"/>
    <w:rsid w:val="00060CAA"/>
    <w:rsid w:val="00060E78"/>
    <w:rsid w:val="00061146"/>
    <w:rsid w:val="00061682"/>
    <w:rsid w:val="00061F5E"/>
    <w:rsid w:val="000624D5"/>
    <w:rsid w:val="0006270A"/>
    <w:rsid w:val="00062897"/>
    <w:rsid w:val="00063578"/>
    <w:rsid w:val="0006369B"/>
    <w:rsid w:val="00063847"/>
    <w:rsid w:val="0006405D"/>
    <w:rsid w:val="0006424F"/>
    <w:rsid w:val="0006438C"/>
    <w:rsid w:val="00064A9E"/>
    <w:rsid w:val="00064BB7"/>
    <w:rsid w:val="00064C7A"/>
    <w:rsid w:val="00065A22"/>
    <w:rsid w:val="00066A41"/>
    <w:rsid w:val="00066D7A"/>
    <w:rsid w:val="00067A31"/>
    <w:rsid w:val="00067B4D"/>
    <w:rsid w:val="0007033D"/>
    <w:rsid w:val="00070CCA"/>
    <w:rsid w:val="000713D6"/>
    <w:rsid w:val="00071485"/>
    <w:rsid w:val="000714F2"/>
    <w:rsid w:val="000721DF"/>
    <w:rsid w:val="00072F9F"/>
    <w:rsid w:val="000747E9"/>
    <w:rsid w:val="0007482F"/>
    <w:rsid w:val="00074E49"/>
    <w:rsid w:val="00074F85"/>
    <w:rsid w:val="00074FD9"/>
    <w:rsid w:val="0007501F"/>
    <w:rsid w:val="000774D4"/>
    <w:rsid w:val="00077B1E"/>
    <w:rsid w:val="00077C0E"/>
    <w:rsid w:val="000807C9"/>
    <w:rsid w:val="000819F3"/>
    <w:rsid w:val="00081B02"/>
    <w:rsid w:val="00082D5E"/>
    <w:rsid w:val="000844AD"/>
    <w:rsid w:val="00085183"/>
    <w:rsid w:val="00085BFA"/>
    <w:rsid w:val="00085DD5"/>
    <w:rsid w:val="00086A79"/>
    <w:rsid w:val="00090661"/>
    <w:rsid w:val="00090C25"/>
    <w:rsid w:val="00090D39"/>
    <w:rsid w:val="00090F03"/>
    <w:rsid w:val="00091199"/>
    <w:rsid w:val="00091208"/>
    <w:rsid w:val="000923D9"/>
    <w:rsid w:val="0009311F"/>
    <w:rsid w:val="00093C62"/>
    <w:rsid w:val="0009464E"/>
    <w:rsid w:val="00095274"/>
    <w:rsid w:val="00096082"/>
    <w:rsid w:val="00096BB3"/>
    <w:rsid w:val="00097356"/>
    <w:rsid w:val="0009750F"/>
    <w:rsid w:val="00097511"/>
    <w:rsid w:val="00097D50"/>
    <w:rsid w:val="00097F7B"/>
    <w:rsid w:val="000A03A7"/>
    <w:rsid w:val="000A0AD0"/>
    <w:rsid w:val="000A0E01"/>
    <w:rsid w:val="000A1043"/>
    <w:rsid w:val="000A10C3"/>
    <w:rsid w:val="000A175E"/>
    <w:rsid w:val="000A1D8D"/>
    <w:rsid w:val="000A250B"/>
    <w:rsid w:val="000A2A09"/>
    <w:rsid w:val="000A2B28"/>
    <w:rsid w:val="000A2F96"/>
    <w:rsid w:val="000A33E4"/>
    <w:rsid w:val="000A496D"/>
    <w:rsid w:val="000A4B05"/>
    <w:rsid w:val="000A4B45"/>
    <w:rsid w:val="000A508F"/>
    <w:rsid w:val="000A5226"/>
    <w:rsid w:val="000A556F"/>
    <w:rsid w:val="000A62DA"/>
    <w:rsid w:val="000A666C"/>
    <w:rsid w:val="000A6BC0"/>
    <w:rsid w:val="000A708C"/>
    <w:rsid w:val="000A75DE"/>
    <w:rsid w:val="000A77BC"/>
    <w:rsid w:val="000A7996"/>
    <w:rsid w:val="000B0C5F"/>
    <w:rsid w:val="000B0DA9"/>
    <w:rsid w:val="000B1002"/>
    <w:rsid w:val="000B1407"/>
    <w:rsid w:val="000B16A6"/>
    <w:rsid w:val="000B1B1A"/>
    <w:rsid w:val="000B2060"/>
    <w:rsid w:val="000B372B"/>
    <w:rsid w:val="000B3932"/>
    <w:rsid w:val="000B4366"/>
    <w:rsid w:val="000B4421"/>
    <w:rsid w:val="000B4B05"/>
    <w:rsid w:val="000B4F5F"/>
    <w:rsid w:val="000B573D"/>
    <w:rsid w:val="000B65B5"/>
    <w:rsid w:val="000B676B"/>
    <w:rsid w:val="000B6F41"/>
    <w:rsid w:val="000B76A5"/>
    <w:rsid w:val="000B7897"/>
    <w:rsid w:val="000B7ACA"/>
    <w:rsid w:val="000C006E"/>
    <w:rsid w:val="000C0742"/>
    <w:rsid w:val="000C0F60"/>
    <w:rsid w:val="000C112A"/>
    <w:rsid w:val="000C17C4"/>
    <w:rsid w:val="000C3160"/>
    <w:rsid w:val="000C3228"/>
    <w:rsid w:val="000C4910"/>
    <w:rsid w:val="000C5101"/>
    <w:rsid w:val="000C5E0D"/>
    <w:rsid w:val="000D05F2"/>
    <w:rsid w:val="000D0AD8"/>
    <w:rsid w:val="000D12EB"/>
    <w:rsid w:val="000D1702"/>
    <w:rsid w:val="000D1AED"/>
    <w:rsid w:val="000D1D61"/>
    <w:rsid w:val="000D242D"/>
    <w:rsid w:val="000D2751"/>
    <w:rsid w:val="000D3001"/>
    <w:rsid w:val="000D32FE"/>
    <w:rsid w:val="000D3304"/>
    <w:rsid w:val="000D4FE1"/>
    <w:rsid w:val="000D5DDF"/>
    <w:rsid w:val="000D6895"/>
    <w:rsid w:val="000D6F03"/>
    <w:rsid w:val="000D714A"/>
    <w:rsid w:val="000E0169"/>
    <w:rsid w:val="000E152C"/>
    <w:rsid w:val="000E1FA0"/>
    <w:rsid w:val="000E1FEF"/>
    <w:rsid w:val="000E3047"/>
    <w:rsid w:val="000E336D"/>
    <w:rsid w:val="000E375F"/>
    <w:rsid w:val="000E3C9C"/>
    <w:rsid w:val="000E3F38"/>
    <w:rsid w:val="000E4C1D"/>
    <w:rsid w:val="000E4D71"/>
    <w:rsid w:val="000E5375"/>
    <w:rsid w:val="000E56B7"/>
    <w:rsid w:val="000E6D47"/>
    <w:rsid w:val="000E796A"/>
    <w:rsid w:val="000E7B9A"/>
    <w:rsid w:val="000F072E"/>
    <w:rsid w:val="000F13A7"/>
    <w:rsid w:val="000F23B1"/>
    <w:rsid w:val="000F5918"/>
    <w:rsid w:val="000F5B63"/>
    <w:rsid w:val="000F66D7"/>
    <w:rsid w:val="000F7351"/>
    <w:rsid w:val="000F796F"/>
    <w:rsid w:val="00100F9B"/>
    <w:rsid w:val="00101769"/>
    <w:rsid w:val="001018FD"/>
    <w:rsid w:val="00101A90"/>
    <w:rsid w:val="00102879"/>
    <w:rsid w:val="00102D3E"/>
    <w:rsid w:val="00103304"/>
    <w:rsid w:val="00103975"/>
    <w:rsid w:val="00103D25"/>
    <w:rsid w:val="001052EB"/>
    <w:rsid w:val="00106231"/>
    <w:rsid w:val="001062E7"/>
    <w:rsid w:val="001068DF"/>
    <w:rsid w:val="0010734B"/>
    <w:rsid w:val="00107462"/>
    <w:rsid w:val="00107761"/>
    <w:rsid w:val="00107B7C"/>
    <w:rsid w:val="00107D33"/>
    <w:rsid w:val="00107FF1"/>
    <w:rsid w:val="001101C3"/>
    <w:rsid w:val="001108DC"/>
    <w:rsid w:val="001112B9"/>
    <w:rsid w:val="00111C02"/>
    <w:rsid w:val="00112170"/>
    <w:rsid w:val="001124FA"/>
    <w:rsid w:val="0011270E"/>
    <w:rsid w:val="00112BC7"/>
    <w:rsid w:val="00112E52"/>
    <w:rsid w:val="0011329F"/>
    <w:rsid w:val="00114861"/>
    <w:rsid w:val="00114B65"/>
    <w:rsid w:val="00115285"/>
    <w:rsid w:val="00115611"/>
    <w:rsid w:val="0011586B"/>
    <w:rsid w:val="00115AE8"/>
    <w:rsid w:val="00116030"/>
    <w:rsid w:val="0011622D"/>
    <w:rsid w:val="00116AC2"/>
    <w:rsid w:val="0011714C"/>
    <w:rsid w:val="001175D4"/>
    <w:rsid w:val="00117D20"/>
    <w:rsid w:val="00120D20"/>
    <w:rsid w:val="00120F81"/>
    <w:rsid w:val="00121363"/>
    <w:rsid w:val="001228F7"/>
    <w:rsid w:val="00123AF6"/>
    <w:rsid w:val="001248CF"/>
    <w:rsid w:val="001249AA"/>
    <w:rsid w:val="00124E12"/>
    <w:rsid w:val="001252A9"/>
    <w:rsid w:val="001253F5"/>
    <w:rsid w:val="00125C18"/>
    <w:rsid w:val="0012627F"/>
    <w:rsid w:val="00126A78"/>
    <w:rsid w:val="00126B26"/>
    <w:rsid w:val="00126BF4"/>
    <w:rsid w:val="001271E4"/>
    <w:rsid w:val="00127343"/>
    <w:rsid w:val="0012760F"/>
    <w:rsid w:val="0012787D"/>
    <w:rsid w:val="0013045C"/>
    <w:rsid w:val="001305E3"/>
    <w:rsid w:val="001328F4"/>
    <w:rsid w:val="00132AD9"/>
    <w:rsid w:val="00132FAE"/>
    <w:rsid w:val="00133077"/>
    <w:rsid w:val="00133B31"/>
    <w:rsid w:val="00133C4B"/>
    <w:rsid w:val="001341FD"/>
    <w:rsid w:val="0013433F"/>
    <w:rsid w:val="00134EC5"/>
    <w:rsid w:val="001361FB"/>
    <w:rsid w:val="00136546"/>
    <w:rsid w:val="00136AED"/>
    <w:rsid w:val="00137608"/>
    <w:rsid w:val="00137611"/>
    <w:rsid w:val="00140288"/>
    <w:rsid w:val="00140472"/>
    <w:rsid w:val="00140707"/>
    <w:rsid w:val="00140923"/>
    <w:rsid w:val="00140DFB"/>
    <w:rsid w:val="0014159E"/>
    <w:rsid w:val="001417CA"/>
    <w:rsid w:val="001429A0"/>
    <w:rsid w:val="00142B81"/>
    <w:rsid w:val="00142D8F"/>
    <w:rsid w:val="00142F50"/>
    <w:rsid w:val="0014367C"/>
    <w:rsid w:val="00143BC9"/>
    <w:rsid w:val="001442A8"/>
    <w:rsid w:val="00144840"/>
    <w:rsid w:val="00145DB1"/>
    <w:rsid w:val="00145F86"/>
    <w:rsid w:val="001462D5"/>
    <w:rsid w:val="00146664"/>
    <w:rsid w:val="00146BF2"/>
    <w:rsid w:val="00146D0F"/>
    <w:rsid w:val="0014725C"/>
    <w:rsid w:val="00147269"/>
    <w:rsid w:val="0014757E"/>
    <w:rsid w:val="00147667"/>
    <w:rsid w:val="00147F88"/>
    <w:rsid w:val="001506D5"/>
    <w:rsid w:val="00151402"/>
    <w:rsid w:val="001515BD"/>
    <w:rsid w:val="00151620"/>
    <w:rsid w:val="001519FA"/>
    <w:rsid w:val="001521B6"/>
    <w:rsid w:val="0015294D"/>
    <w:rsid w:val="00153AD4"/>
    <w:rsid w:val="00153DEB"/>
    <w:rsid w:val="00153FCA"/>
    <w:rsid w:val="001544ED"/>
    <w:rsid w:val="00155647"/>
    <w:rsid w:val="001564D7"/>
    <w:rsid w:val="0015760B"/>
    <w:rsid w:val="00160010"/>
    <w:rsid w:val="001601E8"/>
    <w:rsid w:val="00160A4E"/>
    <w:rsid w:val="00160AED"/>
    <w:rsid w:val="00160BA7"/>
    <w:rsid w:val="00160FF8"/>
    <w:rsid w:val="00161364"/>
    <w:rsid w:val="001614EC"/>
    <w:rsid w:val="00161B8E"/>
    <w:rsid w:val="00161DC2"/>
    <w:rsid w:val="001622B1"/>
    <w:rsid w:val="001627E7"/>
    <w:rsid w:val="00162EF6"/>
    <w:rsid w:val="00162F04"/>
    <w:rsid w:val="0016339C"/>
    <w:rsid w:val="00163B22"/>
    <w:rsid w:val="00163C7C"/>
    <w:rsid w:val="001651E0"/>
    <w:rsid w:val="00166520"/>
    <w:rsid w:val="00166CAE"/>
    <w:rsid w:val="00166F24"/>
    <w:rsid w:val="0016781F"/>
    <w:rsid w:val="0017040C"/>
    <w:rsid w:val="0017056C"/>
    <w:rsid w:val="001707FF"/>
    <w:rsid w:val="00170AED"/>
    <w:rsid w:val="00170F56"/>
    <w:rsid w:val="00171833"/>
    <w:rsid w:val="00171EC0"/>
    <w:rsid w:val="00172328"/>
    <w:rsid w:val="00172BAE"/>
    <w:rsid w:val="00172E6D"/>
    <w:rsid w:val="00174178"/>
    <w:rsid w:val="00174812"/>
    <w:rsid w:val="00174FE9"/>
    <w:rsid w:val="001750AF"/>
    <w:rsid w:val="001751B9"/>
    <w:rsid w:val="001769AB"/>
    <w:rsid w:val="00177E4C"/>
    <w:rsid w:val="0018053B"/>
    <w:rsid w:val="00180BBD"/>
    <w:rsid w:val="00180E05"/>
    <w:rsid w:val="00180F0F"/>
    <w:rsid w:val="00181388"/>
    <w:rsid w:val="00181714"/>
    <w:rsid w:val="00181E5B"/>
    <w:rsid w:val="001824AD"/>
    <w:rsid w:val="00182802"/>
    <w:rsid w:val="00182CC8"/>
    <w:rsid w:val="0018381C"/>
    <w:rsid w:val="00183C9B"/>
    <w:rsid w:val="00183F33"/>
    <w:rsid w:val="001845BE"/>
    <w:rsid w:val="00184E9D"/>
    <w:rsid w:val="00185C0A"/>
    <w:rsid w:val="00185EA1"/>
    <w:rsid w:val="00186FA8"/>
    <w:rsid w:val="001877C8"/>
    <w:rsid w:val="00190981"/>
    <w:rsid w:val="00190E04"/>
    <w:rsid w:val="001911FE"/>
    <w:rsid w:val="001917EB"/>
    <w:rsid w:val="00192499"/>
    <w:rsid w:val="00192597"/>
    <w:rsid w:val="001928FA"/>
    <w:rsid w:val="001929AE"/>
    <w:rsid w:val="00193AA1"/>
    <w:rsid w:val="00193C3E"/>
    <w:rsid w:val="00193EA3"/>
    <w:rsid w:val="0019400B"/>
    <w:rsid w:val="0019638A"/>
    <w:rsid w:val="00196C2C"/>
    <w:rsid w:val="001977FF"/>
    <w:rsid w:val="0019785C"/>
    <w:rsid w:val="001A13B0"/>
    <w:rsid w:val="001A1699"/>
    <w:rsid w:val="001A2357"/>
    <w:rsid w:val="001A365B"/>
    <w:rsid w:val="001A48BC"/>
    <w:rsid w:val="001A5BDC"/>
    <w:rsid w:val="001A6CDB"/>
    <w:rsid w:val="001A6D81"/>
    <w:rsid w:val="001A78DE"/>
    <w:rsid w:val="001B003F"/>
    <w:rsid w:val="001B0A6C"/>
    <w:rsid w:val="001B0B53"/>
    <w:rsid w:val="001B10F7"/>
    <w:rsid w:val="001B2849"/>
    <w:rsid w:val="001B2CFE"/>
    <w:rsid w:val="001B2D31"/>
    <w:rsid w:val="001B34ED"/>
    <w:rsid w:val="001B388E"/>
    <w:rsid w:val="001B3C3D"/>
    <w:rsid w:val="001B4609"/>
    <w:rsid w:val="001B5B65"/>
    <w:rsid w:val="001B69ED"/>
    <w:rsid w:val="001C018C"/>
    <w:rsid w:val="001C0DAF"/>
    <w:rsid w:val="001C0F8B"/>
    <w:rsid w:val="001C1AD5"/>
    <w:rsid w:val="001C24F9"/>
    <w:rsid w:val="001C2A7E"/>
    <w:rsid w:val="001C32EA"/>
    <w:rsid w:val="001C3A72"/>
    <w:rsid w:val="001C3C4F"/>
    <w:rsid w:val="001C454D"/>
    <w:rsid w:val="001C46D4"/>
    <w:rsid w:val="001C507A"/>
    <w:rsid w:val="001C53D8"/>
    <w:rsid w:val="001C598B"/>
    <w:rsid w:val="001C5B30"/>
    <w:rsid w:val="001C5B52"/>
    <w:rsid w:val="001C62D7"/>
    <w:rsid w:val="001C6CA9"/>
    <w:rsid w:val="001C7204"/>
    <w:rsid w:val="001C759B"/>
    <w:rsid w:val="001C75E5"/>
    <w:rsid w:val="001C7A8B"/>
    <w:rsid w:val="001C7E6A"/>
    <w:rsid w:val="001D1151"/>
    <w:rsid w:val="001D119F"/>
    <w:rsid w:val="001D1A5D"/>
    <w:rsid w:val="001D23B1"/>
    <w:rsid w:val="001D2A7E"/>
    <w:rsid w:val="001D2C6E"/>
    <w:rsid w:val="001D3D4E"/>
    <w:rsid w:val="001D4022"/>
    <w:rsid w:val="001D4FDB"/>
    <w:rsid w:val="001D5138"/>
    <w:rsid w:val="001D5BBD"/>
    <w:rsid w:val="001D63E8"/>
    <w:rsid w:val="001D695A"/>
    <w:rsid w:val="001D7539"/>
    <w:rsid w:val="001E02FA"/>
    <w:rsid w:val="001E0CC4"/>
    <w:rsid w:val="001E166D"/>
    <w:rsid w:val="001E29E3"/>
    <w:rsid w:val="001E2BAB"/>
    <w:rsid w:val="001E3827"/>
    <w:rsid w:val="001E38D5"/>
    <w:rsid w:val="001E39EB"/>
    <w:rsid w:val="001E4B4D"/>
    <w:rsid w:val="001E559E"/>
    <w:rsid w:val="001E58BD"/>
    <w:rsid w:val="001E73EC"/>
    <w:rsid w:val="001E7B9B"/>
    <w:rsid w:val="001F03EF"/>
    <w:rsid w:val="001F04A7"/>
    <w:rsid w:val="001F08FD"/>
    <w:rsid w:val="001F0CD1"/>
    <w:rsid w:val="001F16AF"/>
    <w:rsid w:val="001F19E9"/>
    <w:rsid w:val="001F2B88"/>
    <w:rsid w:val="001F2DFD"/>
    <w:rsid w:val="001F2FE2"/>
    <w:rsid w:val="001F32DD"/>
    <w:rsid w:val="001F3963"/>
    <w:rsid w:val="001F3D6C"/>
    <w:rsid w:val="001F4384"/>
    <w:rsid w:val="001F4555"/>
    <w:rsid w:val="001F56DE"/>
    <w:rsid w:val="001F58CE"/>
    <w:rsid w:val="001F59C2"/>
    <w:rsid w:val="001F5F44"/>
    <w:rsid w:val="001F66C2"/>
    <w:rsid w:val="001F6E9B"/>
    <w:rsid w:val="00201226"/>
    <w:rsid w:val="0020238B"/>
    <w:rsid w:val="00202884"/>
    <w:rsid w:val="00202AB5"/>
    <w:rsid w:val="00202AD7"/>
    <w:rsid w:val="00202D93"/>
    <w:rsid w:val="00202DDD"/>
    <w:rsid w:val="00203221"/>
    <w:rsid w:val="00203AA5"/>
    <w:rsid w:val="00203D48"/>
    <w:rsid w:val="002040DB"/>
    <w:rsid w:val="00204569"/>
    <w:rsid w:val="002053BD"/>
    <w:rsid w:val="00205601"/>
    <w:rsid w:val="00205815"/>
    <w:rsid w:val="002061EF"/>
    <w:rsid w:val="00206B35"/>
    <w:rsid w:val="00206FFE"/>
    <w:rsid w:val="00207158"/>
    <w:rsid w:val="002074B5"/>
    <w:rsid w:val="002077A2"/>
    <w:rsid w:val="00210B84"/>
    <w:rsid w:val="00210EFF"/>
    <w:rsid w:val="00213509"/>
    <w:rsid w:val="002135C4"/>
    <w:rsid w:val="00213DBF"/>
    <w:rsid w:val="00214EAB"/>
    <w:rsid w:val="00214EB0"/>
    <w:rsid w:val="00215053"/>
    <w:rsid w:val="002157D0"/>
    <w:rsid w:val="002169E1"/>
    <w:rsid w:val="00216D13"/>
    <w:rsid w:val="00216FA5"/>
    <w:rsid w:val="00217FDF"/>
    <w:rsid w:val="0022018A"/>
    <w:rsid w:val="00220E6D"/>
    <w:rsid w:val="002227F7"/>
    <w:rsid w:val="00222CF8"/>
    <w:rsid w:val="00225C17"/>
    <w:rsid w:val="00225CA8"/>
    <w:rsid w:val="002264CE"/>
    <w:rsid w:val="0022664D"/>
    <w:rsid w:val="00226C5F"/>
    <w:rsid w:val="00226D9F"/>
    <w:rsid w:val="00226EA9"/>
    <w:rsid w:val="00227F7E"/>
    <w:rsid w:val="0023049D"/>
    <w:rsid w:val="00230B58"/>
    <w:rsid w:val="00230C69"/>
    <w:rsid w:val="00231489"/>
    <w:rsid w:val="00231561"/>
    <w:rsid w:val="002318F5"/>
    <w:rsid w:val="002319A2"/>
    <w:rsid w:val="00232174"/>
    <w:rsid w:val="002321E9"/>
    <w:rsid w:val="0023264A"/>
    <w:rsid w:val="0023278F"/>
    <w:rsid w:val="00232ED3"/>
    <w:rsid w:val="00232F94"/>
    <w:rsid w:val="002336B4"/>
    <w:rsid w:val="002337D1"/>
    <w:rsid w:val="00233BFE"/>
    <w:rsid w:val="00233C38"/>
    <w:rsid w:val="00233EC9"/>
    <w:rsid w:val="002341D0"/>
    <w:rsid w:val="002343A3"/>
    <w:rsid w:val="00234B9F"/>
    <w:rsid w:val="00234F89"/>
    <w:rsid w:val="00235EFB"/>
    <w:rsid w:val="002363D4"/>
    <w:rsid w:val="00236E27"/>
    <w:rsid w:val="00236E56"/>
    <w:rsid w:val="0023721A"/>
    <w:rsid w:val="0023748C"/>
    <w:rsid w:val="002376FB"/>
    <w:rsid w:val="0024031E"/>
    <w:rsid w:val="00241B0A"/>
    <w:rsid w:val="00242489"/>
    <w:rsid w:val="002427FD"/>
    <w:rsid w:val="00242CB1"/>
    <w:rsid w:val="002434D5"/>
    <w:rsid w:val="00243D74"/>
    <w:rsid w:val="002440CF"/>
    <w:rsid w:val="002446DD"/>
    <w:rsid w:val="00244CEC"/>
    <w:rsid w:val="0024540F"/>
    <w:rsid w:val="00245BE5"/>
    <w:rsid w:val="00245D3D"/>
    <w:rsid w:val="002461D1"/>
    <w:rsid w:val="0024632B"/>
    <w:rsid w:val="00246400"/>
    <w:rsid w:val="00246825"/>
    <w:rsid w:val="0024708A"/>
    <w:rsid w:val="002472D2"/>
    <w:rsid w:val="00250C22"/>
    <w:rsid w:val="0025157A"/>
    <w:rsid w:val="00251A63"/>
    <w:rsid w:val="00251F08"/>
    <w:rsid w:val="00252062"/>
    <w:rsid w:val="00252A4A"/>
    <w:rsid w:val="00252F23"/>
    <w:rsid w:val="00252FD6"/>
    <w:rsid w:val="00253800"/>
    <w:rsid w:val="00253A5C"/>
    <w:rsid w:val="00253BD3"/>
    <w:rsid w:val="002545AD"/>
    <w:rsid w:val="00254CA1"/>
    <w:rsid w:val="00255E9A"/>
    <w:rsid w:val="00256790"/>
    <w:rsid w:val="00256C8C"/>
    <w:rsid w:val="00256E78"/>
    <w:rsid w:val="002608B0"/>
    <w:rsid w:val="00260D01"/>
    <w:rsid w:val="00261C07"/>
    <w:rsid w:val="00261D77"/>
    <w:rsid w:val="002633C4"/>
    <w:rsid w:val="00263802"/>
    <w:rsid w:val="00263F6A"/>
    <w:rsid w:val="00264745"/>
    <w:rsid w:val="00264E35"/>
    <w:rsid w:val="002668B9"/>
    <w:rsid w:val="00267446"/>
    <w:rsid w:val="002675C3"/>
    <w:rsid w:val="00267FF0"/>
    <w:rsid w:val="00270F68"/>
    <w:rsid w:val="00271076"/>
    <w:rsid w:val="0027107C"/>
    <w:rsid w:val="00271FA5"/>
    <w:rsid w:val="002724F0"/>
    <w:rsid w:val="002738F0"/>
    <w:rsid w:val="00273E52"/>
    <w:rsid w:val="002743CA"/>
    <w:rsid w:val="00274D42"/>
    <w:rsid w:val="00275065"/>
    <w:rsid w:val="00276440"/>
    <w:rsid w:val="002768A2"/>
    <w:rsid w:val="00276D5D"/>
    <w:rsid w:val="00276F95"/>
    <w:rsid w:val="00277A60"/>
    <w:rsid w:val="00280480"/>
    <w:rsid w:val="00283B07"/>
    <w:rsid w:val="00283BF7"/>
    <w:rsid w:val="00284873"/>
    <w:rsid w:val="002848DB"/>
    <w:rsid w:val="00284E61"/>
    <w:rsid w:val="00284E65"/>
    <w:rsid w:val="002854ED"/>
    <w:rsid w:val="002857F8"/>
    <w:rsid w:val="002860D1"/>
    <w:rsid w:val="00286C80"/>
    <w:rsid w:val="00286F6C"/>
    <w:rsid w:val="00287EA3"/>
    <w:rsid w:val="00287F13"/>
    <w:rsid w:val="002903AC"/>
    <w:rsid w:val="00290696"/>
    <w:rsid w:val="00290A51"/>
    <w:rsid w:val="00290F5D"/>
    <w:rsid w:val="0029157C"/>
    <w:rsid w:val="00291759"/>
    <w:rsid w:val="002918C0"/>
    <w:rsid w:val="00291E91"/>
    <w:rsid w:val="0029231B"/>
    <w:rsid w:val="00292D79"/>
    <w:rsid w:val="00292EE5"/>
    <w:rsid w:val="002946B5"/>
    <w:rsid w:val="0029478A"/>
    <w:rsid w:val="002950AA"/>
    <w:rsid w:val="00295899"/>
    <w:rsid w:val="0029638D"/>
    <w:rsid w:val="002963B5"/>
    <w:rsid w:val="00296978"/>
    <w:rsid w:val="00296D71"/>
    <w:rsid w:val="00297B9C"/>
    <w:rsid w:val="00297DD5"/>
    <w:rsid w:val="00297FE5"/>
    <w:rsid w:val="002A072C"/>
    <w:rsid w:val="002A0E73"/>
    <w:rsid w:val="002A1E1B"/>
    <w:rsid w:val="002A2341"/>
    <w:rsid w:val="002A3176"/>
    <w:rsid w:val="002A31C9"/>
    <w:rsid w:val="002A3BB5"/>
    <w:rsid w:val="002A4155"/>
    <w:rsid w:val="002A474B"/>
    <w:rsid w:val="002A4FF9"/>
    <w:rsid w:val="002A52BA"/>
    <w:rsid w:val="002A59A3"/>
    <w:rsid w:val="002A6FE3"/>
    <w:rsid w:val="002A7158"/>
    <w:rsid w:val="002A7720"/>
    <w:rsid w:val="002A7A82"/>
    <w:rsid w:val="002B01CC"/>
    <w:rsid w:val="002B0884"/>
    <w:rsid w:val="002B125F"/>
    <w:rsid w:val="002B18EA"/>
    <w:rsid w:val="002B1EE8"/>
    <w:rsid w:val="002B2322"/>
    <w:rsid w:val="002B24E7"/>
    <w:rsid w:val="002B3008"/>
    <w:rsid w:val="002B486C"/>
    <w:rsid w:val="002B48BE"/>
    <w:rsid w:val="002B48CE"/>
    <w:rsid w:val="002B555B"/>
    <w:rsid w:val="002B5BF7"/>
    <w:rsid w:val="002B64C5"/>
    <w:rsid w:val="002B6758"/>
    <w:rsid w:val="002B6831"/>
    <w:rsid w:val="002B7102"/>
    <w:rsid w:val="002B740E"/>
    <w:rsid w:val="002B79BE"/>
    <w:rsid w:val="002C115C"/>
    <w:rsid w:val="002C1902"/>
    <w:rsid w:val="002C1C19"/>
    <w:rsid w:val="002C359C"/>
    <w:rsid w:val="002C4849"/>
    <w:rsid w:val="002C4C10"/>
    <w:rsid w:val="002C4FF3"/>
    <w:rsid w:val="002C5473"/>
    <w:rsid w:val="002C5D25"/>
    <w:rsid w:val="002C5D71"/>
    <w:rsid w:val="002C5DC1"/>
    <w:rsid w:val="002C6768"/>
    <w:rsid w:val="002C7415"/>
    <w:rsid w:val="002D0A05"/>
    <w:rsid w:val="002D1141"/>
    <w:rsid w:val="002D1819"/>
    <w:rsid w:val="002D22DF"/>
    <w:rsid w:val="002D28BF"/>
    <w:rsid w:val="002D2D7B"/>
    <w:rsid w:val="002D48D5"/>
    <w:rsid w:val="002D6015"/>
    <w:rsid w:val="002D61CC"/>
    <w:rsid w:val="002D62E6"/>
    <w:rsid w:val="002D6873"/>
    <w:rsid w:val="002D7992"/>
    <w:rsid w:val="002E128F"/>
    <w:rsid w:val="002E288F"/>
    <w:rsid w:val="002E326E"/>
    <w:rsid w:val="002E335A"/>
    <w:rsid w:val="002E3B9C"/>
    <w:rsid w:val="002E4BA8"/>
    <w:rsid w:val="002E4D4B"/>
    <w:rsid w:val="002E57B5"/>
    <w:rsid w:val="002E5FB0"/>
    <w:rsid w:val="002E5FBF"/>
    <w:rsid w:val="002E6EDB"/>
    <w:rsid w:val="002E7CC1"/>
    <w:rsid w:val="002E7E84"/>
    <w:rsid w:val="002E7EE4"/>
    <w:rsid w:val="002F0022"/>
    <w:rsid w:val="002F122C"/>
    <w:rsid w:val="002F128D"/>
    <w:rsid w:val="002F19C1"/>
    <w:rsid w:val="002F1DC2"/>
    <w:rsid w:val="002F20D6"/>
    <w:rsid w:val="002F2125"/>
    <w:rsid w:val="002F25E9"/>
    <w:rsid w:val="002F2895"/>
    <w:rsid w:val="002F3ED6"/>
    <w:rsid w:val="002F475C"/>
    <w:rsid w:val="002F4966"/>
    <w:rsid w:val="002F49E1"/>
    <w:rsid w:val="002F4B84"/>
    <w:rsid w:val="002F4E83"/>
    <w:rsid w:val="002F5BB1"/>
    <w:rsid w:val="002F5BE5"/>
    <w:rsid w:val="002F658A"/>
    <w:rsid w:val="002F6D78"/>
    <w:rsid w:val="002F7F02"/>
    <w:rsid w:val="003009DC"/>
    <w:rsid w:val="00301408"/>
    <w:rsid w:val="00301574"/>
    <w:rsid w:val="0030184A"/>
    <w:rsid w:val="00301F81"/>
    <w:rsid w:val="0030386A"/>
    <w:rsid w:val="00304FDD"/>
    <w:rsid w:val="00305357"/>
    <w:rsid w:val="00305727"/>
    <w:rsid w:val="00306561"/>
    <w:rsid w:val="003065E7"/>
    <w:rsid w:val="00306659"/>
    <w:rsid w:val="00306E49"/>
    <w:rsid w:val="003070AF"/>
    <w:rsid w:val="003073CB"/>
    <w:rsid w:val="003075CC"/>
    <w:rsid w:val="00307901"/>
    <w:rsid w:val="00307949"/>
    <w:rsid w:val="00307D91"/>
    <w:rsid w:val="00307F8F"/>
    <w:rsid w:val="00310189"/>
    <w:rsid w:val="00310DB5"/>
    <w:rsid w:val="00310FE4"/>
    <w:rsid w:val="00311421"/>
    <w:rsid w:val="003116F6"/>
    <w:rsid w:val="0031282E"/>
    <w:rsid w:val="00312B59"/>
    <w:rsid w:val="00312D0E"/>
    <w:rsid w:val="003134A1"/>
    <w:rsid w:val="0031414F"/>
    <w:rsid w:val="00314930"/>
    <w:rsid w:val="00314A7F"/>
    <w:rsid w:val="00315689"/>
    <w:rsid w:val="00315A57"/>
    <w:rsid w:val="0031647A"/>
    <w:rsid w:val="00317029"/>
    <w:rsid w:val="00320280"/>
    <w:rsid w:val="00320930"/>
    <w:rsid w:val="00320D77"/>
    <w:rsid w:val="003214A1"/>
    <w:rsid w:val="00321954"/>
    <w:rsid w:val="0032216E"/>
    <w:rsid w:val="00322D35"/>
    <w:rsid w:val="00323201"/>
    <w:rsid w:val="00323823"/>
    <w:rsid w:val="00323B8F"/>
    <w:rsid w:val="00325D9D"/>
    <w:rsid w:val="00326245"/>
    <w:rsid w:val="00326B42"/>
    <w:rsid w:val="00326F99"/>
    <w:rsid w:val="003270A1"/>
    <w:rsid w:val="0032737E"/>
    <w:rsid w:val="00330848"/>
    <w:rsid w:val="00330A6C"/>
    <w:rsid w:val="00330AED"/>
    <w:rsid w:val="00330D53"/>
    <w:rsid w:val="00331FB7"/>
    <w:rsid w:val="003321CB"/>
    <w:rsid w:val="00332572"/>
    <w:rsid w:val="00332B89"/>
    <w:rsid w:val="00332FBF"/>
    <w:rsid w:val="003337D0"/>
    <w:rsid w:val="00333FB8"/>
    <w:rsid w:val="00334737"/>
    <w:rsid w:val="003351A0"/>
    <w:rsid w:val="00335A2B"/>
    <w:rsid w:val="0033627A"/>
    <w:rsid w:val="003363FF"/>
    <w:rsid w:val="003369CA"/>
    <w:rsid w:val="00336BB4"/>
    <w:rsid w:val="00336D1A"/>
    <w:rsid w:val="00336DAB"/>
    <w:rsid w:val="00336F27"/>
    <w:rsid w:val="0033759E"/>
    <w:rsid w:val="00337D4B"/>
    <w:rsid w:val="00340069"/>
    <w:rsid w:val="00340126"/>
    <w:rsid w:val="00340746"/>
    <w:rsid w:val="0034149F"/>
    <w:rsid w:val="00341561"/>
    <w:rsid w:val="00342460"/>
    <w:rsid w:val="003424C2"/>
    <w:rsid w:val="00342CA1"/>
    <w:rsid w:val="00342F9E"/>
    <w:rsid w:val="00343A92"/>
    <w:rsid w:val="0034508B"/>
    <w:rsid w:val="0034575C"/>
    <w:rsid w:val="003459A2"/>
    <w:rsid w:val="00346165"/>
    <w:rsid w:val="003461AA"/>
    <w:rsid w:val="00346FB9"/>
    <w:rsid w:val="003473AC"/>
    <w:rsid w:val="00350119"/>
    <w:rsid w:val="0035049B"/>
    <w:rsid w:val="0035097A"/>
    <w:rsid w:val="0035155A"/>
    <w:rsid w:val="00351AF6"/>
    <w:rsid w:val="0035224C"/>
    <w:rsid w:val="0035334E"/>
    <w:rsid w:val="00353A17"/>
    <w:rsid w:val="00353F09"/>
    <w:rsid w:val="00355544"/>
    <w:rsid w:val="00355C48"/>
    <w:rsid w:val="003562E2"/>
    <w:rsid w:val="00356E1D"/>
    <w:rsid w:val="00356F61"/>
    <w:rsid w:val="0035710B"/>
    <w:rsid w:val="00360B80"/>
    <w:rsid w:val="0036117E"/>
    <w:rsid w:val="003617DE"/>
    <w:rsid w:val="0036208C"/>
    <w:rsid w:val="003622E9"/>
    <w:rsid w:val="003628EE"/>
    <w:rsid w:val="00362B47"/>
    <w:rsid w:val="0036382D"/>
    <w:rsid w:val="003642F0"/>
    <w:rsid w:val="00364579"/>
    <w:rsid w:val="00364837"/>
    <w:rsid w:val="00364863"/>
    <w:rsid w:val="00364864"/>
    <w:rsid w:val="00364BF2"/>
    <w:rsid w:val="00365B76"/>
    <w:rsid w:val="003666AE"/>
    <w:rsid w:val="003669BB"/>
    <w:rsid w:val="00366CB4"/>
    <w:rsid w:val="0036769C"/>
    <w:rsid w:val="0036788C"/>
    <w:rsid w:val="00367B86"/>
    <w:rsid w:val="00373AD4"/>
    <w:rsid w:val="0037470D"/>
    <w:rsid w:val="0037660B"/>
    <w:rsid w:val="0037718C"/>
    <w:rsid w:val="00377A9B"/>
    <w:rsid w:val="00377AD9"/>
    <w:rsid w:val="00380095"/>
    <w:rsid w:val="00380D39"/>
    <w:rsid w:val="003811D3"/>
    <w:rsid w:val="00381521"/>
    <w:rsid w:val="003815BF"/>
    <w:rsid w:val="00381992"/>
    <w:rsid w:val="00381BB6"/>
    <w:rsid w:val="00382476"/>
    <w:rsid w:val="0038267E"/>
    <w:rsid w:val="00382F4B"/>
    <w:rsid w:val="00382F59"/>
    <w:rsid w:val="00383077"/>
    <w:rsid w:val="00383871"/>
    <w:rsid w:val="003841F8"/>
    <w:rsid w:val="0038453E"/>
    <w:rsid w:val="0038495D"/>
    <w:rsid w:val="00385693"/>
    <w:rsid w:val="00385C0C"/>
    <w:rsid w:val="00386198"/>
    <w:rsid w:val="00386C2C"/>
    <w:rsid w:val="0038716C"/>
    <w:rsid w:val="00387A01"/>
    <w:rsid w:val="003910E5"/>
    <w:rsid w:val="0039160B"/>
    <w:rsid w:val="00391699"/>
    <w:rsid w:val="00391D08"/>
    <w:rsid w:val="00392A77"/>
    <w:rsid w:val="00392B38"/>
    <w:rsid w:val="00392BD4"/>
    <w:rsid w:val="00393A7B"/>
    <w:rsid w:val="00393DB3"/>
    <w:rsid w:val="00394294"/>
    <w:rsid w:val="003950F8"/>
    <w:rsid w:val="003950FE"/>
    <w:rsid w:val="00395359"/>
    <w:rsid w:val="00395A59"/>
    <w:rsid w:val="0039618E"/>
    <w:rsid w:val="003968E8"/>
    <w:rsid w:val="0039728D"/>
    <w:rsid w:val="003975CA"/>
    <w:rsid w:val="003978C3"/>
    <w:rsid w:val="003A08F8"/>
    <w:rsid w:val="003A0B41"/>
    <w:rsid w:val="003A1015"/>
    <w:rsid w:val="003A17BD"/>
    <w:rsid w:val="003A1A6D"/>
    <w:rsid w:val="003A1AAB"/>
    <w:rsid w:val="003A1E56"/>
    <w:rsid w:val="003A1F48"/>
    <w:rsid w:val="003A20CF"/>
    <w:rsid w:val="003A373D"/>
    <w:rsid w:val="003A3862"/>
    <w:rsid w:val="003A3B29"/>
    <w:rsid w:val="003A41B2"/>
    <w:rsid w:val="003A44F5"/>
    <w:rsid w:val="003A4A10"/>
    <w:rsid w:val="003A5C0C"/>
    <w:rsid w:val="003A6192"/>
    <w:rsid w:val="003A6214"/>
    <w:rsid w:val="003A6314"/>
    <w:rsid w:val="003A6933"/>
    <w:rsid w:val="003B02CC"/>
    <w:rsid w:val="003B0740"/>
    <w:rsid w:val="003B0A46"/>
    <w:rsid w:val="003B0AAE"/>
    <w:rsid w:val="003B0E45"/>
    <w:rsid w:val="003B0E97"/>
    <w:rsid w:val="003B11E8"/>
    <w:rsid w:val="003B2F52"/>
    <w:rsid w:val="003B3AE7"/>
    <w:rsid w:val="003B4C79"/>
    <w:rsid w:val="003B52DF"/>
    <w:rsid w:val="003B5F6D"/>
    <w:rsid w:val="003B6077"/>
    <w:rsid w:val="003B691A"/>
    <w:rsid w:val="003B6A34"/>
    <w:rsid w:val="003B6A8D"/>
    <w:rsid w:val="003B6ADB"/>
    <w:rsid w:val="003B6F92"/>
    <w:rsid w:val="003B71EE"/>
    <w:rsid w:val="003B7576"/>
    <w:rsid w:val="003C007E"/>
    <w:rsid w:val="003C013C"/>
    <w:rsid w:val="003C0260"/>
    <w:rsid w:val="003C047B"/>
    <w:rsid w:val="003C0B78"/>
    <w:rsid w:val="003C17AF"/>
    <w:rsid w:val="003C1BE7"/>
    <w:rsid w:val="003C1EB2"/>
    <w:rsid w:val="003C2EA2"/>
    <w:rsid w:val="003C2F08"/>
    <w:rsid w:val="003C3456"/>
    <w:rsid w:val="003C466F"/>
    <w:rsid w:val="003C4F0A"/>
    <w:rsid w:val="003C51BA"/>
    <w:rsid w:val="003C5D36"/>
    <w:rsid w:val="003C5F44"/>
    <w:rsid w:val="003C5F6E"/>
    <w:rsid w:val="003C618F"/>
    <w:rsid w:val="003C6456"/>
    <w:rsid w:val="003C7774"/>
    <w:rsid w:val="003C7A61"/>
    <w:rsid w:val="003C7E57"/>
    <w:rsid w:val="003C7F4A"/>
    <w:rsid w:val="003D029C"/>
    <w:rsid w:val="003D0446"/>
    <w:rsid w:val="003D08AF"/>
    <w:rsid w:val="003D0F2C"/>
    <w:rsid w:val="003D170C"/>
    <w:rsid w:val="003D1A41"/>
    <w:rsid w:val="003D1F81"/>
    <w:rsid w:val="003D274B"/>
    <w:rsid w:val="003D2A5F"/>
    <w:rsid w:val="003D2C76"/>
    <w:rsid w:val="003D3434"/>
    <w:rsid w:val="003D3E00"/>
    <w:rsid w:val="003D4201"/>
    <w:rsid w:val="003D58F2"/>
    <w:rsid w:val="003D5A69"/>
    <w:rsid w:val="003D60F7"/>
    <w:rsid w:val="003D6466"/>
    <w:rsid w:val="003E01AA"/>
    <w:rsid w:val="003E13EC"/>
    <w:rsid w:val="003E1400"/>
    <w:rsid w:val="003E14C0"/>
    <w:rsid w:val="003E165B"/>
    <w:rsid w:val="003E179A"/>
    <w:rsid w:val="003E1E8D"/>
    <w:rsid w:val="003E22BD"/>
    <w:rsid w:val="003E3001"/>
    <w:rsid w:val="003E37E5"/>
    <w:rsid w:val="003E380E"/>
    <w:rsid w:val="003E3C3C"/>
    <w:rsid w:val="003E49D4"/>
    <w:rsid w:val="003E4F16"/>
    <w:rsid w:val="003E5040"/>
    <w:rsid w:val="003E565E"/>
    <w:rsid w:val="003E598B"/>
    <w:rsid w:val="003E5DD2"/>
    <w:rsid w:val="003E7AAE"/>
    <w:rsid w:val="003E7F62"/>
    <w:rsid w:val="003E7FBC"/>
    <w:rsid w:val="003F0459"/>
    <w:rsid w:val="003F088A"/>
    <w:rsid w:val="003F10BE"/>
    <w:rsid w:val="003F1782"/>
    <w:rsid w:val="003F1AF4"/>
    <w:rsid w:val="003F1CAB"/>
    <w:rsid w:val="003F2804"/>
    <w:rsid w:val="003F29EB"/>
    <w:rsid w:val="003F30FB"/>
    <w:rsid w:val="003F3254"/>
    <w:rsid w:val="003F3290"/>
    <w:rsid w:val="003F3491"/>
    <w:rsid w:val="003F3E27"/>
    <w:rsid w:val="003F456A"/>
    <w:rsid w:val="003F493D"/>
    <w:rsid w:val="003F4EA6"/>
    <w:rsid w:val="003F56BD"/>
    <w:rsid w:val="003F56F8"/>
    <w:rsid w:val="003F5BD6"/>
    <w:rsid w:val="003F5C04"/>
    <w:rsid w:val="003F6041"/>
    <w:rsid w:val="003F7A67"/>
    <w:rsid w:val="00400500"/>
    <w:rsid w:val="004005A0"/>
    <w:rsid w:val="00400743"/>
    <w:rsid w:val="004008EF"/>
    <w:rsid w:val="0040091C"/>
    <w:rsid w:val="0040097C"/>
    <w:rsid w:val="00400BE3"/>
    <w:rsid w:val="00401BB2"/>
    <w:rsid w:val="00401E59"/>
    <w:rsid w:val="00402024"/>
    <w:rsid w:val="00402CD8"/>
    <w:rsid w:val="00403B5E"/>
    <w:rsid w:val="00404348"/>
    <w:rsid w:val="004045BC"/>
    <w:rsid w:val="004046ED"/>
    <w:rsid w:val="00404B7D"/>
    <w:rsid w:val="004059B9"/>
    <w:rsid w:val="00405F92"/>
    <w:rsid w:val="00406E2F"/>
    <w:rsid w:val="00407354"/>
    <w:rsid w:val="004102DB"/>
    <w:rsid w:val="004109FD"/>
    <w:rsid w:val="004113EF"/>
    <w:rsid w:val="00411521"/>
    <w:rsid w:val="00411E49"/>
    <w:rsid w:val="00413A52"/>
    <w:rsid w:val="00413BB2"/>
    <w:rsid w:val="00414AA8"/>
    <w:rsid w:val="00414AF4"/>
    <w:rsid w:val="004159A7"/>
    <w:rsid w:val="00415D8C"/>
    <w:rsid w:val="004161AE"/>
    <w:rsid w:val="004166CA"/>
    <w:rsid w:val="00416ADB"/>
    <w:rsid w:val="00417E85"/>
    <w:rsid w:val="00417FCB"/>
    <w:rsid w:val="00423366"/>
    <w:rsid w:val="004233B8"/>
    <w:rsid w:val="0042374C"/>
    <w:rsid w:val="00423B43"/>
    <w:rsid w:val="004240F6"/>
    <w:rsid w:val="00424658"/>
    <w:rsid w:val="00424800"/>
    <w:rsid w:val="0042485D"/>
    <w:rsid w:val="00425350"/>
    <w:rsid w:val="004255A4"/>
    <w:rsid w:val="0042572E"/>
    <w:rsid w:val="00425898"/>
    <w:rsid w:val="0042594D"/>
    <w:rsid w:val="00426BD2"/>
    <w:rsid w:val="00426C05"/>
    <w:rsid w:val="00427302"/>
    <w:rsid w:val="004275EE"/>
    <w:rsid w:val="00427CAB"/>
    <w:rsid w:val="004301CE"/>
    <w:rsid w:val="00430798"/>
    <w:rsid w:val="00430963"/>
    <w:rsid w:val="004312E8"/>
    <w:rsid w:val="00431A7C"/>
    <w:rsid w:val="00431DD5"/>
    <w:rsid w:val="004321D6"/>
    <w:rsid w:val="0043299D"/>
    <w:rsid w:val="00432B54"/>
    <w:rsid w:val="00433CCD"/>
    <w:rsid w:val="004351B7"/>
    <w:rsid w:val="00435631"/>
    <w:rsid w:val="00435E56"/>
    <w:rsid w:val="00435E93"/>
    <w:rsid w:val="004368AE"/>
    <w:rsid w:val="004369AA"/>
    <w:rsid w:val="00436A8F"/>
    <w:rsid w:val="004413F5"/>
    <w:rsid w:val="00441763"/>
    <w:rsid w:val="0044249B"/>
    <w:rsid w:val="00442692"/>
    <w:rsid w:val="00442B78"/>
    <w:rsid w:val="00442B8E"/>
    <w:rsid w:val="00443013"/>
    <w:rsid w:val="00444938"/>
    <w:rsid w:val="00444B6B"/>
    <w:rsid w:val="00444E72"/>
    <w:rsid w:val="004467EC"/>
    <w:rsid w:val="00446864"/>
    <w:rsid w:val="00446C2C"/>
    <w:rsid w:val="00446E0E"/>
    <w:rsid w:val="00446E32"/>
    <w:rsid w:val="00447078"/>
    <w:rsid w:val="004478A9"/>
    <w:rsid w:val="004510E1"/>
    <w:rsid w:val="00451522"/>
    <w:rsid w:val="00451B5D"/>
    <w:rsid w:val="00451DE0"/>
    <w:rsid w:val="00451E11"/>
    <w:rsid w:val="00452050"/>
    <w:rsid w:val="00452917"/>
    <w:rsid w:val="00452B28"/>
    <w:rsid w:val="00452DE9"/>
    <w:rsid w:val="00453908"/>
    <w:rsid w:val="00453CC3"/>
    <w:rsid w:val="00454229"/>
    <w:rsid w:val="00455460"/>
    <w:rsid w:val="0045640B"/>
    <w:rsid w:val="00456561"/>
    <w:rsid w:val="0045684B"/>
    <w:rsid w:val="00457595"/>
    <w:rsid w:val="00457B0B"/>
    <w:rsid w:val="004607B2"/>
    <w:rsid w:val="00460A3A"/>
    <w:rsid w:val="00460D16"/>
    <w:rsid w:val="00460EA9"/>
    <w:rsid w:val="004618B0"/>
    <w:rsid w:val="004618B8"/>
    <w:rsid w:val="004618EE"/>
    <w:rsid w:val="0046251F"/>
    <w:rsid w:val="004625B4"/>
    <w:rsid w:val="004627FA"/>
    <w:rsid w:val="00462C48"/>
    <w:rsid w:val="0046329F"/>
    <w:rsid w:val="00463B10"/>
    <w:rsid w:val="00463B67"/>
    <w:rsid w:val="00463F68"/>
    <w:rsid w:val="00464F6A"/>
    <w:rsid w:val="00465106"/>
    <w:rsid w:val="00465563"/>
    <w:rsid w:val="00465D17"/>
    <w:rsid w:val="00466094"/>
    <w:rsid w:val="004665B7"/>
    <w:rsid w:val="00466761"/>
    <w:rsid w:val="00466DE3"/>
    <w:rsid w:val="00467668"/>
    <w:rsid w:val="00467C82"/>
    <w:rsid w:val="004709E7"/>
    <w:rsid w:val="00470E02"/>
    <w:rsid w:val="0047105A"/>
    <w:rsid w:val="0047138F"/>
    <w:rsid w:val="00471720"/>
    <w:rsid w:val="004724A6"/>
    <w:rsid w:val="004726B5"/>
    <w:rsid w:val="0047298D"/>
    <w:rsid w:val="00473287"/>
    <w:rsid w:val="00473371"/>
    <w:rsid w:val="004737AF"/>
    <w:rsid w:val="00473E65"/>
    <w:rsid w:val="00474578"/>
    <w:rsid w:val="0047466E"/>
    <w:rsid w:val="00475672"/>
    <w:rsid w:val="004757A4"/>
    <w:rsid w:val="00476575"/>
    <w:rsid w:val="00476D1D"/>
    <w:rsid w:val="00477048"/>
    <w:rsid w:val="00477CC6"/>
    <w:rsid w:val="00477EC9"/>
    <w:rsid w:val="00480436"/>
    <w:rsid w:val="004805C4"/>
    <w:rsid w:val="00480A23"/>
    <w:rsid w:val="00481285"/>
    <w:rsid w:val="00481BE8"/>
    <w:rsid w:val="00483C99"/>
    <w:rsid w:val="00483CDE"/>
    <w:rsid w:val="00483F09"/>
    <w:rsid w:val="0048478D"/>
    <w:rsid w:val="004850DE"/>
    <w:rsid w:val="004854C2"/>
    <w:rsid w:val="00485C94"/>
    <w:rsid w:val="00486378"/>
    <w:rsid w:val="004863DB"/>
    <w:rsid w:val="00486DD0"/>
    <w:rsid w:val="004871B2"/>
    <w:rsid w:val="004877EC"/>
    <w:rsid w:val="00487B8D"/>
    <w:rsid w:val="004908ED"/>
    <w:rsid w:val="00490D68"/>
    <w:rsid w:val="00491772"/>
    <w:rsid w:val="00492F3D"/>
    <w:rsid w:val="00494684"/>
    <w:rsid w:val="00494C9F"/>
    <w:rsid w:val="00494E62"/>
    <w:rsid w:val="00495F1C"/>
    <w:rsid w:val="0049636E"/>
    <w:rsid w:val="00496505"/>
    <w:rsid w:val="00496520"/>
    <w:rsid w:val="00496619"/>
    <w:rsid w:val="00496DDC"/>
    <w:rsid w:val="00496FB4"/>
    <w:rsid w:val="0049709B"/>
    <w:rsid w:val="004975D3"/>
    <w:rsid w:val="00497E44"/>
    <w:rsid w:val="004A0DC4"/>
    <w:rsid w:val="004A106C"/>
    <w:rsid w:val="004A1501"/>
    <w:rsid w:val="004A1D4D"/>
    <w:rsid w:val="004A1E65"/>
    <w:rsid w:val="004A1EDD"/>
    <w:rsid w:val="004A286B"/>
    <w:rsid w:val="004A2DB7"/>
    <w:rsid w:val="004A3B7B"/>
    <w:rsid w:val="004A469D"/>
    <w:rsid w:val="004A4D24"/>
    <w:rsid w:val="004A5032"/>
    <w:rsid w:val="004A50D4"/>
    <w:rsid w:val="004A5133"/>
    <w:rsid w:val="004A6420"/>
    <w:rsid w:val="004A72AD"/>
    <w:rsid w:val="004A752A"/>
    <w:rsid w:val="004A7575"/>
    <w:rsid w:val="004A7F5C"/>
    <w:rsid w:val="004B052E"/>
    <w:rsid w:val="004B05EB"/>
    <w:rsid w:val="004B0802"/>
    <w:rsid w:val="004B19D1"/>
    <w:rsid w:val="004B22CE"/>
    <w:rsid w:val="004B2712"/>
    <w:rsid w:val="004B2935"/>
    <w:rsid w:val="004B2974"/>
    <w:rsid w:val="004B3586"/>
    <w:rsid w:val="004B3D87"/>
    <w:rsid w:val="004B3E80"/>
    <w:rsid w:val="004B4228"/>
    <w:rsid w:val="004B4981"/>
    <w:rsid w:val="004B51B6"/>
    <w:rsid w:val="004B51C4"/>
    <w:rsid w:val="004B5E63"/>
    <w:rsid w:val="004B6323"/>
    <w:rsid w:val="004B661D"/>
    <w:rsid w:val="004B6CE6"/>
    <w:rsid w:val="004B744E"/>
    <w:rsid w:val="004B7846"/>
    <w:rsid w:val="004B7855"/>
    <w:rsid w:val="004B7FB1"/>
    <w:rsid w:val="004C0B8A"/>
    <w:rsid w:val="004C0BDB"/>
    <w:rsid w:val="004C13C6"/>
    <w:rsid w:val="004C19D6"/>
    <w:rsid w:val="004C1A06"/>
    <w:rsid w:val="004C2EF1"/>
    <w:rsid w:val="004C3138"/>
    <w:rsid w:val="004C39F8"/>
    <w:rsid w:val="004C3D7A"/>
    <w:rsid w:val="004C5C49"/>
    <w:rsid w:val="004C68BB"/>
    <w:rsid w:val="004C68E8"/>
    <w:rsid w:val="004C772B"/>
    <w:rsid w:val="004C7CD1"/>
    <w:rsid w:val="004D0A45"/>
    <w:rsid w:val="004D0CCB"/>
    <w:rsid w:val="004D1505"/>
    <w:rsid w:val="004D202D"/>
    <w:rsid w:val="004D253F"/>
    <w:rsid w:val="004D2989"/>
    <w:rsid w:val="004D2DC0"/>
    <w:rsid w:val="004D3366"/>
    <w:rsid w:val="004D33A6"/>
    <w:rsid w:val="004D59E8"/>
    <w:rsid w:val="004D6029"/>
    <w:rsid w:val="004D6074"/>
    <w:rsid w:val="004D64F5"/>
    <w:rsid w:val="004D6BEF"/>
    <w:rsid w:val="004D6D98"/>
    <w:rsid w:val="004D7528"/>
    <w:rsid w:val="004D77AE"/>
    <w:rsid w:val="004D7824"/>
    <w:rsid w:val="004E0194"/>
    <w:rsid w:val="004E05D5"/>
    <w:rsid w:val="004E082E"/>
    <w:rsid w:val="004E1E1E"/>
    <w:rsid w:val="004E2722"/>
    <w:rsid w:val="004E29A4"/>
    <w:rsid w:val="004E2AB6"/>
    <w:rsid w:val="004E2D8A"/>
    <w:rsid w:val="004E5587"/>
    <w:rsid w:val="004E57C2"/>
    <w:rsid w:val="004E5850"/>
    <w:rsid w:val="004E6192"/>
    <w:rsid w:val="004E64CA"/>
    <w:rsid w:val="004E6B7C"/>
    <w:rsid w:val="004E7158"/>
    <w:rsid w:val="004E7743"/>
    <w:rsid w:val="004F0418"/>
    <w:rsid w:val="004F0F61"/>
    <w:rsid w:val="004F130E"/>
    <w:rsid w:val="004F153B"/>
    <w:rsid w:val="004F16FF"/>
    <w:rsid w:val="004F31E7"/>
    <w:rsid w:val="004F455D"/>
    <w:rsid w:val="004F4938"/>
    <w:rsid w:val="004F50A9"/>
    <w:rsid w:val="004F5A21"/>
    <w:rsid w:val="004F6FDC"/>
    <w:rsid w:val="004F7116"/>
    <w:rsid w:val="004F7D9B"/>
    <w:rsid w:val="004F7E86"/>
    <w:rsid w:val="00500572"/>
    <w:rsid w:val="00500761"/>
    <w:rsid w:val="00500B12"/>
    <w:rsid w:val="00500BE0"/>
    <w:rsid w:val="00500BEF"/>
    <w:rsid w:val="00501E09"/>
    <w:rsid w:val="005021B9"/>
    <w:rsid w:val="005029E5"/>
    <w:rsid w:val="00502CA8"/>
    <w:rsid w:val="00503419"/>
    <w:rsid w:val="0050385B"/>
    <w:rsid w:val="00503E67"/>
    <w:rsid w:val="005044E0"/>
    <w:rsid w:val="005054DB"/>
    <w:rsid w:val="00505F79"/>
    <w:rsid w:val="00506A27"/>
    <w:rsid w:val="00507D65"/>
    <w:rsid w:val="00510074"/>
    <w:rsid w:val="00511049"/>
    <w:rsid w:val="0051157B"/>
    <w:rsid w:val="005115D8"/>
    <w:rsid w:val="00511C93"/>
    <w:rsid w:val="00511CCC"/>
    <w:rsid w:val="0051203A"/>
    <w:rsid w:val="00512D0B"/>
    <w:rsid w:val="00512D75"/>
    <w:rsid w:val="00512F76"/>
    <w:rsid w:val="005130A5"/>
    <w:rsid w:val="0051310E"/>
    <w:rsid w:val="00513307"/>
    <w:rsid w:val="00513462"/>
    <w:rsid w:val="0051394B"/>
    <w:rsid w:val="005145C6"/>
    <w:rsid w:val="00514FEB"/>
    <w:rsid w:val="005168BD"/>
    <w:rsid w:val="005205B0"/>
    <w:rsid w:val="0052077B"/>
    <w:rsid w:val="00521699"/>
    <w:rsid w:val="00521FB7"/>
    <w:rsid w:val="0052212E"/>
    <w:rsid w:val="00524C15"/>
    <w:rsid w:val="0052582D"/>
    <w:rsid w:val="00525A7B"/>
    <w:rsid w:val="00526AE9"/>
    <w:rsid w:val="00527972"/>
    <w:rsid w:val="00530590"/>
    <w:rsid w:val="00530FDD"/>
    <w:rsid w:val="0053134F"/>
    <w:rsid w:val="005316B2"/>
    <w:rsid w:val="005319A9"/>
    <w:rsid w:val="005323DA"/>
    <w:rsid w:val="00534599"/>
    <w:rsid w:val="00534903"/>
    <w:rsid w:val="00534C9E"/>
    <w:rsid w:val="00535C04"/>
    <w:rsid w:val="00535F93"/>
    <w:rsid w:val="0053612B"/>
    <w:rsid w:val="005361ED"/>
    <w:rsid w:val="00536C01"/>
    <w:rsid w:val="00537883"/>
    <w:rsid w:val="00540253"/>
    <w:rsid w:val="00540266"/>
    <w:rsid w:val="00540488"/>
    <w:rsid w:val="0054080F"/>
    <w:rsid w:val="00540C53"/>
    <w:rsid w:val="00541286"/>
    <w:rsid w:val="00541ABF"/>
    <w:rsid w:val="00542C13"/>
    <w:rsid w:val="0054348B"/>
    <w:rsid w:val="00543E2A"/>
    <w:rsid w:val="00543F7C"/>
    <w:rsid w:val="0054425A"/>
    <w:rsid w:val="00544E1A"/>
    <w:rsid w:val="00544F6A"/>
    <w:rsid w:val="00545A50"/>
    <w:rsid w:val="00545ECB"/>
    <w:rsid w:val="005470E3"/>
    <w:rsid w:val="0054726B"/>
    <w:rsid w:val="00547758"/>
    <w:rsid w:val="005478D2"/>
    <w:rsid w:val="0055021E"/>
    <w:rsid w:val="005504C7"/>
    <w:rsid w:val="00551365"/>
    <w:rsid w:val="00551EEE"/>
    <w:rsid w:val="005520C5"/>
    <w:rsid w:val="005522B4"/>
    <w:rsid w:val="005524A7"/>
    <w:rsid w:val="00552A65"/>
    <w:rsid w:val="00553415"/>
    <w:rsid w:val="00553442"/>
    <w:rsid w:val="00553968"/>
    <w:rsid w:val="00554EB8"/>
    <w:rsid w:val="005550F7"/>
    <w:rsid w:val="00557279"/>
    <w:rsid w:val="0055739C"/>
    <w:rsid w:val="00557710"/>
    <w:rsid w:val="005602DF"/>
    <w:rsid w:val="005603D0"/>
    <w:rsid w:val="005603F9"/>
    <w:rsid w:val="00560C63"/>
    <w:rsid w:val="0056204E"/>
    <w:rsid w:val="00562374"/>
    <w:rsid w:val="00562BC2"/>
    <w:rsid w:val="0056364B"/>
    <w:rsid w:val="005643BE"/>
    <w:rsid w:val="0056497D"/>
    <w:rsid w:val="00564AFE"/>
    <w:rsid w:val="00564CB5"/>
    <w:rsid w:val="00564DA6"/>
    <w:rsid w:val="00564E71"/>
    <w:rsid w:val="00566053"/>
    <w:rsid w:val="0056619C"/>
    <w:rsid w:val="00566409"/>
    <w:rsid w:val="00566957"/>
    <w:rsid w:val="005671E0"/>
    <w:rsid w:val="00567904"/>
    <w:rsid w:val="00567B83"/>
    <w:rsid w:val="00570A8F"/>
    <w:rsid w:val="00571BD7"/>
    <w:rsid w:val="00571C4A"/>
    <w:rsid w:val="00572169"/>
    <w:rsid w:val="00572A95"/>
    <w:rsid w:val="00573323"/>
    <w:rsid w:val="0057347C"/>
    <w:rsid w:val="00573631"/>
    <w:rsid w:val="005739D1"/>
    <w:rsid w:val="00573F59"/>
    <w:rsid w:val="00574312"/>
    <w:rsid w:val="005744D0"/>
    <w:rsid w:val="00574D57"/>
    <w:rsid w:val="005751E9"/>
    <w:rsid w:val="005753D6"/>
    <w:rsid w:val="00575534"/>
    <w:rsid w:val="005756FE"/>
    <w:rsid w:val="00575775"/>
    <w:rsid w:val="005758B4"/>
    <w:rsid w:val="00575A62"/>
    <w:rsid w:val="00576069"/>
    <w:rsid w:val="005774C6"/>
    <w:rsid w:val="00577760"/>
    <w:rsid w:val="00577D78"/>
    <w:rsid w:val="0058000E"/>
    <w:rsid w:val="005805C4"/>
    <w:rsid w:val="00580E7F"/>
    <w:rsid w:val="0058137B"/>
    <w:rsid w:val="00581B47"/>
    <w:rsid w:val="00581D78"/>
    <w:rsid w:val="0058266A"/>
    <w:rsid w:val="00582685"/>
    <w:rsid w:val="005828BA"/>
    <w:rsid w:val="00583068"/>
    <w:rsid w:val="00583C0C"/>
    <w:rsid w:val="00583D08"/>
    <w:rsid w:val="0058508E"/>
    <w:rsid w:val="005850B3"/>
    <w:rsid w:val="00585C4F"/>
    <w:rsid w:val="00585F69"/>
    <w:rsid w:val="00587FBE"/>
    <w:rsid w:val="00591967"/>
    <w:rsid w:val="00592227"/>
    <w:rsid w:val="005926C5"/>
    <w:rsid w:val="00592D7F"/>
    <w:rsid w:val="00593291"/>
    <w:rsid w:val="00594085"/>
    <w:rsid w:val="00594436"/>
    <w:rsid w:val="00595E7D"/>
    <w:rsid w:val="005974FB"/>
    <w:rsid w:val="005A02BB"/>
    <w:rsid w:val="005A0AC5"/>
    <w:rsid w:val="005A1D5A"/>
    <w:rsid w:val="005A2368"/>
    <w:rsid w:val="005A2511"/>
    <w:rsid w:val="005A3230"/>
    <w:rsid w:val="005A3A52"/>
    <w:rsid w:val="005A48A7"/>
    <w:rsid w:val="005A48EF"/>
    <w:rsid w:val="005A4AC8"/>
    <w:rsid w:val="005A4B1A"/>
    <w:rsid w:val="005A4F6B"/>
    <w:rsid w:val="005A4FD5"/>
    <w:rsid w:val="005A50EA"/>
    <w:rsid w:val="005A5D97"/>
    <w:rsid w:val="005A5F98"/>
    <w:rsid w:val="005A67A4"/>
    <w:rsid w:val="005A6B42"/>
    <w:rsid w:val="005A715C"/>
    <w:rsid w:val="005A77DC"/>
    <w:rsid w:val="005A7A6F"/>
    <w:rsid w:val="005A7A8F"/>
    <w:rsid w:val="005B04E4"/>
    <w:rsid w:val="005B08EC"/>
    <w:rsid w:val="005B0B21"/>
    <w:rsid w:val="005B185B"/>
    <w:rsid w:val="005B1B90"/>
    <w:rsid w:val="005B27E4"/>
    <w:rsid w:val="005B289D"/>
    <w:rsid w:val="005B28C8"/>
    <w:rsid w:val="005B30A7"/>
    <w:rsid w:val="005B4374"/>
    <w:rsid w:val="005B5942"/>
    <w:rsid w:val="005B5FB6"/>
    <w:rsid w:val="005B67FF"/>
    <w:rsid w:val="005B7453"/>
    <w:rsid w:val="005B74C4"/>
    <w:rsid w:val="005B7C25"/>
    <w:rsid w:val="005C0A9A"/>
    <w:rsid w:val="005C115C"/>
    <w:rsid w:val="005C1D5C"/>
    <w:rsid w:val="005C27B2"/>
    <w:rsid w:val="005C284C"/>
    <w:rsid w:val="005C2B25"/>
    <w:rsid w:val="005C39C8"/>
    <w:rsid w:val="005C3AF4"/>
    <w:rsid w:val="005C4879"/>
    <w:rsid w:val="005C5198"/>
    <w:rsid w:val="005C5E95"/>
    <w:rsid w:val="005C60F2"/>
    <w:rsid w:val="005C61FA"/>
    <w:rsid w:val="005C65F9"/>
    <w:rsid w:val="005C6C72"/>
    <w:rsid w:val="005C742B"/>
    <w:rsid w:val="005C74A9"/>
    <w:rsid w:val="005C7D1F"/>
    <w:rsid w:val="005C7F19"/>
    <w:rsid w:val="005C7FE6"/>
    <w:rsid w:val="005D085A"/>
    <w:rsid w:val="005D132B"/>
    <w:rsid w:val="005D2906"/>
    <w:rsid w:val="005D2DE1"/>
    <w:rsid w:val="005D35D8"/>
    <w:rsid w:val="005D3BD9"/>
    <w:rsid w:val="005D3FD8"/>
    <w:rsid w:val="005D4759"/>
    <w:rsid w:val="005D5610"/>
    <w:rsid w:val="005D6721"/>
    <w:rsid w:val="005D6F4C"/>
    <w:rsid w:val="005D6FAE"/>
    <w:rsid w:val="005D7A16"/>
    <w:rsid w:val="005D7F58"/>
    <w:rsid w:val="005E00D9"/>
    <w:rsid w:val="005E03FA"/>
    <w:rsid w:val="005E141E"/>
    <w:rsid w:val="005E2012"/>
    <w:rsid w:val="005E23CB"/>
    <w:rsid w:val="005E246F"/>
    <w:rsid w:val="005E282B"/>
    <w:rsid w:val="005E377D"/>
    <w:rsid w:val="005E3D44"/>
    <w:rsid w:val="005E3E38"/>
    <w:rsid w:val="005E420E"/>
    <w:rsid w:val="005E50E6"/>
    <w:rsid w:val="005E518B"/>
    <w:rsid w:val="005E538D"/>
    <w:rsid w:val="005E5F52"/>
    <w:rsid w:val="005E607B"/>
    <w:rsid w:val="005E613D"/>
    <w:rsid w:val="005E689E"/>
    <w:rsid w:val="005E6D3E"/>
    <w:rsid w:val="005E6DAC"/>
    <w:rsid w:val="005E7127"/>
    <w:rsid w:val="005E7504"/>
    <w:rsid w:val="005F0C5C"/>
    <w:rsid w:val="005F0D23"/>
    <w:rsid w:val="005F1C3C"/>
    <w:rsid w:val="005F1DFC"/>
    <w:rsid w:val="005F2D30"/>
    <w:rsid w:val="005F2DA3"/>
    <w:rsid w:val="005F3119"/>
    <w:rsid w:val="005F35A2"/>
    <w:rsid w:val="005F3EE9"/>
    <w:rsid w:val="005F4134"/>
    <w:rsid w:val="005F41AD"/>
    <w:rsid w:val="005F4D7C"/>
    <w:rsid w:val="005F4F17"/>
    <w:rsid w:val="005F59FE"/>
    <w:rsid w:val="005F6291"/>
    <w:rsid w:val="005F64BA"/>
    <w:rsid w:val="005F6DDB"/>
    <w:rsid w:val="005F7686"/>
    <w:rsid w:val="00600C8F"/>
    <w:rsid w:val="00601229"/>
    <w:rsid w:val="006023B3"/>
    <w:rsid w:val="00602794"/>
    <w:rsid w:val="00602D06"/>
    <w:rsid w:val="00602D69"/>
    <w:rsid w:val="00602EB9"/>
    <w:rsid w:val="00602EF4"/>
    <w:rsid w:val="00603315"/>
    <w:rsid w:val="00603435"/>
    <w:rsid w:val="00603B51"/>
    <w:rsid w:val="00603B84"/>
    <w:rsid w:val="00603BBC"/>
    <w:rsid w:val="00603F86"/>
    <w:rsid w:val="006040F8"/>
    <w:rsid w:val="00605302"/>
    <w:rsid w:val="00605684"/>
    <w:rsid w:val="006057C4"/>
    <w:rsid w:val="006059BE"/>
    <w:rsid w:val="00610024"/>
    <w:rsid w:val="006100C9"/>
    <w:rsid w:val="006105FD"/>
    <w:rsid w:val="0061085B"/>
    <w:rsid w:val="00610BF9"/>
    <w:rsid w:val="00610F7F"/>
    <w:rsid w:val="0061198F"/>
    <w:rsid w:val="00612677"/>
    <w:rsid w:val="006136C4"/>
    <w:rsid w:val="0061440B"/>
    <w:rsid w:val="00614D2F"/>
    <w:rsid w:val="00614E20"/>
    <w:rsid w:val="006153D9"/>
    <w:rsid w:val="00615DEA"/>
    <w:rsid w:val="006169A7"/>
    <w:rsid w:val="0061722D"/>
    <w:rsid w:val="0061729D"/>
    <w:rsid w:val="00617A73"/>
    <w:rsid w:val="00617F21"/>
    <w:rsid w:val="00620428"/>
    <w:rsid w:val="00621099"/>
    <w:rsid w:val="006215C9"/>
    <w:rsid w:val="00623CD7"/>
    <w:rsid w:val="00624867"/>
    <w:rsid w:val="00624F90"/>
    <w:rsid w:val="00626767"/>
    <w:rsid w:val="006275E4"/>
    <w:rsid w:val="00627D9C"/>
    <w:rsid w:val="00630099"/>
    <w:rsid w:val="0063062D"/>
    <w:rsid w:val="00630726"/>
    <w:rsid w:val="00630E0C"/>
    <w:rsid w:val="0063153F"/>
    <w:rsid w:val="0063208A"/>
    <w:rsid w:val="0063211A"/>
    <w:rsid w:val="006321B9"/>
    <w:rsid w:val="006325D4"/>
    <w:rsid w:val="00632B1E"/>
    <w:rsid w:val="00632B9F"/>
    <w:rsid w:val="00632CF0"/>
    <w:rsid w:val="00632E62"/>
    <w:rsid w:val="006332F6"/>
    <w:rsid w:val="0063389E"/>
    <w:rsid w:val="00633F65"/>
    <w:rsid w:val="00634AFC"/>
    <w:rsid w:val="00634E53"/>
    <w:rsid w:val="006359E3"/>
    <w:rsid w:val="00636A7A"/>
    <w:rsid w:val="00636F14"/>
    <w:rsid w:val="0063733D"/>
    <w:rsid w:val="00640304"/>
    <w:rsid w:val="00640351"/>
    <w:rsid w:val="0064037A"/>
    <w:rsid w:val="00641CD0"/>
    <w:rsid w:val="00642380"/>
    <w:rsid w:val="00643070"/>
    <w:rsid w:val="00643159"/>
    <w:rsid w:val="00644B4F"/>
    <w:rsid w:val="00644D29"/>
    <w:rsid w:val="00645139"/>
    <w:rsid w:val="006453CD"/>
    <w:rsid w:val="00645B2D"/>
    <w:rsid w:val="0064605E"/>
    <w:rsid w:val="006466D5"/>
    <w:rsid w:val="00646B45"/>
    <w:rsid w:val="00647033"/>
    <w:rsid w:val="00647113"/>
    <w:rsid w:val="00650954"/>
    <w:rsid w:val="00650C25"/>
    <w:rsid w:val="0065106D"/>
    <w:rsid w:val="0065233C"/>
    <w:rsid w:val="00652848"/>
    <w:rsid w:val="00652F86"/>
    <w:rsid w:val="0065307A"/>
    <w:rsid w:val="00653578"/>
    <w:rsid w:val="0065390D"/>
    <w:rsid w:val="00653FEE"/>
    <w:rsid w:val="006547CB"/>
    <w:rsid w:val="00654953"/>
    <w:rsid w:val="00654958"/>
    <w:rsid w:val="00654C7C"/>
    <w:rsid w:val="00654DAB"/>
    <w:rsid w:val="00655839"/>
    <w:rsid w:val="006559DD"/>
    <w:rsid w:val="00655A5B"/>
    <w:rsid w:val="0065664F"/>
    <w:rsid w:val="0065757C"/>
    <w:rsid w:val="006578B7"/>
    <w:rsid w:val="00660CE5"/>
    <w:rsid w:val="0066156D"/>
    <w:rsid w:val="0066262C"/>
    <w:rsid w:val="00662780"/>
    <w:rsid w:val="00662E9F"/>
    <w:rsid w:val="00663A27"/>
    <w:rsid w:val="0066404A"/>
    <w:rsid w:val="00664192"/>
    <w:rsid w:val="00664345"/>
    <w:rsid w:val="00665897"/>
    <w:rsid w:val="00665E50"/>
    <w:rsid w:val="00665FFE"/>
    <w:rsid w:val="006660D6"/>
    <w:rsid w:val="006662A6"/>
    <w:rsid w:val="006668E4"/>
    <w:rsid w:val="00666C5D"/>
    <w:rsid w:val="00666D30"/>
    <w:rsid w:val="00667074"/>
    <w:rsid w:val="006708B1"/>
    <w:rsid w:val="00670C2B"/>
    <w:rsid w:val="00670D53"/>
    <w:rsid w:val="00672751"/>
    <w:rsid w:val="00672F92"/>
    <w:rsid w:val="006733EE"/>
    <w:rsid w:val="00673F5A"/>
    <w:rsid w:val="00674725"/>
    <w:rsid w:val="00674857"/>
    <w:rsid w:val="00674AB2"/>
    <w:rsid w:val="00675E2D"/>
    <w:rsid w:val="00675E37"/>
    <w:rsid w:val="00677C3F"/>
    <w:rsid w:val="00677E48"/>
    <w:rsid w:val="00677F33"/>
    <w:rsid w:val="0068008B"/>
    <w:rsid w:val="00680EA4"/>
    <w:rsid w:val="00681B91"/>
    <w:rsid w:val="00682889"/>
    <w:rsid w:val="00682B5C"/>
    <w:rsid w:val="0068389E"/>
    <w:rsid w:val="00684303"/>
    <w:rsid w:val="0068438E"/>
    <w:rsid w:val="0068522C"/>
    <w:rsid w:val="006854CF"/>
    <w:rsid w:val="00685E26"/>
    <w:rsid w:val="006861DC"/>
    <w:rsid w:val="00690627"/>
    <w:rsid w:val="006906FC"/>
    <w:rsid w:val="0069085F"/>
    <w:rsid w:val="00690AC5"/>
    <w:rsid w:val="0069190F"/>
    <w:rsid w:val="0069297B"/>
    <w:rsid w:val="006937D0"/>
    <w:rsid w:val="00693AF7"/>
    <w:rsid w:val="00695B92"/>
    <w:rsid w:val="00695BBD"/>
    <w:rsid w:val="00695DDF"/>
    <w:rsid w:val="006969AD"/>
    <w:rsid w:val="00696E1C"/>
    <w:rsid w:val="00696EB2"/>
    <w:rsid w:val="006971AE"/>
    <w:rsid w:val="00697541"/>
    <w:rsid w:val="006A0668"/>
    <w:rsid w:val="006A07C4"/>
    <w:rsid w:val="006A16F6"/>
    <w:rsid w:val="006A1762"/>
    <w:rsid w:val="006A2475"/>
    <w:rsid w:val="006A24A6"/>
    <w:rsid w:val="006A2BD5"/>
    <w:rsid w:val="006A30F4"/>
    <w:rsid w:val="006A33A6"/>
    <w:rsid w:val="006A3FBC"/>
    <w:rsid w:val="006A4D72"/>
    <w:rsid w:val="006A4FA1"/>
    <w:rsid w:val="006A5173"/>
    <w:rsid w:val="006A5C1B"/>
    <w:rsid w:val="006A5EBD"/>
    <w:rsid w:val="006A6E47"/>
    <w:rsid w:val="006A6F47"/>
    <w:rsid w:val="006A7A77"/>
    <w:rsid w:val="006A7C4E"/>
    <w:rsid w:val="006B20AB"/>
    <w:rsid w:val="006B23F3"/>
    <w:rsid w:val="006B2864"/>
    <w:rsid w:val="006B35F2"/>
    <w:rsid w:val="006B3AF3"/>
    <w:rsid w:val="006B440A"/>
    <w:rsid w:val="006B52A1"/>
    <w:rsid w:val="006B551C"/>
    <w:rsid w:val="006B6A36"/>
    <w:rsid w:val="006B6F9F"/>
    <w:rsid w:val="006B7108"/>
    <w:rsid w:val="006B79DD"/>
    <w:rsid w:val="006B7B86"/>
    <w:rsid w:val="006C0C52"/>
    <w:rsid w:val="006C1101"/>
    <w:rsid w:val="006C196A"/>
    <w:rsid w:val="006C1C18"/>
    <w:rsid w:val="006C1EAC"/>
    <w:rsid w:val="006C21A3"/>
    <w:rsid w:val="006C21E3"/>
    <w:rsid w:val="006C2294"/>
    <w:rsid w:val="006C2B1C"/>
    <w:rsid w:val="006C398A"/>
    <w:rsid w:val="006C3AEF"/>
    <w:rsid w:val="006C3D18"/>
    <w:rsid w:val="006C43A9"/>
    <w:rsid w:val="006C4536"/>
    <w:rsid w:val="006C461B"/>
    <w:rsid w:val="006C54A0"/>
    <w:rsid w:val="006C5519"/>
    <w:rsid w:val="006C5760"/>
    <w:rsid w:val="006C67D0"/>
    <w:rsid w:val="006C7973"/>
    <w:rsid w:val="006C79BD"/>
    <w:rsid w:val="006C7F1C"/>
    <w:rsid w:val="006D0311"/>
    <w:rsid w:val="006D040D"/>
    <w:rsid w:val="006D05BE"/>
    <w:rsid w:val="006D0CEC"/>
    <w:rsid w:val="006D18F3"/>
    <w:rsid w:val="006D199A"/>
    <w:rsid w:val="006D1B95"/>
    <w:rsid w:val="006D247F"/>
    <w:rsid w:val="006D256D"/>
    <w:rsid w:val="006D27CE"/>
    <w:rsid w:val="006D2FF6"/>
    <w:rsid w:val="006D3869"/>
    <w:rsid w:val="006D3B69"/>
    <w:rsid w:val="006D3E1E"/>
    <w:rsid w:val="006D5802"/>
    <w:rsid w:val="006D5F68"/>
    <w:rsid w:val="006D7238"/>
    <w:rsid w:val="006D7436"/>
    <w:rsid w:val="006D7574"/>
    <w:rsid w:val="006D7F7E"/>
    <w:rsid w:val="006D7FDB"/>
    <w:rsid w:val="006E0ED5"/>
    <w:rsid w:val="006E1A71"/>
    <w:rsid w:val="006E2574"/>
    <w:rsid w:val="006E3786"/>
    <w:rsid w:val="006E581C"/>
    <w:rsid w:val="006E5A05"/>
    <w:rsid w:val="006E5A23"/>
    <w:rsid w:val="006E60F7"/>
    <w:rsid w:val="006E61D0"/>
    <w:rsid w:val="006E69B2"/>
    <w:rsid w:val="006E6FB1"/>
    <w:rsid w:val="006E70F0"/>
    <w:rsid w:val="006E78CD"/>
    <w:rsid w:val="006E7919"/>
    <w:rsid w:val="006E7A57"/>
    <w:rsid w:val="006E7BE5"/>
    <w:rsid w:val="006F0316"/>
    <w:rsid w:val="006F06F0"/>
    <w:rsid w:val="006F0ADA"/>
    <w:rsid w:val="006F0CCC"/>
    <w:rsid w:val="006F0DBE"/>
    <w:rsid w:val="006F0F00"/>
    <w:rsid w:val="006F15FC"/>
    <w:rsid w:val="006F2B0C"/>
    <w:rsid w:val="006F304E"/>
    <w:rsid w:val="006F3158"/>
    <w:rsid w:val="006F3296"/>
    <w:rsid w:val="006F57B5"/>
    <w:rsid w:val="006F5BDE"/>
    <w:rsid w:val="006F5F49"/>
    <w:rsid w:val="006F68A6"/>
    <w:rsid w:val="006F6A3A"/>
    <w:rsid w:val="006F705B"/>
    <w:rsid w:val="006F7162"/>
    <w:rsid w:val="007000E9"/>
    <w:rsid w:val="00700262"/>
    <w:rsid w:val="007005B3"/>
    <w:rsid w:val="00701035"/>
    <w:rsid w:val="00701160"/>
    <w:rsid w:val="0070177C"/>
    <w:rsid w:val="00701FFD"/>
    <w:rsid w:val="007023F7"/>
    <w:rsid w:val="00702854"/>
    <w:rsid w:val="00703182"/>
    <w:rsid w:val="007032A5"/>
    <w:rsid w:val="00703496"/>
    <w:rsid w:val="007035A1"/>
    <w:rsid w:val="007040B7"/>
    <w:rsid w:val="007041EC"/>
    <w:rsid w:val="0070486B"/>
    <w:rsid w:val="007055A8"/>
    <w:rsid w:val="00706414"/>
    <w:rsid w:val="007064BF"/>
    <w:rsid w:val="00706C0C"/>
    <w:rsid w:val="00706E0F"/>
    <w:rsid w:val="00707007"/>
    <w:rsid w:val="0070703E"/>
    <w:rsid w:val="00707EC6"/>
    <w:rsid w:val="00707EFD"/>
    <w:rsid w:val="0071169F"/>
    <w:rsid w:val="0071209B"/>
    <w:rsid w:val="00712382"/>
    <w:rsid w:val="007123EB"/>
    <w:rsid w:val="0071274B"/>
    <w:rsid w:val="007137E6"/>
    <w:rsid w:val="00713C6F"/>
    <w:rsid w:val="00713CD1"/>
    <w:rsid w:val="0071479A"/>
    <w:rsid w:val="00714F55"/>
    <w:rsid w:val="007159DD"/>
    <w:rsid w:val="00716258"/>
    <w:rsid w:val="00716529"/>
    <w:rsid w:val="007166E5"/>
    <w:rsid w:val="00716DEE"/>
    <w:rsid w:val="007172D5"/>
    <w:rsid w:val="00720201"/>
    <w:rsid w:val="007205D5"/>
    <w:rsid w:val="0072062A"/>
    <w:rsid w:val="00720B2B"/>
    <w:rsid w:val="00720B35"/>
    <w:rsid w:val="007211AB"/>
    <w:rsid w:val="00721290"/>
    <w:rsid w:val="00721AC7"/>
    <w:rsid w:val="00722839"/>
    <w:rsid w:val="00723E2F"/>
    <w:rsid w:val="00724814"/>
    <w:rsid w:val="00724C70"/>
    <w:rsid w:val="00726290"/>
    <w:rsid w:val="007262B9"/>
    <w:rsid w:val="00726F96"/>
    <w:rsid w:val="00727202"/>
    <w:rsid w:val="00727CD1"/>
    <w:rsid w:val="00730357"/>
    <w:rsid w:val="00730A1B"/>
    <w:rsid w:val="00730ADC"/>
    <w:rsid w:val="00730B18"/>
    <w:rsid w:val="00731882"/>
    <w:rsid w:val="007328FB"/>
    <w:rsid w:val="00733B72"/>
    <w:rsid w:val="007349B6"/>
    <w:rsid w:val="007355FD"/>
    <w:rsid w:val="00735A7F"/>
    <w:rsid w:val="007369BC"/>
    <w:rsid w:val="00737CC2"/>
    <w:rsid w:val="00740E7A"/>
    <w:rsid w:val="00741586"/>
    <w:rsid w:val="00741ECD"/>
    <w:rsid w:val="00742FF1"/>
    <w:rsid w:val="00743E42"/>
    <w:rsid w:val="00744607"/>
    <w:rsid w:val="00744759"/>
    <w:rsid w:val="00744A43"/>
    <w:rsid w:val="007455DB"/>
    <w:rsid w:val="00746A9E"/>
    <w:rsid w:val="0074751F"/>
    <w:rsid w:val="007478A1"/>
    <w:rsid w:val="00747A43"/>
    <w:rsid w:val="00747BB4"/>
    <w:rsid w:val="0075064B"/>
    <w:rsid w:val="007509E6"/>
    <w:rsid w:val="007511DF"/>
    <w:rsid w:val="0075248D"/>
    <w:rsid w:val="00752774"/>
    <w:rsid w:val="007527AD"/>
    <w:rsid w:val="00752F6B"/>
    <w:rsid w:val="00753D2C"/>
    <w:rsid w:val="00753FB4"/>
    <w:rsid w:val="007541B7"/>
    <w:rsid w:val="00754581"/>
    <w:rsid w:val="0075540D"/>
    <w:rsid w:val="007554DA"/>
    <w:rsid w:val="007556EC"/>
    <w:rsid w:val="00755ABB"/>
    <w:rsid w:val="00755D37"/>
    <w:rsid w:val="00756256"/>
    <w:rsid w:val="007567C8"/>
    <w:rsid w:val="0075685B"/>
    <w:rsid w:val="0075694D"/>
    <w:rsid w:val="007571AB"/>
    <w:rsid w:val="00757F11"/>
    <w:rsid w:val="007601D8"/>
    <w:rsid w:val="00760853"/>
    <w:rsid w:val="007612F7"/>
    <w:rsid w:val="0076143B"/>
    <w:rsid w:val="007616E9"/>
    <w:rsid w:val="00761AC5"/>
    <w:rsid w:val="0076251C"/>
    <w:rsid w:val="007636B5"/>
    <w:rsid w:val="007637E7"/>
    <w:rsid w:val="00763870"/>
    <w:rsid w:val="00763998"/>
    <w:rsid w:val="007643A2"/>
    <w:rsid w:val="00764B3C"/>
    <w:rsid w:val="00764E87"/>
    <w:rsid w:val="00764EA8"/>
    <w:rsid w:val="00765617"/>
    <w:rsid w:val="00765720"/>
    <w:rsid w:val="00765D66"/>
    <w:rsid w:val="00765F98"/>
    <w:rsid w:val="00766256"/>
    <w:rsid w:val="0076688C"/>
    <w:rsid w:val="007672E8"/>
    <w:rsid w:val="00767425"/>
    <w:rsid w:val="00767C13"/>
    <w:rsid w:val="00767D75"/>
    <w:rsid w:val="007705E3"/>
    <w:rsid w:val="0077092A"/>
    <w:rsid w:val="00770D62"/>
    <w:rsid w:val="00770E44"/>
    <w:rsid w:val="00770E6A"/>
    <w:rsid w:val="00771064"/>
    <w:rsid w:val="00771382"/>
    <w:rsid w:val="007719F2"/>
    <w:rsid w:val="00771F81"/>
    <w:rsid w:val="00773256"/>
    <w:rsid w:val="00773453"/>
    <w:rsid w:val="00773700"/>
    <w:rsid w:val="00774D1B"/>
    <w:rsid w:val="00774E41"/>
    <w:rsid w:val="00775832"/>
    <w:rsid w:val="007759A9"/>
    <w:rsid w:val="00777D64"/>
    <w:rsid w:val="007805C4"/>
    <w:rsid w:val="00780834"/>
    <w:rsid w:val="00780F94"/>
    <w:rsid w:val="007816CE"/>
    <w:rsid w:val="0078269F"/>
    <w:rsid w:val="007829E9"/>
    <w:rsid w:val="0078518E"/>
    <w:rsid w:val="007855FA"/>
    <w:rsid w:val="007859CC"/>
    <w:rsid w:val="00785ECB"/>
    <w:rsid w:val="00785F10"/>
    <w:rsid w:val="007865C8"/>
    <w:rsid w:val="00786946"/>
    <w:rsid w:val="00786D54"/>
    <w:rsid w:val="00786EA6"/>
    <w:rsid w:val="00792137"/>
    <w:rsid w:val="007925EB"/>
    <w:rsid w:val="00792B71"/>
    <w:rsid w:val="00793981"/>
    <w:rsid w:val="00794473"/>
    <w:rsid w:val="0079547E"/>
    <w:rsid w:val="00796566"/>
    <w:rsid w:val="0079693E"/>
    <w:rsid w:val="007A0E99"/>
    <w:rsid w:val="007A0F43"/>
    <w:rsid w:val="007A1BF6"/>
    <w:rsid w:val="007A1D3D"/>
    <w:rsid w:val="007A22D0"/>
    <w:rsid w:val="007A3310"/>
    <w:rsid w:val="007A414E"/>
    <w:rsid w:val="007A520F"/>
    <w:rsid w:val="007A6404"/>
    <w:rsid w:val="007A6BB2"/>
    <w:rsid w:val="007A6D85"/>
    <w:rsid w:val="007B21EC"/>
    <w:rsid w:val="007B2ED9"/>
    <w:rsid w:val="007B318F"/>
    <w:rsid w:val="007B3C90"/>
    <w:rsid w:val="007B434D"/>
    <w:rsid w:val="007B492C"/>
    <w:rsid w:val="007B5352"/>
    <w:rsid w:val="007B5A88"/>
    <w:rsid w:val="007B5E1B"/>
    <w:rsid w:val="007B5FCD"/>
    <w:rsid w:val="007B62D6"/>
    <w:rsid w:val="007B6523"/>
    <w:rsid w:val="007B6761"/>
    <w:rsid w:val="007B72EB"/>
    <w:rsid w:val="007B79AA"/>
    <w:rsid w:val="007B7D8F"/>
    <w:rsid w:val="007B7F17"/>
    <w:rsid w:val="007B7FBF"/>
    <w:rsid w:val="007C04A7"/>
    <w:rsid w:val="007C0A2C"/>
    <w:rsid w:val="007C14C7"/>
    <w:rsid w:val="007C17CD"/>
    <w:rsid w:val="007C1A0A"/>
    <w:rsid w:val="007C1A3B"/>
    <w:rsid w:val="007C1AD3"/>
    <w:rsid w:val="007C1D83"/>
    <w:rsid w:val="007C24C9"/>
    <w:rsid w:val="007C2B66"/>
    <w:rsid w:val="007C2B77"/>
    <w:rsid w:val="007C2CDE"/>
    <w:rsid w:val="007C30A0"/>
    <w:rsid w:val="007C3169"/>
    <w:rsid w:val="007C349D"/>
    <w:rsid w:val="007C38DF"/>
    <w:rsid w:val="007C4A64"/>
    <w:rsid w:val="007C4C6C"/>
    <w:rsid w:val="007C60F5"/>
    <w:rsid w:val="007C63F1"/>
    <w:rsid w:val="007C6CF1"/>
    <w:rsid w:val="007C7141"/>
    <w:rsid w:val="007C74AB"/>
    <w:rsid w:val="007C793A"/>
    <w:rsid w:val="007C7961"/>
    <w:rsid w:val="007C79E3"/>
    <w:rsid w:val="007D041C"/>
    <w:rsid w:val="007D0978"/>
    <w:rsid w:val="007D1434"/>
    <w:rsid w:val="007D21FE"/>
    <w:rsid w:val="007D2667"/>
    <w:rsid w:val="007D2BD8"/>
    <w:rsid w:val="007D3491"/>
    <w:rsid w:val="007D35A0"/>
    <w:rsid w:val="007D3912"/>
    <w:rsid w:val="007D3B6B"/>
    <w:rsid w:val="007D3DB5"/>
    <w:rsid w:val="007D470E"/>
    <w:rsid w:val="007D4F9C"/>
    <w:rsid w:val="007D555F"/>
    <w:rsid w:val="007D5CF2"/>
    <w:rsid w:val="007D5E15"/>
    <w:rsid w:val="007D6106"/>
    <w:rsid w:val="007D73C6"/>
    <w:rsid w:val="007D746C"/>
    <w:rsid w:val="007D7625"/>
    <w:rsid w:val="007D7CDA"/>
    <w:rsid w:val="007E0389"/>
    <w:rsid w:val="007E0652"/>
    <w:rsid w:val="007E0D0F"/>
    <w:rsid w:val="007E0FCE"/>
    <w:rsid w:val="007E209E"/>
    <w:rsid w:val="007E20CB"/>
    <w:rsid w:val="007E23EC"/>
    <w:rsid w:val="007E241A"/>
    <w:rsid w:val="007E4C63"/>
    <w:rsid w:val="007E4E69"/>
    <w:rsid w:val="007E5820"/>
    <w:rsid w:val="007E588E"/>
    <w:rsid w:val="007E60F8"/>
    <w:rsid w:val="007E76B4"/>
    <w:rsid w:val="007F0170"/>
    <w:rsid w:val="007F1216"/>
    <w:rsid w:val="007F293C"/>
    <w:rsid w:val="007F2EAA"/>
    <w:rsid w:val="007F3486"/>
    <w:rsid w:val="007F3777"/>
    <w:rsid w:val="007F4A5B"/>
    <w:rsid w:val="007F4AC5"/>
    <w:rsid w:val="007F5153"/>
    <w:rsid w:val="007F66EC"/>
    <w:rsid w:val="007F790D"/>
    <w:rsid w:val="007F7C31"/>
    <w:rsid w:val="00800134"/>
    <w:rsid w:val="00800288"/>
    <w:rsid w:val="00800878"/>
    <w:rsid w:val="00801F48"/>
    <w:rsid w:val="00802258"/>
    <w:rsid w:val="008025B5"/>
    <w:rsid w:val="00803019"/>
    <w:rsid w:val="0080388A"/>
    <w:rsid w:val="00803CDF"/>
    <w:rsid w:val="00803DF5"/>
    <w:rsid w:val="00804352"/>
    <w:rsid w:val="008043F0"/>
    <w:rsid w:val="0080470F"/>
    <w:rsid w:val="00804731"/>
    <w:rsid w:val="00804FE3"/>
    <w:rsid w:val="00804FFA"/>
    <w:rsid w:val="00805478"/>
    <w:rsid w:val="008054ED"/>
    <w:rsid w:val="0080572D"/>
    <w:rsid w:val="0080606B"/>
    <w:rsid w:val="00806153"/>
    <w:rsid w:val="008069D2"/>
    <w:rsid w:val="00806BA9"/>
    <w:rsid w:val="00807287"/>
    <w:rsid w:val="00807DBF"/>
    <w:rsid w:val="00807E29"/>
    <w:rsid w:val="00810150"/>
    <w:rsid w:val="00810C3C"/>
    <w:rsid w:val="00811D3D"/>
    <w:rsid w:val="00812071"/>
    <w:rsid w:val="008128BF"/>
    <w:rsid w:val="00813006"/>
    <w:rsid w:val="00813359"/>
    <w:rsid w:val="00813931"/>
    <w:rsid w:val="00813A9D"/>
    <w:rsid w:val="00813AE5"/>
    <w:rsid w:val="00813E3C"/>
    <w:rsid w:val="00814CF0"/>
    <w:rsid w:val="0081510B"/>
    <w:rsid w:val="00815EED"/>
    <w:rsid w:val="008161AD"/>
    <w:rsid w:val="00816A08"/>
    <w:rsid w:val="00816A25"/>
    <w:rsid w:val="00816F5C"/>
    <w:rsid w:val="00817A78"/>
    <w:rsid w:val="00820014"/>
    <w:rsid w:val="008212AF"/>
    <w:rsid w:val="00821779"/>
    <w:rsid w:val="00821CC0"/>
    <w:rsid w:val="008221B9"/>
    <w:rsid w:val="00822270"/>
    <w:rsid w:val="00822484"/>
    <w:rsid w:val="00823782"/>
    <w:rsid w:val="008241E4"/>
    <w:rsid w:val="00824592"/>
    <w:rsid w:val="00824A42"/>
    <w:rsid w:val="00824F13"/>
    <w:rsid w:val="0082537D"/>
    <w:rsid w:val="00825B36"/>
    <w:rsid w:val="00825BFA"/>
    <w:rsid w:val="00826022"/>
    <w:rsid w:val="0082618D"/>
    <w:rsid w:val="008263E3"/>
    <w:rsid w:val="00826613"/>
    <w:rsid w:val="008269FA"/>
    <w:rsid w:val="008309B1"/>
    <w:rsid w:val="008309D1"/>
    <w:rsid w:val="0083216E"/>
    <w:rsid w:val="008325D0"/>
    <w:rsid w:val="0083282D"/>
    <w:rsid w:val="008329FD"/>
    <w:rsid w:val="00833430"/>
    <w:rsid w:val="0083359A"/>
    <w:rsid w:val="0083372E"/>
    <w:rsid w:val="00834064"/>
    <w:rsid w:val="00834356"/>
    <w:rsid w:val="008348A2"/>
    <w:rsid w:val="00834AF7"/>
    <w:rsid w:val="008354F3"/>
    <w:rsid w:val="00835571"/>
    <w:rsid w:val="00835A44"/>
    <w:rsid w:val="00835F6E"/>
    <w:rsid w:val="008366EA"/>
    <w:rsid w:val="00836945"/>
    <w:rsid w:val="00836FA2"/>
    <w:rsid w:val="00836FF5"/>
    <w:rsid w:val="008376B1"/>
    <w:rsid w:val="00837F7A"/>
    <w:rsid w:val="00840298"/>
    <w:rsid w:val="00841764"/>
    <w:rsid w:val="00841B67"/>
    <w:rsid w:val="008421FC"/>
    <w:rsid w:val="00842B23"/>
    <w:rsid w:val="00843272"/>
    <w:rsid w:val="00843D2B"/>
    <w:rsid w:val="00844607"/>
    <w:rsid w:val="00844FE4"/>
    <w:rsid w:val="0084551E"/>
    <w:rsid w:val="00845571"/>
    <w:rsid w:val="00845788"/>
    <w:rsid w:val="0084738F"/>
    <w:rsid w:val="00850576"/>
    <w:rsid w:val="0085145A"/>
    <w:rsid w:val="00851692"/>
    <w:rsid w:val="00851C46"/>
    <w:rsid w:val="008533D4"/>
    <w:rsid w:val="00853431"/>
    <w:rsid w:val="00853F1B"/>
    <w:rsid w:val="00854D48"/>
    <w:rsid w:val="00854DA0"/>
    <w:rsid w:val="00855C0D"/>
    <w:rsid w:val="00855DBE"/>
    <w:rsid w:val="00855F21"/>
    <w:rsid w:val="00856837"/>
    <w:rsid w:val="0085742E"/>
    <w:rsid w:val="008578A9"/>
    <w:rsid w:val="00857A5D"/>
    <w:rsid w:val="00857F07"/>
    <w:rsid w:val="00860106"/>
    <w:rsid w:val="0086054C"/>
    <w:rsid w:val="00861D78"/>
    <w:rsid w:val="00863723"/>
    <w:rsid w:val="00864010"/>
    <w:rsid w:val="0086449C"/>
    <w:rsid w:val="00864D95"/>
    <w:rsid w:val="008651EA"/>
    <w:rsid w:val="008652DE"/>
    <w:rsid w:val="00865F05"/>
    <w:rsid w:val="008663C3"/>
    <w:rsid w:val="008667B8"/>
    <w:rsid w:val="00866922"/>
    <w:rsid w:val="00866C16"/>
    <w:rsid w:val="008703B5"/>
    <w:rsid w:val="00870E2C"/>
    <w:rsid w:val="0087130D"/>
    <w:rsid w:val="0087191C"/>
    <w:rsid w:val="00871D17"/>
    <w:rsid w:val="008729D0"/>
    <w:rsid w:val="0087324F"/>
    <w:rsid w:val="0087339B"/>
    <w:rsid w:val="00873449"/>
    <w:rsid w:val="008736C6"/>
    <w:rsid w:val="008744E7"/>
    <w:rsid w:val="00874B89"/>
    <w:rsid w:val="008750CF"/>
    <w:rsid w:val="00875500"/>
    <w:rsid w:val="008756FE"/>
    <w:rsid w:val="00875A04"/>
    <w:rsid w:val="00875C4F"/>
    <w:rsid w:val="00875CD6"/>
    <w:rsid w:val="00876C17"/>
    <w:rsid w:val="00876E7C"/>
    <w:rsid w:val="00877143"/>
    <w:rsid w:val="00880AB0"/>
    <w:rsid w:val="00880B69"/>
    <w:rsid w:val="008810D7"/>
    <w:rsid w:val="00881D53"/>
    <w:rsid w:val="008824F7"/>
    <w:rsid w:val="00883441"/>
    <w:rsid w:val="00883BAC"/>
    <w:rsid w:val="008840C9"/>
    <w:rsid w:val="008847F3"/>
    <w:rsid w:val="00884BF8"/>
    <w:rsid w:val="0088548F"/>
    <w:rsid w:val="008858A0"/>
    <w:rsid w:val="00885A9C"/>
    <w:rsid w:val="00885B76"/>
    <w:rsid w:val="00886B2D"/>
    <w:rsid w:val="00886E14"/>
    <w:rsid w:val="008870B1"/>
    <w:rsid w:val="00887177"/>
    <w:rsid w:val="00890629"/>
    <w:rsid w:val="008913CC"/>
    <w:rsid w:val="00891FF2"/>
    <w:rsid w:val="008922EE"/>
    <w:rsid w:val="008927A9"/>
    <w:rsid w:val="00892B8F"/>
    <w:rsid w:val="00892C0C"/>
    <w:rsid w:val="0089328A"/>
    <w:rsid w:val="00894070"/>
    <w:rsid w:val="00894A8F"/>
    <w:rsid w:val="00896249"/>
    <w:rsid w:val="0089750E"/>
    <w:rsid w:val="008A055E"/>
    <w:rsid w:val="008A08B4"/>
    <w:rsid w:val="008A0A81"/>
    <w:rsid w:val="008A1898"/>
    <w:rsid w:val="008A239F"/>
    <w:rsid w:val="008A284D"/>
    <w:rsid w:val="008A3364"/>
    <w:rsid w:val="008A35BA"/>
    <w:rsid w:val="008A43C5"/>
    <w:rsid w:val="008A4564"/>
    <w:rsid w:val="008A647E"/>
    <w:rsid w:val="008A6C86"/>
    <w:rsid w:val="008A6F11"/>
    <w:rsid w:val="008A72C1"/>
    <w:rsid w:val="008B08E2"/>
    <w:rsid w:val="008B0B1C"/>
    <w:rsid w:val="008B0C91"/>
    <w:rsid w:val="008B1736"/>
    <w:rsid w:val="008B226A"/>
    <w:rsid w:val="008B2309"/>
    <w:rsid w:val="008B32F1"/>
    <w:rsid w:val="008B3D56"/>
    <w:rsid w:val="008B409F"/>
    <w:rsid w:val="008B58CC"/>
    <w:rsid w:val="008B77BB"/>
    <w:rsid w:val="008B7C15"/>
    <w:rsid w:val="008C03C7"/>
    <w:rsid w:val="008C0509"/>
    <w:rsid w:val="008C0831"/>
    <w:rsid w:val="008C0CE4"/>
    <w:rsid w:val="008C0EDA"/>
    <w:rsid w:val="008C1368"/>
    <w:rsid w:val="008C2C18"/>
    <w:rsid w:val="008C32B4"/>
    <w:rsid w:val="008C39B8"/>
    <w:rsid w:val="008C3F4B"/>
    <w:rsid w:val="008C4654"/>
    <w:rsid w:val="008C46D5"/>
    <w:rsid w:val="008C4C2F"/>
    <w:rsid w:val="008C6D1F"/>
    <w:rsid w:val="008C741F"/>
    <w:rsid w:val="008C7649"/>
    <w:rsid w:val="008C79B9"/>
    <w:rsid w:val="008C7B2C"/>
    <w:rsid w:val="008C7FE2"/>
    <w:rsid w:val="008D0901"/>
    <w:rsid w:val="008D0CF2"/>
    <w:rsid w:val="008D3141"/>
    <w:rsid w:val="008D317C"/>
    <w:rsid w:val="008D3B9F"/>
    <w:rsid w:val="008D433F"/>
    <w:rsid w:val="008D437F"/>
    <w:rsid w:val="008D457A"/>
    <w:rsid w:val="008D45CA"/>
    <w:rsid w:val="008D5D5B"/>
    <w:rsid w:val="008D6082"/>
    <w:rsid w:val="008D7191"/>
    <w:rsid w:val="008D7F93"/>
    <w:rsid w:val="008E025A"/>
    <w:rsid w:val="008E0EB7"/>
    <w:rsid w:val="008E1AD8"/>
    <w:rsid w:val="008E27C4"/>
    <w:rsid w:val="008E4573"/>
    <w:rsid w:val="008E4CEA"/>
    <w:rsid w:val="008E4DF4"/>
    <w:rsid w:val="008E53A9"/>
    <w:rsid w:val="008E5E0C"/>
    <w:rsid w:val="008E66EE"/>
    <w:rsid w:val="008E6783"/>
    <w:rsid w:val="008E6C04"/>
    <w:rsid w:val="008E712C"/>
    <w:rsid w:val="008E729A"/>
    <w:rsid w:val="008E733F"/>
    <w:rsid w:val="008E73EA"/>
    <w:rsid w:val="008E767B"/>
    <w:rsid w:val="008E775B"/>
    <w:rsid w:val="008E7AB1"/>
    <w:rsid w:val="008E7C18"/>
    <w:rsid w:val="008F0733"/>
    <w:rsid w:val="008F0DCE"/>
    <w:rsid w:val="008F0EB1"/>
    <w:rsid w:val="008F283E"/>
    <w:rsid w:val="008F2C19"/>
    <w:rsid w:val="008F318F"/>
    <w:rsid w:val="008F3387"/>
    <w:rsid w:val="008F363E"/>
    <w:rsid w:val="008F4684"/>
    <w:rsid w:val="008F4FE1"/>
    <w:rsid w:val="008F54C5"/>
    <w:rsid w:val="008F5A25"/>
    <w:rsid w:val="008F5BE3"/>
    <w:rsid w:val="008F5EBC"/>
    <w:rsid w:val="008F691C"/>
    <w:rsid w:val="008F696A"/>
    <w:rsid w:val="008F6ABF"/>
    <w:rsid w:val="008F72B7"/>
    <w:rsid w:val="009008D9"/>
    <w:rsid w:val="00900C51"/>
    <w:rsid w:val="009018DB"/>
    <w:rsid w:val="0090195A"/>
    <w:rsid w:val="00902B8A"/>
    <w:rsid w:val="0090361D"/>
    <w:rsid w:val="00903B41"/>
    <w:rsid w:val="00904268"/>
    <w:rsid w:val="0090498B"/>
    <w:rsid w:val="00905C3C"/>
    <w:rsid w:val="0090755E"/>
    <w:rsid w:val="00907BD7"/>
    <w:rsid w:val="00907DA4"/>
    <w:rsid w:val="009109CD"/>
    <w:rsid w:val="0091191B"/>
    <w:rsid w:val="00911C82"/>
    <w:rsid w:val="0091228B"/>
    <w:rsid w:val="00912527"/>
    <w:rsid w:val="00912615"/>
    <w:rsid w:val="009129BA"/>
    <w:rsid w:val="00913007"/>
    <w:rsid w:val="009131AA"/>
    <w:rsid w:val="00914468"/>
    <w:rsid w:val="00915339"/>
    <w:rsid w:val="00915734"/>
    <w:rsid w:val="00915842"/>
    <w:rsid w:val="00915F5A"/>
    <w:rsid w:val="00916D14"/>
    <w:rsid w:val="00920804"/>
    <w:rsid w:val="00920ACF"/>
    <w:rsid w:val="00920E4D"/>
    <w:rsid w:val="00921994"/>
    <w:rsid w:val="00921B53"/>
    <w:rsid w:val="009229FE"/>
    <w:rsid w:val="00922D8D"/>
    <w:rsid w:val="009246FB"/>
    <w:rsid w:val="00924A1F"/>
    <w:rsid w:val="00924BEC"/>
    <w:rsid w:val="00924D4B"/>
    <w:rsid w:val="00924E05"/>
    <w:rsid w:val="009259E8"/>
    <w:rsid w:val="00925BD5"/>
    <w:rsid w:val="00926423"/>
    <w:rsid w:val="009266AA"/>
    <w:rsid w:val="0092756C"/>
    <w:rsid w:val="00930598"/>
    <w:rsid w:val="00930BBB"/>
    <w:rsid w:val="009310EE"/>
    <w:rsid w:val="0093164D"/>
    <w:rsid w:val="00931C84"/>
    <w:rsid w:val="009324FF"/>
    <w:rsid w:val="009327A1"/>
    <w:rsid w:val="009340DE"/>
    <w:rsid w:val="00934146"/>
    <w:rsid w:val="0093424A"/>
    <w:rsid w:val="00934A16"/>
    <w:rsid w:val="00935218"/>
    <w:rsid w:val="00935352"/>
    <w:rsid w:val="009357D9"/>
    <w:rsid w:val="009363B9"/>
    <w:rsid w:val="00936ADA"/>
    <w:rsid w:val="009370E9"/>
    <w:rsid w:val="00937924"/>
    <w:rsid w:val="00937FE9"/>
    <w:rsid w:val="0094052F"/>
    <w:rsid w:val="009405F6"/>
    <w:rsid w:val="00940927"/>
    <w:rsid w:val="00940E35"/>
    <w:rsid w:val="00941D09"/>
    <w:rsid w:val="0094261A"/>
    <w:rsid w:val="00942C25"/>
    <w:rsid w:val="00943C2C"/>
    <w:rsid w:val="00944004"/>
    <w:rsid w:val="0094476B"/>
    <w:rsid w:val="00944B29"/>
    <w:rsid w:val="009454BB"/>
    <w:rsid w:val="00945AA2"/>
    <w:rsid w:val="00946418"/>
    <w:rsid w:val="009467CB"/>
    <w:rsid w:val="00946A44"/>
    <w:rsid w:val="00946C78"/>
    <w:rsid w:val="00947357"/>
    <w:rsid w:val="00951615"/>
    <w:rsid w:val="00952478"/>
    <w:rsid w:val="00952912"/>
    <w:rsid w:val="00953A88"/>
    <w:rsid w:val="00954FD7"/>
    <w:rsid w:val="009553C0"/>
    <w:rsid w:val="00955AD3"/>
    <w:rsid w:val="00956475"/>
    <w:rsid w:val="009566E1"/>
    <w:rsid w:val="00956D1D"/>
    <w:rsid w:val="00956EFF"/>
    <w:rsid w:val="00957A82"/>
    <w:rsid w:val="00957BF2"/>
    <w:rsid w:val="00961B83"/>
    <w:rsid w:val="00961BD3"/>
    <w:rsid w:val="00961DC7"/>
    <w:rsid w:val="0096268B"/>
    <w:rsid w:val="00962E52"/>
    <w:rsid w:val="009630C6"/>
    <w:rsid w:val="009639B5"/>
    <w:rsid w:val="00964141"/>
    <w:rsid w:val="00965B0E"/>
    <w:rsid w:val="00965F6C"/>
    <w:rsid w:val="0096618A"/>
    <w:rsid w:val="00966AF4"/>
    <w:rsid w:val="009673D4"/>
    <w:rsid w:val="00967776"/>
    <w:rsid w:val="00967B98"/>
    <w:rsid w:val="00967FAA"/>
    <w:rsid w:val="00970A91"/>
    <w:rsid w:val="00970B2B"/>
    <w:rsid w:val="00971138"/>
    <w:rsid w:val="00972283"/>
    <w:rsid w:val="00972CC7"/>
    <w:rsid w:val="00972D05"/>
    <w:rsid w:val="00973D5E"/>
    <w:rsid w:val="009751E4"/>
    <w:rsid w:val="009752AA"/>
    <w:rsid w:val="00975733"/>
    <w:rsid w:val="009766AC"/>
    <w:rsid w:val="00976CA5"/>
    <w:rsid w:val="00976CAF"/>
    <w:rsid w:val="00980492"/>
    <w:rsid w:val="00980EB2"/>
    <w:rsid w:val="0098137E"/>
    <w:rsid w:val="00981B42"/>
    <w:rsid w:val="00981D3C"/>
    <w:rsid w:val="00982B8D"/>
    <w:rsid w:val="00982C06"/>
    <w:rsid w:val="00984FA6"/>
    <w:rsid w:val="00985EEB"/>
    <w:rsid w:val="00986962"/>
    <w:rsid w:val="009869C6"/>
    <w:rsid w:val="00986D80"/>
    <w:rsid w:val="00986E15"/>
    <w:rsid w:val="00986E6B"/>
    <w:rsid w:val="009870F0"/>
    <w:rsid w:val="00987294"/>
    <w:rsid w:val="00987380"/>
    <w:rsid w:val="009901CA"/>
    <w:rsid w:val="009906AD"/>
    <w:rsid w:val="00990A1E"/>
    <w:rsid w:val="00990B38"/>
    <w:rsid w:val="00991432"/>
    <w:rsid w:val="00991982"/>
    <w:rsid w:val="009925A3"/>
    <w:rsid w:val="0099298E"/>
    <w:rsid w:val="00992C38"/>
    <w:rsid w:val="00992D4B"/>
    <w:rsid w:val="00993C1F"/>
    <w:rsid w:val="00993C45"/>
    <w:rsid w:val="0099415E"/>
    <w:rsid w:val="00995019"/>
    <w:rsid w:val="00996D16"/>
    <w:rsid w:val="00996E39"/>
    <w:rsid w:val="00997801"/>
    <w:rsid w:val="00997B7F"/>
    <w:rsid w:val="00997CD2"/>
    <w:rsid w:val="009A06A8"/>
    <w:rsid w:val="009A0A0B"/>
    <w:rsid w:val="009A0A19"/>
    <w:rsid w:val="009A10AE"/>
    <w:rsid w:val="009A1CD9"/>
    <w:rsid w:val="009A3AD9"/>
    <w:rsid w:val="009A3F06"/>
    <w:rsid w:val="009A4531"/>
    <w:rsid w:val="009A4760"/>
    <w:rsid w:val="009A55B8"/>
    <w:rsid w:val="009A55F1"/>
    <w:rsid w:val="009A5969"/>
    <w:rsid w:val="009A6633"/>
    <w:rsid w:val="009A6D51"/>
    <w:rsid w:val="009A6E3B"/>
    <w:rsid w:val="009A769F"/>
    <w:rsid w:val="009A7C45"/>
    <w:rsid w:val="009A7C6D"/>
    <w:rsid w:val="009B0206"/>
    <w:rsid w:val="009B0804"/>
    <w:rsid w:val="009B0860"/>
    <w:rsid w:val="009B0CE0"/>
    <w:rsid w:val="009B1044"/>
    <w:rsid w:val="009B16CF"/>
    <w:rsid w:val="009B2025"/>
    <w:rsid w:val="009B20D8"/>
    <w:rsid w:val="009B2846"/>
    <w:rsid w:val="009B3107"/>
    <w:rsid w:val="009B3363"/>
    <w:rsid w:val="009B395E"/>
    <w:rsid w:val="009B3AD0"/>
    <w:rsid w:val="009B4861"/>
    <w:rsid w:val="009B4B07"/>
    <w:rsid w:val="009B503D"/>
    <w:rsid w:val="009B53FB"/>
    <w:rsid w:val="009B5648"/>
    <w:rsid w:val="009B725E"/>
    <w:rsid w:val="009B7844"/>
    <w:rsid w:val="009B7C49"/>
    <w:rsid w:val="009C1C52"/>
    <w:rsid w:val="009C1C95"/>
    <w:rsid w:val="009C24DB"/>
    <w:rsid w:val="009C2A27"/>
    <w:rsid w:val="009C2C42"/>
    <w:rsid w:val="009C2CAA"/>
    <w:rsid w:val="009C4667"/>
    <w:rsid w:val="009C49FE"/>
    <w:rsid w:val="009C57C6"/>
    <w:rsid w:val="009C5D8B"/>
    <w:rsid w:val="009C61A7"/>
    <w:rsid w:val="009C67A5"/>
    <w:rsid w:val="009C790D"/>
    <w:rsid w:val="009C79FC"/>
    <w:rsid w:val="009D04D4"/>
    <w:rsid w:val="009D091A"/>
    <w:rsid w:val="009D108E"/>
    <w:rsid w:val="009D191B"/>
    <w:rsid w:val="009D2433"/>
    <w:rsid w:val="009D2457"/>
    <w:rsid w:val="009D2B98"/>
    <w:rsid w:val="009D3CDE"/>
    <w:rsid w:val="009D44C5"/>
    <w:rsid w:val="009D4F2D"/>
    <w:rsid w:val="009D5162"/>
    <w:rsid w:val="009D527D"/>
    <w:rsid w:val="009D55C0"/>
    <w:rsid w:val="009D58BA"/>
    <w:rsid w:val="009D5A03"/>
    <w:rsid w:val="009D5BD3"/>
    <w:rsid w:val="009D60A9"/>
    <w:rsid w:val="009D67B2"/>
    <w:rsid w:val="009D697E"/>
    <w:rsid w:val="009D708F"/>
    <w:rsid w:val="009D7377"/>
    <w:rsid w:val="009D7456"/>
    <w:rsid w:val="009E02C8"/>
    <w:rsid w:val="009E18ED"/>
    <w:rsid w:val="009E1C33"/>
    <w:rsid w:val="009E1FC2"/>
    <w:rsid w:val="009E219F"/>
    <w:rsid w:val="009E2322"/>
    <w:rsid w:val="009E2ED8"/>
    <w:rsid w:val="009E3911"/>
    <w:rsid w:val="009E3F61"/>
    <w:rsid w:val="009E424F"/>
    <w:rsid w:val="009E4621"/>
    <w:rsid w:val="009E4D0F"/>
    <w:rsid w:val="009E5954"/>
    <w:rsid w:val="009E5A01"/>
    <w:rsid w:val="009E5F20"/>
    <w:rsid w:val="009E613A"/>
    <w:rsid w:val="009E6ACD"/>
    <w:rsid w:val="009E7305"/>
    <w:rsid w:val="009E7CD6"/>
    <w:rsid w:val="009F068D"/>
    <w:rsid w:val="009F153E"/>
    <w:rsid w:val="009F2212"/>
    <w:rsid w:val="009F24E0"/>
    <w:rsid w:val="009F2DE7"/>
    <w:rsid w:val="009F3456"/>
    <w:rsid w:val="009F35F4"/>
    <w:rsid w:val="009F382E"/>
    <w:rsid w:val="009F3E9C"/>
    <w:rsid w:val="009F42CB"/>
    <w:rsid w:val="009F482C"/>
    <w:rsid w:val="009F5003"/>
    <w:rsid w:val="009F59EC"/>
    <w:rsid w:val="009F5F1A"/>
    <w:rsid w:val="009F5FF5"/>
    <w:rsid w:val="009F6A48"/>
    <w:rsid w:val="009F6FF7"/>
    <w:rsid w:val="009F721A"/>
    <w:rsid w:val="009F752D"/>
    <w:rsid w:val="00A00880"/>
    <w:rsid w:val="00A0157B"/>
    <w:rsid w:val="00A01D67"/>
    <w:rsid w:val="00A01D76"/>
    <w:rsid w:val="00A023F7"/>
    <w:rsid w:val="00A02B8C"/>
    <w:rsid w:val="00A04764"/>
    <w:rsid w:val="00A04FE2"/>
    <w:rsid w:val="00A05E74"/>
    <w:rsid w:val="00A0689D"/>
    <w:rsid w:val="00A06CFD"/>
    <w:rsid w:val="00A06D69"/>
    <w:rsid w:val="00A06F64"/>
    <w:rsid w:val="00A077EE"/>
    <w:rsid w:val="00A07C68"/>
    <w:rsid w:val="00A100AB"/>
    <w:rsid w:val="00A11014"/>
    <w:rsid w:val="00A114DD"/>
    <w:rsid w:val="00A11BBA"/>
    <w:rsid w:val="00A1300F"/>
    <w:rsid w:val="00A138C4"/>
    <w:rsid w:val="00A14325"/>
    <w:rsid w:val="00A145D3"/>
    <w:rsid w:val="00A157B3"/>
    <w:rsid w:val="00A15E37"/>
    <w:rsid w:val="00A16436"/>
    <w:rsid w:val="00A16E63"/>
    <w:rsid w:val="00A172EB"/>
    <w:rsid w:val="00A1774B"/>
    <w:rsid w:val="00A2014B"/>
    <w:rsid w:val="00A20A87"/>
    <w:rsid w:val="00A20E65"/>
    <w:rsid w:val="00A212A6"/>
    <w:rsid w:val="00A21B66"/>
    <w:rsid w:val="00A222AF"/>
    <w:rsid w:val="00A2280F"/>
    <w:rsid w:val="00A22DE2"/>
    <w:rsid w:val="00A230CF"/>
    <w:rsid w:val="00A24199"/>
    <w:rsid w:val="00A24506"/>
    <w:rsid w:val="00A2478C"/>
    <w:rsid w:val="00A2482D"/>
    <w:rsid w:val="00A24CC6"/>
    <w:rsid w:val="00A26526"/>
    <w:rsid w:val="00A26A16"/>
    <w:rsid w:val="00A26EC8"/>
    <w:rsid w:val="00A27DEE"/>
    <w:rsid w:val="00A305A8"/>
    <w:rsid w:val="00A30DC1"/>
    <w:rsid w:val="00A32396"/>
    <w:rsid w:val="00A32A7F"/>
    <w:rsid w:val="00A32ACB"/>
    <w:rsid w:val="00A32B00"/>
    <w:rsid w:val="00A32BC0"/>
    <w:rsid w:val="00A32E71"/>
    <w:rsid w:val="00A33EA3"/>
    <w:rsid w:val="00A34555"/>
    <w:rsid w:val="00A34AAE"/>
    <w:rsid w:val="00A3642F"/>
    <w:rsid w:val="00A37167"/>
    <w:rsid w:val="00A3761E"/>
    <w:rsid w:val="00A376A6"/>
    <w:rsid w:val="00A379D9"/>
    <w:rsid w:val="00A41061"/>
    <w:rsid w:val="00A414C6"/>
    <w:rsid w:val="00A41C75"/>
    <w:rsid w:val="00A42466"/>
    <w:rsid w:val="00A42A1E"/>
    <w:rsid w:val="00A42EE1"/>
    <w:rsid w:val="00A43423"/>
    <w:rsid w:val="00A43CA3"/>
    <w:rsid w:val="00A43D58"/>
    <w:rsid w:val="00A43D72"/>
    <w:rsid w:val="00A44355"/>
    <w:rsid w:val="00A447FE"/>
    <w:rsid w:val="00A44DF4"/>
    <w:rsid w:val="00A4529C"/>
    <w:rsid w:val="00A455C3"/>
    <w:rsid w:val="00A45B36"/>
    <w:rsid w:val="00A460AE"/>
    <w:rsid w:val="00A466A3"/>
    <w:rsid w:val="00A46D2D"/>
    <w:rsid w:val="00A46D36"/>
    <w:rsid w:val="00A47A4E"/>
    <w:rsid w:val="00A50172"/>
    <w:rsid w:val="00A51114"/>
    <w:rsid w:val="00A51178"/>
    <w:rsid w:val="00A51711"/>
    <w:rsid w:val="00A51A0D"/>
    <w:rsid w:val="00A5209E"/>
    <w:rsid w:val="00A52249"/>
    <w:rsid w:val="00A5248D"/>
    <w:rsid w:val="00A52984"/>
    <w:rsid w:val="00A53516"/>
    <w:rsid w:val="00A53C02"/>
    <w:rsid w:val="00A543C0"/>
    <w:rsid w:val="00A54BD6"/>
    <w:rsid w:val="00A54E9D"/>
    <w:rsid w:val="00A55184"/>
    <w:rsid w:val="00A55B61"/>
    <w:rsid w:val="00A55DFB"/>
    <w:rsid w:val="00A5742B"/>
    <w:rsid w:val="00A60029"/>
    <w:rsid w:val="00A60AC3"/>
    <w:rsid w:val="00A60BBE"/>
    <w:rsid w:val="00A60F04"/>
    <w:rsid w:val="00A61072"/>
    <w:rsid w:val="00A611B0"/>
    <w:rsid w:val="00A61C4A"/>
    <w:rsid w:val="00A61E8C"/>
    <w:rsid w:val="00A625BB"/>
    <w:rsid w:val="00A62FE2"/>
    <w:rsid w:val="00A6305B"/>
    <w:rsid w:val="00A63F7D"/>
    <w:rsid w:val="00A6402A"/>
    <w:rsid w:val="00A641AD"/>
    <w:rsid w:val="00A64387"/>
    <w:rsid w:val="00A645EC"/>
    <w:rsid w:val="00A64BCA"/>
    <w:rsid w:val="00A662A3"/>
    <w:rsid w:val="00A668E5"/>
    <w:rsid w:val="00A67025"/>
    <w:rsid w:val="00A6779D"/>
    <w:rsid w:val="00A70341"/>
    <w:rsid w:val="00A707EE"/>
    <w:rsid w:val="00A709B6"/>
    <w:rsid w:val="00A70D5B"/>
    <w:rsid w:val="00A7220B"/>
    <w:rsid w:val="00A72DB2"/>
    <w:rsid w:val="00A730E9"/>
    <w:rsid w:val="00A7350E"/>
    <w:rsid w:val="00A73511"/>
    <w:rsid w:val="00A73D22"/>
    <w:rsid w:val="00A742BC"/>
    <w:rsid w:val="00A74E8C"/>
    <w:rsid w:val="00A75C3C"/>
    <w:rsid w:val="00A75E3E"/>
    <w:rsid w:val="00A76542"/>
    <w:rsid w:val="00A766D5"/>
    <w:rsid w:val="00A76FF1"/>
    <w:rsid w:val="00A775E5"/>
    <w:rsid w:val="00A8080A"/>
    <w:rsid w:val="00A812BD"/>
    <w:rsid w:val="00A81542"/>
    <w:rsid w:val="00A824F6"/>
    <w:rsid w:val="00A82663"/>
    <w:rsid w:val="00A82830"/>
    <w:rsid w:val="00A82C57"/>
    <w:rsid w:val="00A82DCF"/>
    <w:rsid w:val="00A82E2E"/>
    <w:rsid w:val="00A82F75"/>
    <w:rsid w:val="00A837AC"/>
    <w:rsid w:val="00A83B26"/>
    <w:rsid w:val="00A83CE4"/>
    <w:rsid w:val="00A841F3"/>
    <w:rsid w:val="00A84B8E"/>
    <w:rsid w:val="00A85176"/>
    <w:rsid w:val="00A851A7"/>
    <w:rsid w:val="00A8569D"/>
    <w:rsid w:val="00A85711"/>
    <w:rsid w:val="00A8581D"/>
    <w:rsid w:val="00A86061"/>
    <w:rsid w:val="00A86114"/>
    <w:rsid w:val="00A87450"/>
    <w:rsid w:val="00A875C8"/>
    <w:rsid w:val="00A87A85"/>
    <w:rsid w:val="00A87BF2"/>
    <w:rsid w:val="00A904A0"/>
    <w:rsid w:val="00A904B3"/>
    <w:rsid w:val="00A9054A"/>
    <w:rsid w:val="00A9144F"/>
    <w:rsid w:val="00A9147F"/>
    <w:rsid w:val="00A9163C"/>
    <w:rsid w:val="00A91CAC"/>
    <w:rsid w:val="00A92AD8"/>
    <w:rsid w:val="00A92B3C"/>
    <w:rsid w:val="00A92DBE"/>
    <w:rsid w:val="00A93DC7"/>
    <w:rsid w:val="00A95165"/>
    <w:rsid w:val="00A95D01"/>
    <w:rsid w:val="00A9627C"/>
    <w:rsid w:val="00A971C6"/>
    <w:rsid w:val="00AA0106"/>
    <w:rsid w:val="00AA07CF"/>
    <w:rsid w:val="00AA27A5"/>
    <w:rsid w:val="00AA28A6"/>
    <w:rsid w:val="00AA2FA5"/>
    <w:rsid w:val="00AA39CD"/>
    <w:rsid w:val="00AA4335"/>
    <w:rsid w:val="00AA4454"/>
    <w:rsid w:val="00AA4650"/>
    <w:rsid w:val="00AA467C"/>
    <w:rsid w:val="00AA4CD9"/>
    <w:rsid w:val="00AA56B2"/>
    <w:rsid w:val="00AA57B9"/>
    <w:rsid w:val="00AA6B67"/>
    <w:rsid w:val="00AA6F5C"/>
    <w:rsid w:val="00AA7736"/>
    <w:rsid w:val="00AA7B7B"/>
    <w:rsid w:val="00AB0197"/>
    <w:rsid w:val="00AB0481"/>
    <w:rsid w:val="00AB07F0"/>
    <w:rsid w:val="00AB1BBD"/>
    <w:rsid w:val="00AB1E0E"/>
    <w:rsid w:val="00AB1EBE"/>
    <w:rsid w:val="00AB2003"/>
    <w:rsid w:val="00AB216C"/>
    <w:rsid w:val="00AB2185"/>
    <w:rsid w:val="00AB2229"/>
    <w:rsid w:val="00AB3B52"/>
    <w:rsid w:val="00AB3D17"/>
    <w:rsid w:val="00AB3DCC"/>
    <w:rsid w:val="00AB3EB9"/>
    <w:rsid w:val="00AB41CE"/>
    <w:rsid w:val="00AB46A9"/>
    <w:rsid w:val="00AB4F39"/>
    <w:rsid w:val="00AB523F"/>
    <w:rsid w:val="00AB6074"/>
    <w:rsid w:val="00AB6163"/>
    <w:rsid w:val="00AB68C4"/>
    <w:rsid w:val="00AB6A62"/>
    <w:rsid w:val="00AB6C4F"/>
    <w:rsid w:val="00AB7FD4"/>
    <w:rsid w:val="00AC0AB5"/>
    <w:rsid w:val="00AC1399"/>
    <w:rsid w:val="00AC19D6"/>
    <w:rsid w:val="00AC20F4"/>
    <w:rsid w:val="00AC2358"/>
    <w:rsid w:val="00AC23E1"/>
    <w:rsid w:val="00AC2EC6"/>
    <w:rsid w:val="00AC3214"/>
    <w:rsid w:val="00AC3EE9"/>
    <w:rsid w:val="00AC44D9"/>
    <w:rsid w:val="00AC4739"/>
    <w:rsid w:val="00AC4B58"/>
    <w:rsid w:val="00AC5503"/>
    <w:rsid w:val="00AC5572"/>
    <w:rsid w:val="00AC623B"/>
    <w:rsid w:val="00AC6E86"/>
    <w:rsid w:val="00AC75AE"/>
    <w:rsid w:val="00AC78CC"/>
    <w:rsid w:val="00AD0734"/>
    <w:rsid w:val="00AD1203"/>
    <w:rsid w:val="00AD1481"/>
    <w:rsid w:val="00AD348E"/>
    <w:rsid w:val="00AD392E"/>
    <w:rsid w:val="00AD3DF1"/>
    <w:rsid w:val="00AD3F4E"/>
    <w:rsid w:val="00AD477E"/>
    <w:rsid w:val="00AD5860"/>
    <w:rsid w:val="00AD58A2"/>
    <w:rsid w:val="00AD7BC4"/>
    <w:rsid w:val="00AD7C96"/>
    <w:rsid w:val="00AD7E89"/>
    <w:rsid w:val="00AE02EA"/>
    <w:rsid w:val="00AE04E1"/>
    <w:rsid w:val="00AE0DB4"/>
    <w:rsid w:val="00AE0FB8"/>
    <w:rsid w:val="00AE16B3"/>
    <w:rsid w:val="00AE1E49"/>
    <w:rsid w:val="00AE2028"/>
    <w:rsid w:val="00AE24E4"/>
    <w:rsid w:val="00AE3F6F"/>
    <w:rsid w:val="00AE44C9"/>
    <w:rsid w:val="00AE4544"/>
    <w:rsid w:val="00AE4B67"/>
    <w:rsid w:val="00AE575D"/>
    <w:rsid w:val="00AE62BF"/>
    <w:rsid w:val="00AE6347"/>
    <w:rsid w:val="00AE6900"/>
    <w:rsid w:val="00AE71F1"/>
    <w:rsid w:val="00AE7792"/>
    <w:rsid w:val="00AF09AA"/>
    <w:rsid w:val="00AF0B48"/>
    <w:rsid w:val="00AF0BE5"/>
    <w:rsid w:val="00AF0E81"/>
    <w:rsid w:val="00AF1385"/>
    <w:rsid w:val="00AF155B"/>
    <w:rsid w:val="00AF163E"/>
    <w:rsid w:val="00AF1B56"/>
    <w:rsid w:val="00AF2458"/>
    <w:rsid w:val="00AF27C9"/>
    <w:rsid w:val="00AF2A06"/>
    <w:rsid w:val="00AF2D04"/>
    <w:rsid w:val="00AF363C"/>
    <w:rsid w:val="00AF4409"/>
    <w:rsid w:val="00AF4744"/>
    <w:rsid w:val="00AF57D8"/>
    <w:rsid w:val="00AF5BA8"/>
    <w:rsid w:val="00AF661F"/>
    <w:rsid w:val="00AF6F03"/>
    <w:rsid w:val="00B014EB"/>
    <w:rsid w:val="00B01D19"/>
    <w:rsid w:val="00B02A57"/>
    <w:rsid w:val="00B03314"/>
    <w:rsid w:val="00B03447"/>
    <w:rsid w:val="00B03500"/>
    <w:rsid w:val="00B035CE"/>
    <w:rsid w:val="00B045F6"/>
    <w:rsid w:val="00B047B2"/>
    <w:rsid w:val="00B04FDA"/>
    <w:rsid w:val="00B05184"/>
    <w:rsid w:val="00B05307"/>
    <w:rsid w:val="00B05375"/>
    <w:rsid w:val="00B05C17"/>
    <w:rsid w:val="00B05DBA"/>
    <w:rsid w:val="00B05FE1"/>
    <w:rsid w:val="00B0648E"/>
    <w:rsid w:val="00B06633"/>
    <w:rsid w:val="00B0684B"/>
    <w:rsid w:val="00B06AD5"/>
    <w:rsid w:val="00B06D38"/>
    <w:rsid w:val="00B06F70"/>
    <w:rsid w:val="00B110E3"/>
    <w:rsid w:val="00B11957"/>
    <w:rsid w:val="00B122EE"/>
    <w:rsid w:val="00B12772"/>
    <w:rsid w:val="00B127FA"/>
    <w:rsid w:val="00B12990"/>
    <w:rsid w:val="00B136AB"/>
    <w:rsid w:val="00B13899"/>
    <w:rsid w:val="00B13CCE"/>
    <w:rsid w:val="00B13ED2"/>
    <w:rsid w:val="00B15498"/>
    <w:rsid w:val="00B155FD"/>
    <w:rsid w:val="00B15623"/>
    <w:rsid w:val="00B15B67"/>
    <w:rsid w:val="00B1672A"/>
    <w:rsid w:val="00B16871"/>
    <w:rsid w:val="00B16AFD"/>
    <w:rsid w:val="00B16B24"/>
    <w:rsid w:val="00B17008"/>
    <w:rsid w:val="00B1718F"/>
    <w:rsid w:val="00B17B4A"/>
    <w:rsid w:val="00B17C75"/>
    <w:rsid w:val="00B20ABE"/>
    <w:rsid w:val="00B214F4"/>
    <w:rsid w:val="00B21B19"/>
    <w:rsid w:val="00B21C3E"/>
    <w:rsid w:val="00B22DCF"/>
    <w:rsid w:val="00B23433"/>
    <w:rsid w:val="00B23513"/>
    <w:rsid w:val="00B237B8"/>
    <w:rsid w:val="00B240A0"/>
    <w:rsid w:val="00B25257"/>
    <w:rsid w:val="00B25479"/>
    <w:rsid w:val="00B258DC"/>
    <w:rsid w:val="00B25A72"/>
    <w:rsid w:val="00B25CD8"/>
    <w:rsid w:val="00B26103"/>
    <w:rsid w:val="00B26309"/>
    <w:rsid w:val="00B26738"/>
    <w:rsid w:val="00B27473"/>
    <w:rsid w:val="00B279E3"/>
    <w:rsid w:val="00B27BE9"/>
    <w:rsid w:val="00B27CEF"/>
    <w:rsid w:val="00B30605"/>
    <w:rsid w:val="00B31114"/>
    <w:rsid w:val="00B31238"/>
    <w:rsid w:val="00B32EA9"/>
    <w:rsid w:val="00B333B5"/>
    <w:rsid w:val="00B339D0"/>
    <w:rsid w:val="00B3592F"/>
    <w:rsid w:val="00B35A20"/>
    <w:rsid w:val="00B35A6B"/>
    <w:rsid w:val="00B36BBC"/>
    <w:rsid w:val="00B37DA1"/>
    <w:rsid w:val="00B40028"/>
    <w:rsid w:val="00B40136"/>
    <w:rsid w:val="00B413F8"/>
    <w:rsid w:val="00B417A4"/>
    <w:rsid w:val="00B419E5"/>
    <w:rsid w:val="00B42361"/>
    <w:rsid w:val="00B424D5"/>
    <w:rsid w:val="00B4338F"/>
    <w:rsid w:val="00B43893"/>
    <w:rsid w:val="00B43E6D"/>
    <w:rsid w:val="00B4498C"/>
    <w:rsid w:val="00B45A6A"/>
    <w:rsid w:val="00B45C25"/>
    <w:rsid w:val="00B45DDA"/>
    <w:rsid w:val="00B45EAB"/>
    <w:rsid w:val="00B46486"/>
    <w:rsid w:val="00B467B5"/>
    <w:rsid w:val="00B47148"/>
    <w:rsid w:val="00B506E2"/>
    <w:rsid w:val="00B5210F"/>
    <w:rsid w:val="00B524DC"/>
    <w:rsid w:val="00B524EC"/>
    <w:rsid w:val="00B53855"/>
    <w:rsid w:val="00B53A05"/>
    <w:rsid w:val="00B53FD8"/>
    <w:rsid w:val="00B544A8"/>
    <w:rsid w:val="00B547E6"/>
    <w:rsid w:val="00B547ED"/>
    <w:rsid w:val="00B55F65"/>
    <w:rsid w:val="00B56562"/>
    <w:rsid w:val="00B567F3"/>
    <w:rsid w:val="00B56D6B"/>
    <w:rsid w:val="00B57DEF"/>
    <w:rsid w:val="00B57F98"/>
    <w:rsid w:val="00B6030C"/>
    <w:rsid w:val="00B603AD"/>
    <w:rsid w:val="00B604FD"/>
    <w:rsid w:val="00B60965"/>
    <w:rsid w:val="00B60A6A"/>
    <w:rsid w:val="00B60DF5"/>
    <w:rsid w:val="00B612AB"/>
    <w:rsid w:val="00B612CC"/>
    <w:rsid w:val="00B61C72"/>
    <w:rsid w:val="00B61D6E"/>
    <w:rsid w:val="00B6295E"/>
    <w:rsid w:val="00B6321E"/>
    <w:rsid w:val="00B635E8"/>
    <w:rsid w:val="00B646FD"/>
    <w:rsid w:val="00B649CA"/>
    <w:rsid w:val="00B65245"/>
    <w:rsid w:val="00B653AE"/>
    <w:rsid w:val="00B6611D"/>
    <w:rsid w:val="00B66517"/>
    <w:rsid w:val="00B7042C"/>
    <w:rsid w:val="00B70452"/>
    <w:rsid w:val="00B72C61"/>
    <w:rsid w:val="00B73154"/>
    <w:rsid w:val="00B734A6"/>
    <w:rsid w:val="00B73828"/>
    <w:rsid w:val="00B742BB"/>
    <w:rsid w:val="00B74611"/>
    <w:rsid w:val="00B748A7"/>
    <w:rsid w:val="00B7524C"/>
    <w:rsid w:val="00B757B1"/>
    <w:rsid w:val="00B766D5"/>
    <w:rsid w:val="00B77F07"/>
    <w:rsid w:val="00B807E9"/>
    <w:rsid w:val="00B811B8"/>
    <w:rsid w:val="00B812EC"/>
    <w:rsid w:val="00B82754"/>
    <w:rsid w:val="00B83097"/>
    <w:rsid w:val="00B8317D"/>
    <w:rsid w:val="00B83947"/>
    <w:rsid w:val="00B83D5D"/>
    <w:rsid w:val="00B83E07"/>
    <w:rsid w:val="00B84F37"/>
    <w:rsid w:val="00B85607"/>
    <w:rsid w:val="00B85C43"/>
    <w:rsid w:val="00B85DBF"/>
    <w:rsid w:val="00B866CD"/>
    <w:rsid w:val="00B869DC"/>
    <w:rsid w:val="00B86EE0"/>
    <w:rsid w:val="00B874D3"/>
    <w:rsid w:val="00B87515"/>
    <w:rsid w:val="00B87D3E"/>
    <w:rsid w:val="00B911FC"/>
    <w:rsid w:val="00B91745"/>
    <w:rsid w:val="00B91961"/>
    <w:rsid w:val="00B91CED"/>
    <w:rsid w:val="00B92062"/>
    <w:rsid w:val="00B921C0"/>
    <w:rsid w:val="00B925C3"/>
    <w:rsid w:val="00B926BE"/>
    <w:rsid w:val="00B928B4"/>
    <w:rsid w:val="00B92A7B"/>
    <w:rsid w:val="00B92CE5"/>
    <w:rsid w:val="00B92F1F"/>
    <w:rsid w:val="00B93429"/>
    <w:rsid w:val="00B944EB"/>
    <w:rsid w:val="00B9597D"/>
    <w:rsid w:val="00B95DF9"/>
    <w:rsid w:val="00B95FF3"/>
    <w:rsid w:val="00B9671B"/>
    <w:rsid w:val="00B96D0D"/>
    <w:rsid w:val="00B97367"/>
    <w:rsid w:val="00B97643"/>
    <w:rsid w:val="00B97971"/>
    <w:rsid w:val="00B97A5E"/>
    <w:rsid w:val="00BA0480"/>
    <w:rsid w:val="00BA0742"/>
    <w:rsid w:val="00BA0ACD"/>
    <w:rsid w:val="00BA338F"/>
    <w:rsid w:val="00BA35E5"/>
    <w:rsid w:val="00BA376E"/>
    <w:rsid w:val="00BA41E9"/>
    <w:rsid w:val="00BA45D0"/>
    <w:rsid w:val="00BA48D5"/>
    <w:rsid w:val="00BA4DE9"/>
    <w:rsid w:val="00BA58B2"/>
    <w:rsid w:val="00BA5906"/>
    <w:rsid w:val="00BA6490"/>
    <w:rsid w:val="00BA6CBC"/>
    <w:rsid w:val="00BA7430"/>
    <w:rsid w:val="00BA74C8"/>
    <w:rsid w:val="00BA7A86"/>
    <w:rsid w:val="00BB07C5"/>
    <w:rsid w:val="00BB19F2"/>
    <w:rsid w:val="00BB23A2"/>
    <w:rsid w:val="00BB306A"/>
    <w:rsid w:val="00BB348F"/>
    <w:rsid w:val="00BB373F"/>
    <w:rsid w:val="00BB3A91"/>
    <w:rsid w:val="00BB3E55"/>
    <w:rsid w:val="00BB41DC"/>
    <w:rsid w:val="00BB5071"/>
    <w:rsid w:val="00BB54BB"/>
    <w:rsid w:val="00BB5FFC"/>
    <w:rsid w:val="00BB6578"/>
    <w:rsid w:val="00BB6F9D"/>
    <w:rsid w:val="00BB7135"/>
    <w:rsid w:val="00BB7784"/>
    <w:rsid w:val="00BC06FC"/>
    <w:rsid w:val="00BC097F"/>
    <w:rsid w:val="00BC0DE7"/>
    <w:rsid w:val="00BC1882"/>
    <w:rsid w:val="00BC28D6"/>
    <w:rsid w:val="00BC3090"/>
    <w:rsid w:val="00BC338B"/>
    <w:rsid w:val="00BC3ED0"/>
    <w:rsid w:val="00BC3FAD"/>
    <w:rsid w:val="00BC4404"/>
    <w:rsid w:val="00BC57BF"/>
    <w:rsid w:val="00BC588F"/>
    <w:rsid w:val="00BC5FD3"/>
    <w:rsid w:val="00BC61FE"/>
    <w:rsid w:val="00BC6300"/>
    <w:rsid w:val="00BC6BC2"/>
    <w:rsid w:val="00BC73C2"/>
    <w:rsid w:val="00BC73FD"/>
    <w:rsid w:val="00BC7C43"/>
    <w:rsid w:val="00BD02D4"/>
    <w:rsid w:val="00BD1376"/>
    <w:rsid w:val="00BD2D01"/>
    <w:rsid w:val="00BD31EA"/>
    <w:rsid w:val="00BD3A9E"/>
    <w:rsid w:val="00BD3EFC"/>
    <w:rsid w:val="00BD45B6"/>
    <w:rsid w:val="00BD52A9"/>
    <w:rsid w:val="00BD6272"/>
    <w:rsid w:val="00BD6627"/>
    <w:rsid w:val="00BD7BD4"/>
    <w:rsid w:val="00BE0665"/>
    <w:rsid w:val="00BE10A0"/>
    <w:rsid w:val="00BE25B7"/>
    <w:rsid w:val="00BE2D1E"/>
    <w:rsid w:val="00BE2D2D"/>
    <w:rsid w:val="00BE364B"/>
    <w:rsid w:val="00BE3D74"/>
    <w:rsid w:val="00BE401B"/>
    <w:rsid w:val="00BE41F0"/>
    <w:rsid w:val="00BE46E3"/>
    <w:rsid w:val="00BE4B32"/>
    <w:rsid w:val="00BE4EEB"/>
    <w:rsid w:val="00BE51D5"/>
    <w:rsid w:val="00BE61FC"/>
    <w:rsid w:val="00BE63C6"/>
    <w:rsid w:val="00BE685C"/>
    <w:rsid w:val="00BE691E"/>
    <w:rsid w:val="00BE7102"/>
    <w:rsid w:val="00BE75A1"/>
    <w:rsid w:val="00BE7631"/>
    <w:rsid w:val="00BF0729"/>
    <w:rsid w:val="00BF0931"/>
    <w:rsid w:val="00BF0F95"/>
    <w:rsid w:val="00BF2C6C"/>
    <w:rsid w:val="00BF2E4C"/>
    <w:rsid w:val="00BF366A"/>
    <w:rsid w:val="00BF385D"/>
    <w:rsid w:val="00BF3A30"/>
    <w:rsid w:val="00BF40A0"/>
    <w:rsid w:val="00BF4A23"/>
    <w:rsid w:val="00BF4B94"/>
    <w:rsid w:val="00BF4FA4"/>
    <w:rsid w:val="00BF535C"/>
    <w:rsid w:val="00BF7339"/>
    <w:rsid w:val="00C00931"/>
    <w:rsid w:val="00C010CE"/>
    <w:rsid w:val="00C01558"/>
    <w:rsid w:val="00C01908"/>
    <w:rsid w:val="00C01D69"/>
    <w:rsid w:val="00C025AA"/>
    <w:rsid w:val="00C0282D"/>
    <w:rsid w:val="00C02CF6"/>
    <w:rsid w:val="00C0374F"/>
    <w:rsid w:val="00C03B65"/>
    <w:rsid w:val="00C042B7"/>
    <w:rsid w:val="00C04D30"/>
    <w:rsid w:val="00C05F13"/>
    <w:rsid w:val="00C068A0"/>
    <w:rsid w:val="00C0732C"/>
    <w:rsid w:val="00C0781F"/>
    <w:rsid w:val="00C07D3D"/>
    <w:rsid w:val="00C07E5A"/>
    <w:rsid w:val="00C105F9"/>
    <w:rsid w:val="00C10C52"/>
    <w:rsid w:val="00C10DC6"/>
    <w:rsid w:val="00C12103"/>
    <w:rsid w:val="00C1261C"/>
    <w:rsid w:val="00C13477"/>
    <w:rsid w:val="00C13E9B"/>
    <w:rsid w:val="00C14C8D"/>
    <w:rsid w:val="00C14E90"/>
    <w:rsid w:val="00C152AB"/>
    <w:rsid w:val="00C15B45"/>
    <w:rsid w:val="00C15D71"/>
    <w:rsid w:val="00C16BB4"/>
    <w:rsid w:val="00C176CC"/>
    <w:rsid w:val="00C17894"/>
    <w:rsid w:val="00C17D17"/>
    <w:rsid w:val="00C20F12"/>
    <w:rsid w:val="00C2166E"/>
    <w:rsid w:val="00C21A79"/>
    <w:rsid w:val="00C21D97"/>
    <w:rsid w:val="00C22644"/>
    <w:rsid w:val="00C22BF1"/>
    <w:rsid w:val="00C22C00"/>
    <w:rsid w:val="00C22CEA"/>
    <w:rsid w:val="00C23C50"/>
    <w:rsid w:val="00C23F12"/>
    <w:rsid w:val="00C250DE"/>
    <w:rsid w:val="00C25D28"/>
    <w:rsid w:val="00C25F88"/>
    <w:rsid w:val="00C264C5"/>
    <w:rsid w:val="00C264CD"/>
    <w:rsid w:val="00C27A65"/>
    <w:rsid w:val="00C27D50"/>
    <w:rsid w:val="00C3005D"/>
    <w:rsid w:val="00C307D1"/>
    <w:rsid w:val="00C30F89"/>
    <w:rsid w:val="00C3143E"/>
    <w:rsid w:val="00C32876"/>
    <w:rsid w:val="00C329FE"/>
    <w:rsid w:val="00C32CC8"/>
    <w:rsid w:val="00C337EC"/>
    <w:rsid w:val="00C33AA5"/>
    <w:rsid w:val="00C34C36"/>
    <w:rsid w:val="00C35B26"/>
    <w:rsid w:val="00C35F79"/>
    <w:rsid w:val="00C36795"/>
    <w:rsid w:val="00C368F2"/>
    <w:rsid w:val="00C36DCD"/>
    <w:rsid w:val="00C36F52"/>
    <w:rsid w:val="00C37BC0"/>
    <w:rsid w:val="00C4011D"/>
    <w:rsid w:val="00C4021F"/>
    <w:rsid w:val="00C4073E"/>
    <w:rsid w:val="00C409E8"/>
    <w:rsid w:val="00C40A84"/>
    <w:rsid w:val="00C40CDB"/>
    <w:rsid w:val="00C40CE8"/>
    <w:rsid w:val="00C4271D"/>
    <w:rsid w:val="00C43689"/>
    <w:rsid w:val="00C43DB4"/>
    <w:rsid w:val="00C4470E"/>
    <w:rsid w:val="00C4776C"/>
    <w:rsid w:val="00C478FD"/>
    <w:rsid w:val="00C51028"/>
    <w:rsid w:val="00C51635"/>
    <w:rsid w:val="00C52A57"/>
    <w:rsid w:val="00C5311B"/>
    <w:rsid w:val="00C53A3F"/>
    <w:rsid w:val="00C548C0"/>
    <w:rsid w:val="00C55FED"/>
    <w:rsid w:val="00C56B76"/>
    <w:rsid w:val="00C56BBB"/>
    <w:rsid w:val="00C576E0"/>
    <w:rsid w:val="00C57957"/>
    <w:rsid w:val="00C601A2"/>
    <w:rsid w:val="00C601B8"/>
    <w:rsid w:val="00C60A4A"/>
    <w:rsid w:val="00C615D9"/>
    <w:rsid w:val="00C61FD0"/>
    <w:rsid w:val="00C62258"/>
    <w:rsid w:val="00C62D08"/>
    <w:rsid w:val="00C63170"/>
    <w:rsid w:val="00C63780"/>
    <w:rsid w:val="00C6421D"/>
    <w:rsid w:val="00C64A8B"/>
    <w:rsid w:val="00C64F47"/>
    <w:rsid w:val="00C64F6B"/>
    <w:rsid w:val="00C65629"/>
    <w:rsid w:val="00C6699A"/>
    <w:rsid w:val="00C66C21"/>
    <w:rsid w:val="00C66CCE"/>
    <w:rsid w:val="00C67262"/>
    <w:rsid w:val="00C70427"/>
    <w:rsid w:val="00C70909"/>
    <w:rsid w:val="00C71048"/>
    <w:rsid w:val="00C71C9B"/>
    <w:rsid w:val="00C71DA3"/>
    <w:rsid w:val="00C72341"/>
    <w:rsid w:val="00C723C8"/>
    <w:rsid w:val="00C72AA0"/>
    <w:rsid w:val="00C72B23"/>
    <w:rsid w:val="00C73F7B"/>
    <w:rsid w:val="00C7497E"/>
    <w:rsid w:val="00C750BE"/>
    <w:rsid w:val="00C75D5F"/>
    <w:rsid w:val="00C75EEC"/>
    <w:rsid w:val="00C76722"/>
    <w:rsid w:val="00C80C33"/>
    <w:rsid w:val="00C8230E"/>
    <w:rsid w:val="00C82624"/>
    <w:rsid w:val="00C831A8"/>
    <w:rsid w:val="00C83BD5"/>
    <w:rsid w:val="00C83F02"/>
    <w:rsid w:val="00C857A1"/>
    <w:rsid w:val="00C86F7B"/>
    <w:rsid w:val="00C870D6"/>
    <w:rsid w:val="00C872F8"/>
    <w:rsid w:val="00C87528"/>
    <w:rsid w:val="00C87807"/>
    <w:rsid w:val="00C879C5"/>
    <w:rsid w:val="00C90224"/>
    <w:rsid w:val="00C9133D"/>
    <w:rsid w:val="00C91AEE"/>
    <w:rsid w:val="00C92395"/>
    <w:rsid w:val="00C937A4"/>
    <w:rsid w:val="00C94816"/>
    <w:rsid w:val="00C95CE1"/>
    <w:rsid w:val="00C95FDA"/>
    <w:rsid w:val="00C9686D"/>
    <w:rsid w:val="00C9695E"/>
    <w:rsid w:val="00C96BE3"/>
    <w:rsid w:val="00C9750E"/>
    <w:rsid w:val="00CA099A"/>
    <w:rsid w:val="00CA0AD5"/>
    <w:rsid w:val="00CA0E1E"/>
    <w:rsid w:val="00CA1980"/>
    <w:rsid w:val="00CA1E9D"/>
    <w:rsid w:val="00CA2078"/>
    <w:rsid w:val="00CA2992"/>
    <w:rsid w:val="00CA33C5"/>
    <w:rsid w:val="00CA3D5A"/>
    <w:rsid w:val="00CA3FC3"/>
    <w:rsid w:val="00CA5190"/>
    <w:rsid w:val="00CA553C"/>
    <w:rsid w:val="00CA5D93"/>
    <w:rsid w:val="00CA6023"/>
    <w:rsid w:val="00CA67E7"/>
    <w:rsid w:val="00CA72C8"/>
    <w:rsid w:val="00CA7832"/>
    <w:rsid w:val="00CA785C"/>
    <w:rsid w:val="00CB0113"/>
    <w:rsid w:val="00CB1A53"/>
    <w:rsid w:val="00CB1ACC"/>
    <w:rsid w:val="00CB1D08"/>
    <w:rsid w:val="00CB36D6"/>
    <w:rsid w:val="00CB3F8D"/>
    <w:rsid w:val="00CB40D5"/>
    <w:rsid w:val="00CB49F6"/>
    <w:rsid w:val="00CB50CF"/>
    <w:rsid w:val="00CB56F6"/>
    <w:rsid w:val="00CB5956"/>
    <w:rsid w:val="00CB5B49"/>
    <w:rsid w:val="00CB5CE5"/>
    <w:rsid w:val="00CB6727"/>
    <w:rsid w:val="00CB6A8C"/>
    <w:rsid w:val="00CB6FB4"/>
    <w:rsid w:val="00CB788D"/>
    <w:rsid w:val="00CB7E85"/>
    <w:rsid w:val="00CC02B9"/>
    <w:rsid w:val="00CC115A"/>
    <w:rsid w:val="00CC11CE"/>
    <w:rsid w:val="00CC1250"/>
    <w:rsid w:val="00CC2102"/>
    <w:rsid w:val="00CC2EC9"/>
    <w:rsid w:val="00CC39BB"/>
    <w:rsid w:val="00CC3E4D"/>
    <w:rsid w:val="00CC3F3B"/>
    <w:rsid w:val="00CC63E5"/>
    <w:rsid w:val="00CC6526"/>
    <w:rsid w:val="00CC710A"/>
    <w:rsid w:val="00CC7D7F"/>
    <w:rsid w:val="00CD0AB2"/>
    <w:rsid w:val="00CD0CD9"/>
    <w:rsid w:val="00CD1260"/>
    <w:rsid w:val="00CD1365"/>
    <w:rsid w:val="00CD1810"/>
    <w:rsid w:val="00CD1D5E"/>
    <w:rsid w:val="00CD1E07"/>
    <w:rsid w:val="00CD23A3"/>
    <w:rsid w:val="00CD3799"/>
    <w:rsid w:val="00CD37D5"/>
    <w:rsid w:val="00CD386F"/>
    <w:rsid w:val="00CD4FBB"/>
    <w:rsid w:val="00CD5197"/>
    <w:rsid w:val="00CD58C9"/>
    <w:rsid w:val="00CD5BF1"/>
    <w:rsid w:val="00CD603D"/>
    <w:rsid w:val="00CD61FC"/>
    <w:rsid w:val="00CD6323"/>
    <w:rsid w:val="00CD6360"/>
    <w:rsid w:val="00CD637F"/>
    <w:rsid w:val="00CD6E72"/>
    <w:rsid w:val="00CD72BC"/>
    <w:rsid w:val="00CD7D61"/>
    <w:rsid w:val="00CE0652"/>
    <w:rsid w:val="00CE0B18"/>
    <w:rsid w:val="00CE0E5B"/>
    <w:rsid w:val="00CE114A"/>
    <w:rsid w:val="00CE2066"/>
    <w:rsid w:val="00CE2182"/>
    <w:rsid w:val="00CE2272"/>
    <w:rsid w:val="00CE247E"/>
    <w:rsid w:val="00CE2D85"/>
    <w:rsid w:val="00CE3602"/>
    <w:rsid w:val="00CE3BBB"/>
    <w:rsid w:val="00CE3F54"/>
    <w:rsid w:val="00CE4484"/>
    <w:rsid w:val="00CE4737"/>
    <w:rsid w:val="00CE5B82"/>
    <w:rsid w:val="00CE5E41"/>
    <w:rsid w:val="00CE63E3"/>
    <w:rsid w:val="00CE644A"/>
    <w:rsid w:val="00CE7348"/>
    <w:rsid w:val="00CE7E12"/>
    <w:rsid w:val="00CF06E9"/>
    <w:rsid w:val="00CF0859"/>
    <w:rsid w:val="00CF0DB8"/>
    <w:rsid w:val="00CF1610"/>
    <w:rsid w:val="00CF2373"/>
    <w:rsid w:val="00CF3F7D"/>
    <w:rsid w:val="00CF45C3"/>
    <w:rsid w:val="00CF46E7"/>
    <w:rsid w:val="00CF4D78"/>
    <w:rsid w:val="00CF62A7"/>
    <w:rsid w:val="00CF62F5"/>
    <w:rsid w:val="00CF64F9"/>
    <w:rsid w:val="00CF6AB2"/>
    <w:rsid w:val="00CF6CE1"/>
    <w:rsid w:val="00CF6D60"/>
    <w:rsid w:val="00CF769E"/>
    <w:rsid w:val="00CF77BA"/>
    <w:rsid w:val="00CF7D1A"/>
    <w:rsid w:val="00D00135"/>
    <w:rsid w:val="00D00C6C"/>
    <w:rsid w:val="00D00D0F"/>
    <w:rsid w:val="00D00D14"/>
    <w:rsid w:val="00D00D76"/>
    <w:rsid w:val="00D010BD"/>
    <w:rsid w:val="00D019E5"/>
    <w:rsid w:val="00D01CC5"/>
    <w:rsid w:val="00D03141"/>
    <w:rsid w:val="00D03CA9"/>
    <w:rsid w:val="00D03DB2"/>
    <w:rsid w:val="00D04857"/>
    <w:rsid w:val="00D0492E"/>
    <w:rsid w:val="00D04C21"/>
    <w:rsid w:val="00D05073"/>
    <w:rsid w:val="00D056FB"/>
    <w:rsid w:val="00D0605F"/>
    <w:rsid w:val="00D06B9E"/>
    <w:rsid w:val="00D0734F"/>
    <w:rsid w:val="00D07498"/>
    <w:rsid w:val="00D07F12"/>
    <w:rsid w:val="00D10044"/>
    <w:rsid w:val="00D101B6"/>
    <w:rsid w:val="00D10688"/>
    <w:rsid w:val="00D1181A"/>
    <w:rsid w:val="00D11911"/>
    <w:rsid w:val="00D11A6D"/>
    <w:rsid w:val="00D11EDC"/>
    <w:rsid w:val="00D11F15"/>
    <w:rsid w:val="00D12635"/>
    <w:rsid w:val="00D12C0E"/>
    <w:rsid w:val="00D12CD9"/>
    <w:rsid w:val="00D130E6"/>
    <w:rsid w:val="00D13630"/>
    <w:rsid w:val="00D140E2"/>
    <w:rsid w:val="00D1439C"/>
    <w:rsid w:val="00D14A74"/>
    <w:rsid w:val="00D14CE8"/>
    <w:rsid w:val="00D15298"/>
    <w:rsid w:val="00D15C5B"/>
    <w:rsid w:val="00D163B5"/>
    <w:rsid w:val="00D1642C"/>
    <w:rsid w:val="00D1743E"/>
    <w:rsid w:val="00D179DA"/>
    <w:rsid w:val="00D17C7A"/>
    <w:rsid w:val="00D20162"/>
    <w:rsid w:val="00D20904"/>
    <w:rsid w:val="00D20BFA"/>
    <w:rsid w:val="00D21612"/>
    <w:rsid w:val="00D21FC3"/>
    <w:rsid w:val="00D23098"/>
    <w:rsid w:val="00D23228"/>
    <w:rsid w:val="00D232DA"/>
    <w:rsid w:val="00D23A06"/>
    <w:rsid w:val="00D23FB8"/>
    <w:rsid w:val="00D2448C"/>
    <w:rsid w:val="00D24DA3"/>
    <w:rsid w:val="00D24ECA"/>
    <w:rsid w:val="00D25149"/>
    <w:rsid w:val="00D259BA"/>
    <w:rsid w:val="00D25A6F"/>
    <w:rsid w:val="00D260B6"/>
    <w:rsid w:val="00D261F9"/>
    <w:rsid w:val="00D26397"/>
    <w:rsid w:val="00D2771F"/>
    <w:rsid w:val="00D310CC"/>
    <w:rsid w:val="00D31421"/>
    <w:rsid w:val="00D31BF2"/>
    <w:rsid w:val="00D3231C"/>
    <w:rsid w:val="00D3264A"/>
    <w:rsid w:val="00D328DE"/>
    <w:rsid w:val="00D32BF6"/>
    <w:rsid w:val="00D33715"/>
    <w:rsid w:val="00D34038"/>
    <w:rsid w:val="00D34112"/>
    <w:rsid w:val="00D345F8"/>
    <w:rsid w:val="00D34876"/>
    <w:rsid w:val="00D34B7A"/>
    <w:rsid w:val="00D3503E"/>
    <w:rsid w:val="00D3577D"/>
    <w:rsid w:val="00D35CB6"/>
    <w:rsid w:val="00D36633"/>
    <w:rsid w:val="00D37024"/>
    <w:rsid w:val="00D379E1"/>
    <w:rsid w:val="00D37C86"/>
    <w:rsid w:val="00D40073"/>
    <w:rsid w:val="00D419B4"/>
    <w:rsid w:val="00D42066"/>
    <w:rsid w:val="00D429E2"/>
    <w:rsid w:val="00D4310C"/>
    <w:rsid w:val="00D4316E"/>
    <w:rsid w:val="00D433E8"/>
    <w:rsid w:val="00D43702"/>
    <w:rsid w:val="00D4450C"/>
    <w:rsid w:val="00D457FE"/>
    <w:rsid w:val="00D46041"/>
    <w:rsid w:val="00D46E61"/>
    <w:rsid w:val="00D4771E"/>
    <w:rsid w:val="00D509F7"/>
    <w:rsid w:val="00D51258"/>
    <w:rsid w:val="00D51CCB"/>
    <w:rsid w:val="00D52392"/>
    <w:rsid w:val="00D525E5"/>
    <w:rsid w:val="00D52A6F"/>
    <w:rsid w:val="00D52A83"/>
    <w:rsid w:val="00D53B18"/>
    <w:rsid w:val="00D53E31"/>
    <w:rsid w:val="00D56193"/>
    <w:rsid w:val="00D566BB"/>
    <w:rsid w:val="00D56F12"/>
    <w:rsid w:val="00D572A6"/>
    <w:rsid w:val="00D57B9A"/>
    <w:rsid w:val="00D604CA"/>
    <w:rsid w:val="00D618FF"/>
    <w:rsid w:val="00D61ED6"/>
    <w:rsid w:val="00D631B9"/>
    <w:rsid w:val="00D63BAF"/>
    <w:rsid w:val="00D64676"/>
    <w:rsid w:val="00D64708"/>
    <w:rsid w:val="00D6488E"/>
    <w:rsid w:val="00D64A0B"/>
    <w:rsid w:val="00D6539E"/>
    <w:rsid w:val="00D6599B"/>
    <w:rsid w:val="00D65FD1"/>
    <w:rsid w:val="00D66B33"/>
    <w:rsid w:val="00D67EE6"/>
    <w:rsid w:val="00D70053"/>
    <w:rsid w:val="00D7007F"/>
    <w:rsid w:val="00D70270"/>
    <w:rsid w:val="00D7043E"/>
    <w:rsid w:val="00D707E6"/>
    <w:rsid w:val="00D70B00"/>
    <w:rsid w:val="00D70BB9"/>
    <w:rsid w:val="00D70E61"/>
    <w:rsid w:val="00D714AD"/>
    <w:rsid w:val="00D71AAB"/>
    <w:rsid w:val="00D72195"/>
    <w:rsid w:val="00D726F7"/>
    <w:rsid w:val="00D727AF"/>
    <w:rsid w:val="00D729E5"/>
    <w:rsid w:val="00D72EFD"/>
    <w:rsid w:val="00D731A4"/>
    <w:rsid w:val="00D73321"/>
    <w:rsid w:val="00D737AC"/>
    <w:rsid w:val="00D74193"/>
    <w:rsid w:val="00D752D0"/>
    <w:rsid w:val="00D7532A"/>
    <w:rsid w:val="00D76BCA"/>
    <w:rsid w:val="00D77116"/>
    <w:rsid w:val="00D809EA"/>
    <w:rsid w:val="00D80A0A"/>
    <w:rsid w:val="00D80A68"/>
    <w:rsid w:val="00D80E76"/>
    <w:rsid w:val="00D81306"/>
    <w:rsid w:val="00D81524"/>
    <w:rsid w:val="00D81D58"/>
    <w:rsid w:val="00D82410"/>
    <w:rsid w:val="00D82721"/>
    <w:rsid w:val="00D828A5"/>
    <w:rsid w:val="00D83341"/>
    <w:rsid w:val="00D842BD"/>
    <w:rsid w:val="00D845C7"/>
    <w:rsid w:val="00D849A5"/>
    <w:rsid w:val="00D84E1C"/>
    <w:rsid w:val="00D84FE5"/>
    <w:rsid w:val="00D85802"/>
    <w:rsid w:val="00D8687B"/>
    <w:rsid w:val="00D86AE6"/>
    <w:rsid w:val="00D86FE8"/>
    <w:rsid w:val="00D87614"/>
    <w:rsid w:val="00D877B9"/>
    <w:rsid w:val="00D900C5"/>
    <w:rsid w:val="00D90C35"/>
    <w:rsid w:val="00D91790"/>
    <w:rsid w:val="00D931A0"/>
    <w:rsid w:val="00D933A4"/>
    <w:rsid w:val="00D93A4A"/>
    <w:rsid w:val="00D94D3F"/>
    <w:rsid w:val="00D94DFB"/>
    <w:rsid w:val="00D94F0A"/>
    <w:rsid w:val="00D9562B"/>
    <w:rsid w:val="00D96A1F"/>
    <w:rsid w:val="00D96BDF"/>
    <w:rsid w:val="00D96BFF"/>
    <w:rsid w:val="00D97027"/>
    <w:rsid w:val="00D97130"/>
    <w:rsid w:val="00D97613"/>
    <w:rsid w:val="00DA0D61"/>
    <w:rsid w:val="00DA0E59"/>
    <w:rsid w:val="00DA1163"/>
    <w:rsid w:val="00DA2084"/>
    <w:rsid w:val="00DA2174"/>
    <w:rsid w:val="00DA2B3D"/>
    <w:rsid w:val="00DA30E0"/>
    <w:rsid w:val="00DA3B18"/>
    <w:rsid w:val="00DA4471"/>
    <w:rsid w:val="00DA48E4"/>
    <w:rsid w:val="00DA6C24"/>
    <w:rsid w:val="00DA7034"/>
    <w:rsid w:val="00DA7110"/>
    <w:rsid w:val="00DA7AE0"/>
    <w:rsid w:val="00DA7FCB"/>
    <w:rsid w:val="00DB0204"/>
    <w:rsid w:val="00DB0418"/>
    <w:rsid w:val="00DB0E70"/>
    <w:rsid w:val="00DB120C"/>
    <w:rsid w:val="00DB17C5"/>
    <w:rsid w:val="00DB1985"/>
    <w:rsid w:val="00DB1A8F"/>
    <w:rsid w:val="00DB1D7A"/>
    <w:rsid w:val="00DB1DCA"/>
    <w:rsid w:val="00DB2D03"/>
    <w:rsid w:val="00DB314C"/>
    <w:rsid w:val="00DB31AC"/>
    <w:rsid w:val="00DB3A60"/>
    <w:rsid w:val="00DB3E12"/>
    <w:rsid w:val="00DB3F89"/>
    <w:rsid w:val="00DB4C30"/>
    <w:rsid w:val="00DB5233"/>
    <w:rsid w:val="00DB5971"/>
    <w:rsid w:val="00DB5AAB"/>
    <w:rsid w:val="00DB5AD8"/>
    <w:rsid w:val="00DB6078"/>
    <w:rsid w:val="00DB6192"/>
    <w:rsid w:val="00DB6935"/>
    <w:rsid w:val="00DB6C92"/>
    <w:rsid w:val="00DB7081"/>
    <w:rsid w:val="00DB72B2"/>
    <w:rsid w:val="00DB79A1"/>
    <w:rsid w:val="00DC098B"/>
    <w:rsid w:val="00DC0A6F"/>
    <w:rsid w:val="00DC0E42"/>
    <w:rsid w:val="00DC1B42"/>
    <w:rsid w:val="00DC1CCD"/>
    <w:rsid w:val="00DC1DCB"/>
    <w:rsid w:val="00DC2140"/>
    <w:rsid w:val="00DC22A4"/>
    <w:rsid w:val="00DC45E4"/>
    <w:rsid w:val="00DC47B2"/>
    <w:rsid w:val="00DC4C97"/>
    <w:rsid w:val="00DC4F20"/>
    <w:rsid w:val="00DC521C"/>
    <w:rsid w:val="00DC5C6B"/>
    <w:rsid w:val="00DC67F5"/>
    <w:rsid w:val="00DC7143"/>
    <w:rsid w:val="00DD01DD"/>
    <w:rsid w:val="00DD0393"/>
    <w:rsid w:val="00DD0772"/>
    <w:rsid w:val="00DD0F00"/>
    <w:rsid w:val="00DD2923"/>
    <w:rsid w:val="00DD2B16"/>
    <w:rsid w:val="00DD2D4F"/>
    <w:rsid w:val="00DD2FE5"/>
    <w:rsid w:val="00DD30E7"/>
    <w:rsid w:val="00DD396B"/>
    <w:rsid w:val="00DD3A89"/>
    <w:rsid w:val="00DD420D"/>
    <w:rsid w:val="00DD46BB"/>
    <w:rsid w:val="00DD584C"/>
    <w:rsid w:val="00DD5B44"/>
    <w:rsid w:val="00DD6561"/>
    <w:rsid w:val="00DD6C35"/>
    <w:rsid w:val="00DD6D0D"/>
    <w:rsid w:val="00DD76BF"/>
    <w:rsid w:val="00DE05D2"/>
    <w:rsid w:val="00DE06CE"/>
    <w:rsid w:val="00DE0B99"/>
    <w:rsid w:val="00DE0F16"/>
    <w:rsid w:val="00DE111D"/>
    <w:rsid w:val="00DE252B"/>
    <w:rsid w:val="00DE2933"/>
    <w:rsid w:val="00DE305D"/>
    <w:rsid w:val="00DE3128"/>
    <w:rsid w:val="00DE3222"/>
    <w:rsid w:val="00DE3AA5"/>
    <w:rsid w:val="00DE46C5"/>
    <w:rsid w:val="00DE4870"/>
    <w:rsid w:val="00DE49D5"/>
    <w:rsid w:val="00DE4E91"/>
    <w:rsid w:val="00DE5212"/>
    <w:rsid w:val="00DE5371"/>
    <w:rsid w:val="00DE577A"/>
    <w:rsid w:val="00DE5C54"/>
    <w:rsid w:val="00DE64D4"/>
    <w:rsid w:val="00DE6CC8"/>
    <w:rsid w:val="00DE72B1"/>
    <w:rsid w:val="00DE72D8"/>
    <w:rsid w:val="00DE7316"/>
    <w:rsid w:val="00DE74FE"/>
    <w:rsid w:val="00DE7626"/>
    <w:rsid w:val="00DF0F3B"/>
    <w:rsid w:val="00DF1004"/>
    <w:rsid w:val="00DF14B6"/>
    <w:rsid w:val="00DF18F0"/>
    <w:rsid w:val="00DF1A56"/>
    <w:rsid w:val="00DF1C1A"/>
    <w:rsid w:val="00DF1C3C"/>
    <w:rsid w:val="00DF1C64"/>
    <w:rsid w:val="00DF287C"/>
    <w:rsid w:val="00DF3545"/>
    <w:rsid w:val="00DF447B"/>
    <w:rsid w:val="00DF4677"/>
    <w:rsid w:val="00DF4847"/>
    <w:rsid w:val="00DF5853"/>
    <w:rsid w:val="00DF5CF8"/>
    <w:rsid w:val="00DF630E"/>
    <w:rsid w:val="00DF6333"/>
    <w:rsid w:val="00DF69DC"/>
    <w:rsid w:val="00DF7BE6"/>
    <w:rsid w:val="00DF7FC5"/>
    <w:rsid w:val="00E0072F"/>
    <w:rsid w:val="00E01A90"/>
    <w:rsid w:val="00E026BA"/>
    <w:rsid w:val="00E02A8F"/>
    <w:rsid w:val="00E035E8"/>
    <w:rsid w:val="00E0367A"/>
    <w:rsid w:val="00E04409"/>
    <w:rsid w:val="00E04571"/>
    <w:rsid w:val="00E04A2F"/>
    <w:rsid w:val="00E04A8C"/>
    <w:rsid w:val="00E04B97"/>
    <w:rsid w:val="00E052A3"/>
    <w:rsid w:val="00E05766"/>
    <w:rsid w:val="00E05B32"/>
    <w:rsid w:val="00E05DD1"/>
    <w:rsid w:val="00E0676A"/>
    <w:rsid w:val="00E07AE5"/>
    <w:rsid w:val="00E07F59"/>
    <w:rsid w:val="00E10AA9"/>
    <w:rsid w:val="00E10CAC"/>
    <w:rsid w:val="00E10FB1"/>
    <w:rsid w:val="00E112F2"/>
    <w:rsid w:val="00E119FD"/>
    <w:rsid w:val="00E1200E"/>
    <w:rsid w:val="00E12017"/>
    <w:rsid w:val="00E14C7B"/>
    <w:rsid w:val="00E14CBF"/>
    <w:rsid w:val="00E15367"/>
    <w:rsid w:val="00E154DE"/>
    <w:rsid w:val="00E15B73"/>
    <w:rsid w:val="00E15E99"/>
    <w:rsid w:val="00E15FCE"/>
    <w:rsid w:val="00E16916"/>
    <w:rsid w:val="00E1760D"/>
    <w:rsid w:val="00E17C6A"/>
    <w:rsid w:val="00E200E4"/>
    <w:rsid w:val="00E21114"/>
    <w:rsid w:val="00E22109"/>
    <w:rsid w:val="00E2290D"/>
    <w:rsid w:val="00E22BF2"/>
    <w:rsid w:val="00E23BB0"/>
    <w:rsid w:val="00E2403F"/>
    <w:rsid w:val="00E240A7"/>
    <w:rsid w:val="00E24696"/>
    <w:rsid w:val="00E24BEC"/>
    <w:rsid w:val="00E252CA"/>
    <w:rsid w:val="00E26870"/>
    <w:rsid w:val="00E27717"/>
    <w:rsid w:val="00E278A4"/>
    <w:rsid w:val="00E27F0C"/>
    <w:rsid w:val="00E27FE3"/>
    <w:rsid w:val="00E3000A"/>
    <w:rsid w:val="00E31571"/>
    <w:rsid w:val="00E31EDE"/>
    <w:rsid w:val="00E326AE"/>
    <w:rsid w:val="00E33089"/>
    <w:rsid w:val="00E33C7F"/>
    <w:rsid w:val="00E33FBD"/>
    <w:rsid w:val="00E34D59"/>
    <w:rsid w:val="00E3580A"/>
    <w:rsid w:val="00E36954"/>
    <w:rsid w:val="00E3756F"/>
    <w:rsid w:val="00E3769D"/>
    <w:rsid w:val="00E3797D"/>
    <w:rsid w:val="00E40112"/>
    <w:rsid w:val="00E4019A"/>
    <w:rsid w:val="00E40DA6"/>
    <w:rsid w:val="00E40EAF"/>
    <w:rsid w:val="00E40ED5"/>
    <w:rsid w:val="00E418B4"/>
    <w:rsid w:val="00E42037"/>
    <w:rsid w:val="00E42388"/>
    <w:rsid w:val="00E42595"/>
    <w:rsid w:val="00E42BC0"/>
    <w:rsid w:val="00E42E98"/>
    <w:rsid w:val="00E431FB"/>
    <w:rsid w:val="00E437BA"/>
    <w:rsid w:val="00E439AD"/>
    <w:rsid w:val="00E44AD4"/>
    <w:rsid w:val="00E44B73"/>
    <w:rsid w:val="00E45111"/>
    <w:rsid w:val="00E4560A"/>
    <w:rsid w:val="00E4580D"/>
    <w:rsid w:val="00E45914"/>
    <w:rsid w:val="00E470B8"/>
    <w:rsid w:val="00E473FB"/>
    <w:rsid w:val="00E4740E"/>
    <w:rsid w:val="00E479BF"/>
    <w:rsid w:val="00E47C07"/>
    <w:rsid w:val="00E50142"/>
    <w:rsid w:val="00E504E9"/>
    <w:rsid w:val="00E50719"/>
    <w:rsid w:val="00E50E71"/>
    <w:rsid w:val="00E512F0"/>
    <w:rsid w:val="00E517CD"/>
    <w:rsid w:val="00E51B70"/>
    <w:rsid w:val="00E52079"/>
    <w:rsid w:val="00E521A0"/>
    <w:rsid w:val="00E52507"/>
    <w:rsid w:val="00E52800"/>
    <w:rsid w:val="00E52A13"/>
    <w:rsid w:val="00E5306B"/>
    <w:rsid w:val="00E53A65"/>
    <w:rsid w:val="00E53AC0"/>
    <w:rsid w:val="00E53F4F"/>
    <w:rsid w:val="00E54814"/>
    <w:rsid w:val="00E553E6"/>
    <w:rsid w:val="00E55B54"/>
    <w:rsid w:val="00E55ED7"/>
    <w:rsid w:val="00E5665A"/>
    <w:rsid w:val="00E56DFD"/>
    <w:rsid w:val="00E56E59"/>
    <w:rsid w:val="00E56F30"/>
    <w:rsid w:val="00E56FC5"/>
    <w:rsid w:val="00E574F8"/>
    <w:rsid w:val="00E602B8"/>
    <w:rsid w:val="00E606CD"/>
    <w:rsid w:val="00E60841"/>
    <w:rsid w:val="00E60915"/>
    <w:rsid w:val="00E60E39"/>
    <w:rsid w:val="00E619D3"/>
    <w:rsid w:val="00E61A15"/>
    <w:rsid w:val="00E622FF"/>
    <w:rsid w:val="00E62496"/>
    <w:rsid w:val="00E63258"/>
    <w:rsid w:val="00E632E7"/>
    <w:rsid w:val="00E63400"/>
    <w:rsid w:val="00E63A91"/>
    <w:rsid w:val="00E63BEA"/>
    <w:rsid w:val="00E63D40"/>
    <w:rsid w:val="00E6419D"/>
    <w:rsid w:val="00E64213"/>
    <w:rsid w:val="00E64445"/>
    <w:rsid w:val="00E64B3E"/>
    <w:rsid w:val="00E65BBF"/>
    <w:rsid w:val="00E66129"/>
    <w:rsid w:val="00E67D42"/>
    <w:rsid w:val="00E70464"/>
    <w:rsid w:val="00E70874"/>
    <w:rsid w:val="00E709E9"/>
    <w:rsid w:val="00E70C33"/>
    <w:rsid w:val="00E70D63"/>
    <w:rsid w:val="00E70EBB"/>
    <w:rsid w:val="00E714EC"/>
    <w:rsid w:val="00E7169F"/>
    <w:rsid w:val="00E71F7E"/>
    <w:rsid w:val="00E727FE"/>
    <w:rsid w:val="00E72A99"/>
    <w:rsid w:val="00E7491C"/>
    <w:rsid w:val="00E7548F"/>
    <w:rsid w:val="00E76AE0"/>
    <w:rsid w:val="00E77051"/>
    <w:rsid w:val="00E7736D"/>
    <w:rsid w:val="00E77822"/>
    <w:rsid w:val="00E77D3F"/>
    <w:rsid w:val="00E77D48"/>
    <w:rsid w:val="00E80860"/>
    <w:rsid w:val="00E80878"/>
    <w:rsid w:val="00E816A3"/>
    <w:rsid w:val="00E81EFC"/>
    <w:rsid w:val="00E823D3"/>
    <w:rsid w:val="00E826A6"/>
    <w:rsid w:val="00E82752"/>
    <w:rsid w:val="00E82D3E"/>
    <w:rsid w:val="00E82F90"/>
    <w:rsid w:val="00E83219"/>
    <w:rsid w:val="00E8397A"/>
    <w:rsid w:val="00E839EB"/>
    <w:rsid w:val="00E83CBA"/>
    <w:rsid w:val="00E83D7F"/>
    <w:rsid w:val="00E83EF2"/>
    <w:rsid w:val="00E846EC"/>
    <w:rsid w:val="00E855AE"/>
    <w:rsid w:val="00E85828"/>
    <w:rsid w:val="00E858F8"/>
    <w:rsid w:val="00E85A3F"/>
    <w:rsid w:val="00E85AD1"/>
    <w:rsid w:val="00E85F35"/>
    <w:rsid w:val="00E862B5"/>
    <w:rsid w:val="00E86352"/>
    <w:rsid w:val="00E86AEF"/>
    <w:rsid w:val="00E87389"/>
    <w:rsid w:val="00E874BE"/>
    <w:rsid w:val="00E874C7"/>
    <w:rsid w:val="00E87ABF"/>
    <w:rsid w:val="00E87B89"/>
    <w:rsid w:val="00E90261"/>
    <w:rsid w:val="00E9067A"/>
    <w:rsid w:val="00E908F2"/>
    <w:rsid w:val="00E90968"/>
    <w:rsid w:val="00E919DF"/>
    <w:rsid w:val="00E92A22"/>
    <w:rsid w:val="00E92D71"/>
    <w:rsid w:val="00E92F58"/>
    <w:rsid w:val="00E92FB9"/>
    <w:rsid w:val="00E93970"/>
    <w:rsid w:val="00E940AE"/>
    <w:rsid w:val="00E94124"/>
    <w:rsid w:val="00E94D91"/>
    <w:rsid w:val="00E952C6"/>
    <w:rsid w:val="00E957DB"/>
    <w:rsid w:val="00E9700F"/>
    <w:rsid w:val="00E974E7"/>
    <w:rsid w:val="00E9754A"/>
    <w:rsid w:val="00E97E9C"/>
    <w:rsid w:val="00E97F81"/>
    <w:rsid w:val="00EA18DE"/>
    <w:rsid w:val="00EA199E"/>
    <w:rsid w:val="00EA2326"/>
    <w:rsid w:val="00EA348C"/>
    <w:rsid w:val="00EA3E27"/>
    <w:rsid w:val="00EA407D"/>
    <w:rsid w:val="00EA499D"/>
    <w:rsid w:val="00EA5324"/>
    <w:rsid w:val="00EA5334"/>
    <w:rsid w:val="00EA54B6"/>
    <w:rsid w:val="00EA55D5"/>
    <w:rsid w:val="00EA5A91"/>
    <w:rsid w:val="00EA6895"/>
    <w:rsid w:val="00EA7164"/>
    <w:rsid w:val="00EB0542"/>
    <w:rsid w:val="00EB0ADD"/>
    <w:rsid w:val="00EB0C5F"/>
    <w:rsid w:val="00EB0CC8"/>
    <w:rsid w:val="00EB0D1E"/>
    <w:rsid w:val="00EB146A"/>
    <w:rsid w:val="00EB171C"/>
    <w:rsid w:val="00EB255A"/>
    <w:rsid w:val="00EB261E"/>
    <w:rsid w:val="00EB3045"/>
    <w:rsid w:val="00EB3083"/>
    <w:rsid w:val="00EB4408"/>
    <w:rsid w:val="00EB5693"/>
    <w:rsid w:val="00EB6001"/>
    <w:rsid w:val="00EB6F95"/>
    <w:rsid w:val="00EC02A7"/>
    <w:rsid w:val="00EC05DF"/>
    <w:rsid w:val="00EC07D8"/>
    <w:rsid w:val="00EC0B06"/>
    <w:rsid w:val="00EC1D1A"/>
    <w:rsid w:val="00EC29CD"/>
    <w:rsid w:val="00EC36CA"/>
    <w:rsid w:val="00EC4607"/>
    <w:rsid w:val="00EC4BF6"/>
    <w:rsid w:val="00EC4D4F"/>
    <w:rsid w:val="00EC57C2"/>
    <w:rsid w:val="00EC57F5"/>
    <w:rsid w:val="00EC5E31"/>
    <w:rsid w:val="00EC6406"/>
    <w:rsid w:val="00EC6DBB"/>
    <w:rsid w:val="00ED189B"/>
    <w:rsid w:val="00ED211D"/>
    <w:rsid w:val="00ED2F72"/>
    <w:rsid w:val="00ED3FA0"/>
    <w:rsid w:val="00ED41CC"/>
    <w:rsid w:val="00ED446F"/>
    <w:rsid w:val="00ED44E3"/>
    <w:rsid w:val="00ED4C7C"/>
    <w:rsid w:val="00ED502A"/>
    <w:rsid w:val="00ED5B25"/>
    <w:rsid w:val="00ED7477"/>
    <w:rsid w:val="00ED751D"/>
    <w:rsid w:val="00EE0320"/>
    <w:rsid w:val="00EE04E2"/>
    <w:rsid w:val="00EE0C7A"/>
    <w:rsid w:val="00EE113D"/>
    <w:rsid w:val="00EE1711"/>
    <w:rsid w:val="00EE1EE8"/>
    <w:rsid w:val="00EE3148"/>
    <w:rsid w:val="00EE319D"/>
    <w:rsid w:val="00EE351A"/>
    <w:rsid w:val="00EE3FD4"/>
    <w:rsid w:val="00EE42E4"/>
    <w:rsid w:val="00EE4689"/>
    <w:rsid w:val="00EE46F0"/>
    <w:rsid w:val="00EE5384"/>
    <w:rsid w:val="00EE5E67"/>
    <w:rsid w:val="00EE616A"/>
    <w:rsid w:val="00EE6C33"/>
    <w:rsid w:val="00EE7335"/>
    <w:rsid w:val="00EE796F"/>
    <w:rsid w:val="00EE7AFD"/>
    <w:rsid w:val="00EE7B5A"/>
    <w:rsid w:val="00EE7CF3"/>
    <w:rsid w:val="00EF00E7"/>
    <w:rsid w:val="00EF032E"/>
    <w:rsid w:val="00EF09EF"/>
    <w:rsid w:val="00EF1535"/>
    <w:rsid w:val="00EF1553"/>
    <w:rsid w:val="00EF1DC1"/>
    <w:rsid w:val="00EF1FF9"/>
    <w:rsid w:val="00EF2077"/>
    <w:rsid w:val="00EF3395"/>
    <w:rsid w:val="00EF33E6"/>
    <w:rsid w:val="00EF3869"/>
    <w:rsid w:val="00EF4874"/>
    <w:rsid w:val="00EF4D02"/>
    <w:rsid w:val="00EF5365"/>
    <w:rsid w:val="00EF539A"/>
    <w:rsid w:val="00EF58EC"/>
    <w:rsid w:val="00EF5A8B"/>
    <w:rsid w:val="00EF5C20"/>
    <w:rsid w:val="00EF6032"/>
    <w:rsid w:val="00EF760C"/>
    <w:rsid w:val="00EF7C80"/>
    <w:rsid w:val="00F00115"/>
    <w:rsid w:val="00F02742"/>
    <w:rsid w:val="00F02D27"/>
    <w:rsid w:val="00F02FED"/>
    <w:rsid w:val="00F0348A"/>
    <w:rsid w:val="00F03678"/>
    <w:rsid w:val="00F03EFF"/>
    <w:rsid w:val="00F04D5F"/>
    <w:rsid w:val="00F0550E"/>
    <w:rsid w:val="00F0569C"/>
    <w:rsid w:val="00F058B3"/>
    <w:rsid w:val="00F1104D"/>
    <w:rsid w:val="00F12AC6"/>
    <w:rsid w:val="00F12D62"/>
    <w:rsid w:val="00F12DAC"/>
    <w:rsid w:val="00F13050"/>
    <w:rsid w:val="00F13A46"/>
    <w:rsid w:val="00F13BAC"/>
    <w:rsid w:val="00F14532"/>
    <w:rsid w:val="00F14E51"/>
    <w:rsid w:val="00F15067"/>
    <w:rsid w:val="00F15AC3"/>
    <w:rsid w:val="00F16E39"/>
    <w:rsid w:val="00F1775B"/>
    <w:rsid w:val="00F17B0A"/>
    <w:rsid w:val="00F20D88"/>
    <w:rsid w:val="00F2104F"/>
    <w:rsid w:val="00F2133D"/>
    <w:rsid w:val="00F22CA9"/>
    <w:rsid w:val="00F22D14"/>
    <w:rsid w:val="00F23B4C"/>
    <w:rsid w:val="00F245A7"/>
    <w:rsid w:val="00F2469B"/>
    <w:rsid w:val="00F2475D"/>
    <w:rsid w:val="00F24AAE"/>
    <w:rsid w:val="00F24CC4"/>
    <w:rsid w:val="00F25F39"/>
    <w:rsid w:val="00F2671D"/>
    <w:rsid w:val="00F26BCD"/>
    <w:rsid w:val="00F2751D"/>
    <w:rsid w:val="00F27924"/>
    <w:rsid w:val="00F309DC"/>
    <w:rsid w:val="00F30BCC"/>
    <w:rsid w:val="00F30C7B"/>
    <w:rsid w:val="00F3108B"/>
    <w:rsid w:val="00F31254"/>
    <w:rsid w:val="00F3135E"/>
    <w:rsid w:val="00F314EF"/>
    <w:rsid w:val="00F329BA"/>
    <w:rsid w:val="00F333AC"/>
    <w:rsid w:val="00F34398"/>
    <w:rsid w:val="00F34793"/>
    <w:rsid w:val="00F348C6"/>
    <w:rsid w:val="00F34DF4"/>
    <w:rsid w:val="00F3511C"/>
    <w:rsid w:val="00F3514C"/>
    <w:rsid w:val="00F35856"/>
    <w:rsid w:val="00F3598B"/>
    <w:rsid w:val="00F360BC"/>
    <w:rsid w:val="00F36945"/>
    <w:rsid w:val="00F379D6"/>
    <w:rsid w:val="00F37AA8"/>
    <w:rsid w:val="00F37D5E"/>
    <w:rsid w:val="00F412BB"/>
    <w:rsid w:val="00F41335"/>
    <w:rsid w:val="00F41748"/>
    <w:rsid w:val="00F41C06"/>
    <w:rsid w:val="00F41C5D"/>
    <w:rsid w:val="00F42177"/>
    <w:rsid w:val="00F42771"/>
    <w:rsid w:val="00F427E0"/>
    <w:rsid w:val="00F4287F"/>
    <w:rsid w:val="00F42C8D"/>
    <w:rsid w:val="00F438DF"/>
    <w:rsid w:val="00F43EFC"/>
    <w:rsid w:val="00F4433C"/>
    <w:rsid w:val="00F446A6"/>
    <w:rsid w:val="00F4478C"/>
    <w:rsid w:val="00F44B06"/>
    <w:rsid w:val="00F458AA"/>
    <w:rsid w:val="00F45A4D"/>
    <w:rsid w:val="00F45F48"/>
    <w:rsid w:val="00F4612C"/>
    <w:rsid w:val="00F46529"/>
    <w:rsid w:val="00F46ED3"/>
    <w:rsid w:val="00F47386"/>
    <w:rsid w:val="00F47A5F"/>
    <w:rsid w:val="00F50601"/>
    <w:rsid w:val="00F50ECF"/>
    <w:rsid w:val="00F51155"/>
    <w:rsid w:val="00F52E74"/>
    <w:rsid w:val="00F52E91"/>
    <w:rsid w:val="00F531AF"/>
    <w:rsid w:val="00F53B67"/>
    <w:rsid w:val="00F543DE"/>
    <w:rsid w:val="00F54479"/>
    <w:rsid w:val="00F557B3"/>
    <w:rsid w:val="00F571F3"/>
    <w:rsid w:val="00F57FC6"/>
    <w:rsid w:val="00F60449"/>
    <w:rsid w:val="00F6309E"/>
    <w:rsid w:val="00F6408D"/>
    <w:rsid w:val="00F641E1"/>
    <w:rsid w:val="00F6441A"/>
    <w:rsid w:val="00F64C71"/>
    <w:rsid w:val="00F64E5B"/>
    <w:rsid w:val="00F652BF"/>
    <w:rsid w:val="00F6561B"/>
    <w:rsid w:val="00F656C0"/>
    <w:rsid w:val="00F65ECC"/>
    <w:rsid w:val="00F65ED5"/>
    <w:rsid w:val="00F66698"/>
    <w:rsid w:val="00F66CF3"/>
    <w:rsid w:val="00F70375"/>
    <w:rsid w:val="00F70E16"/>
    <w:rsid w:val="00F712A3"/>
    <w:rsid w:val="00F719AC"/>
    <w:rsid w:val="00F71A68"/>
    <w:rsid w:val="00F71BD5"/>
    <w:rsid w:val="00F71DFA"/>
    <w:rsid w:val="00F71FDD"/>
    <w:rsid w:val="00F725E2"/>
    <w:rsid w:val="00F7463E"/>
    <w:rsid w:val="00F74FE3"/>
    <w:rsid w:val="00F751F1"/>
    <w:rsid w:val="00F7526B"/>
    <w:rsid w:val="00F75C6D"/>
    <w:rsid w:val="00F77337"/>
    <w:rsid w:val="00F77ACC"/>
    <w:rsid w:val="00F822D1"/>
    <w:rsid w:val="00F8238C"/>
    <w:rsid w:val="00F82633"/>
    <w:rsid w:val="00F8291C"/>
    <w:rsid w:val="00F82C6C"/>
    <w:rsid w:val="00F83276"/>
    <w:rsid w:val="00F83856"/>
    <w:rsid w:val="00F84442"/>
    <w:rsid w:val="00F844C1"/>
    <w:rsid w:val="00F851C3"/>
    <w:rsid w:val="00F8567C"/>
    <w:rsid w:val="00F85788"/>
    <w:rsid w:val="00F85C38"/>
    <w:rsid w:val="00F85E22"/>
    <w:rsid w:val="00F85E42"/>
    <w:rsid w:val="00F86417"/>
    <w:rsid w:val="00F864A4"/>
    <w:rsid w:val="00F86F2C"/>
    <w:rsid w:val="00F9081B"/>
    <w:rsid w:val="00F90FF9"/>
    <w:rsid w:val="00F91529"/>
    <w:rsid w:val="00F91719"/>
    <w:rsid w:val="00F920A8"/>
    <w:rsid w:val="00F92109"/>
    <w:rsid w:val="00F92FDC"/>
    <w:rsid w:val="00F93254"/>
    <w:rsid w:val="00F94193"/>
    <w:rsid w:val="00F94716"/>
    <w:rsid w:val="00F94E3B"/>
    <w:rsid w:val="00F95FB4"/>
    <w:rsid w:val="00F96F01"/>
    <w:rsid w:val="00FA0048"/>
    <w:rsid w:val="00FA0255"/>
    <w:rsid w:val="00FA0832"/>
    <w:rsid w:val="00FA0BEE"/>
    <w:rsid w:val="00FA1508"/>
    <w:rsid w:val="00FA1524"/>
    <w:rsid w:val="00FA2CD0"/>
    <w:rsid w:val="00FA2D9E"/>
    <w:rsid w:val="00FA2F8F"/>
    <w:rsid w:val="00FA31E5"/>
    <w:rsid w:val="00FA368C"/>
    <w:rsid w:val="00FA4406"/>
    <w:rsid w:val="00FA4A52"/>
    <w:rsid w:val="00FA4BD1"/>
    <w:rsid w:val="00FA6A31"/>
    <w:rsid w:val="00FA704C"/>
    <w:rsid w:val="00FA746B"/>
    <w:rsid w:val="00FA76DA"/>
    <w:rsid w:val="00FA7859"/>
    <w:rsid w:val="00FA7A43"/>
    <w:rsid w:val="00FB1325"/>
    <w:rsid w:val="00FB175D"/>
    <w:rsid w:val="00FB1B5C"/>
    <w:rsid w:val="00FB28F3"/>
    <w:rsid w:val="00FB2C63"/>
    <w:rsid w:val="00FB3205"/>
    <w:rsid w:val="00FB3929"/>
    <w:rsid w:val="00FB3C03"/>
    <w:rsid w:val="00FB3E00"/>
    <w:rsid w:val="00FB4119"/>
    <w:rsid w:val="00FB47B5"/>
    <w:rsid w:val="00FB4CCF"/>
    <w:rsid w:val="00FB50CA"/>
    <w:rsid w:val="00FB5385"/>
    <w:rsid w:val="00FB56C6"/>
    <w:rsid w:val="00FB62C1"/>
    <w:rsid w:val="00FB690B"/>
    <w:rsid w:val="00FB69AE"/>
    <w:rsid w:val="00FB6C24"/>
    <w:rsid w:val="00FB6D7C"/>
    <w:rsid w:val="00FB7269"/>
    <w:rsid w:val="00FB78DF"/>
    <w:rsid w:val="00FC04A6"/>
    <w:rsid w:val="00FC09D1"/>
    <w:rsid w:val="00FC0BB7"/>
    <w:rsid w:val="00FC0E5E"/>
    <w:rsid w:val="00FC164D"/>
    <w:rsid w:val="00FC22E9"/>
    <w:rsid w:val="00FC287A"/>
    <w:rsid w:val="00FC2D4C"/>
    <w:rsid w:val="00FC42C5"/>
    <w:rsid w:val="00FC44AD"/>
    <w:rsid w:val="00FC45EE"/>
    <w:rsid w:val="00FC4C30"/>
    <w:rsid w:val="00FC5E93"/>
    <w:rsid w:val="00FC6867"/>
    <w:rsid w:val="00FC688A"/>
    <w:rsid w:val="00FC71B7"/>
    <w:rsid w:val="00FC7751"/>
    <w:rsid w:val="00FC7773"/>
    <w:rsid w:val="00FD0503"/>
    <w:rsid w:val="00FD28CF"/>
    <w:rsid w:val="00FD2B95"/>
    <w:rsid w:val="00FD319F"/>
    <w:rsid w:val="00FD3986"/>
    <w:rsid w:val="00FD4317"/>
    <w:rsid w:val="00FD52F0"/>
    <w:rsid w:val="00FD59F5"/>
    <w:rsid w:val="00FD5A20"/>
    <w:rsid w:val="00FD637F"/>
    <w:rsid w:val="00FD6B77"/>
    <w:rsid w:val="00FD6FF0"/>
    <w:rsid w:val="00FD7264"/>
    <w:rsid w:val="00FD72E4"/>
    <w:rsid w:val="00FD7411"/>
    <w:rsid w:val="00FD7D26"/>
    <w:rsid w:val="00FE03F3"/>
    <w:rsid w:val="00FE0EC7"/>
    <w:rsid w:val="00FE18C5"/>
    <w:rsid w:val="00FE2156"/>
    <w:rsid w:val="00FE2591"/>
    <w:rsid w:val="00FE269A"/>
    <w:rsid w:val="00FE353B"/>
    <w:rsid w:val="00FE3F23"/>
    <w:rsid w:val="00FE467B"/>
    <w:rsid w:val="00FE58D8"/>
    <w:rsid w:val="00FE5C2B"/>
    <w:rsid w:val="00FE6BB1"/>
    <w:rsid w:val="00FE7A51"/>
    <w:rsid w:val="00FE7F97"/>
    <w:rsid w:val="00FF0249"/>
    <w:rsid w:val="00FF0703"/>
    <w:rsid w:val="00FF07CF"/>
    <w:rsid w:val="00FF0A00"/>
    <w:rsid w:val="00FF10DF"/>
    <w:rsid w:val="00FF148B"/>
    <w:rsid w:val="00FF2043"/>
    <w:rsid w:val="00FF224B"/>
    <w:rsid w:val="00FF23A5"/>
    <w:rsid w:val="00FF24CB"/>
    <w:rsid w:val="00FF27CD"/>
    <w:rsid w:val="00FF374C"/>
    <w:rsid w:val="00FF3F78"/>
    <w:rsid w:val="00FF42B2"/>
    <w:rsid w:val="00FF46DF"/>
    <w:rsid w:val="00FF4DC7"/>
    <w:rsid w:val="00FF5533"/>
    <w:rsid w:val="00FF563F"/>
    <w:rsid w:val="00FF6919"/>
    <w:rsid w:val="00FF6EDB"/>
    <w:rsid w:val="00FF773A"/>
    <w:rsid w:val="00FF7780"/>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46"/>
    <o:shapelayout v:ext="edit">
      <o:idmap v:ext="edit" data="1"/>
    </o:shapelayout>
  </w:shapeDefaults>
  <w:decimalSymbol w:val=","/>
  <w:listSeparator w:val=";"/>
  <w15:docId w15:val="{337BBA25-217C-4A9E-8686-FBE9AD41FE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sz w:val="28"/>
        <w:szCs w:val="28"/>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C5C6B"/>
    <w:pPr>
      <w:spacing w:after="0" w:line="240" w:lineRule="auto"/>
    </w:pPr>
    <w:rPr>
      <w:rFonts w:eastAsia="Times New Roman"/>
      <w:color w:val="000000"/>
      <w:sz w:val="20"/>
      <w:szCs w:val="20"/>
      <w:lang w:eastAsia="ru-RU"/>
    </w:rPr>
  </w:style>
  <w:style w:type="paragraph" w:styleId="1">
    <w:name w:val="heading 1"/>
    <w:basedOn w:val="a"/>
    <w:next w:val="a"/>
    <w:link w:val="10"/>
    <w:uiPriority w:val="9"/>
    <w:qFormat/>
    <w:rsid w:val="00FA4A52"/>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3">
    <w:name w:val="heading 3"/>
    <w:basedOn w:val="a"/>
    <w:link w:val="30"/>
    <w:uiPriority w:val="9"/>
    <w:qFormat/>
    <w:rsid w:val="009B20D8"/>
    <w:pPr>
      <w:spacing w:before="100" w:beforeAutospacing="1" w:after="100" w:afterAutospacing="1"/>
      <w:outlineLvl w:val="2"/>
    </w:pPr>
    <w:rPr>
      <w:b/>
      <w:bCs/>
      <w:color w:val="auto"/>
      <w:sz w:val="27"/>
      <w:szCs w:val="27"/>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oaeno">
    <w:name w:val="oaeno"/>
    <w:basedOn w:val="a"/>
    <w:rsid w:val="00DC5C6B"/>
    <w:pPr>
      <w:overflowPunct w:val="0"/>
      <w:autoSpaceDE w:val="0"/>
      <w:autoSpaceDN w:val="0"/>
    </w:pPr>
    <w:rPr>
      <w:rFonts w:ascii="Courier New" w:hAnsi="Courier New" w:cs="Courier New"/>
      <w:color w:val="auto"/>
    </w:rPr>
  </w:style>
  <w:style w:type="paragraph" w:styleId="a3">
    <w:name w:val="No Spacing"/>
    <w:autoRedefine/>
    <w:uiPriority w:val="1"/>
    <w:qFormat/>
    <w:rsid w:val="007D2667"/>
    <w:pPr>
      <w:spacing w:after="0" w:line="240" w:lineRule="auto"/>
      <w:ind w:firstLine="709"/>
      <w:jc w:val="both"/>
    </w:pPr>
    <w:rPr>
      <w:rFonts w:eastAsia="Times New Roman"/>
      <w:shd w:val="clear" w:color="auto" w:fill="FFFFFF"/>
      <w:lang w:val="kk-KZ" w:eastAsia="ru-RU"/>
    </w:rPr>
  </w:style>
  <w:style w:type="paragraph" w:styleId="a4">
    <w:name w:val="header"/>
    <w:basedOn w:val="a"/>
    <w:link w:val="a5"/>
    <w:uiPriority w:val="99"/>
    <w:unhideWhenUsed/>
    <w:rsid w:val="009F24E0"/>
    <w:pPr>
      <w:tabs>
        <w:tab w:val="center" w:pos="4677"/>
        <w:tab w:val="right" w:pos="9355"/>
      </w:tabs>
    </w:pPr>
  </w:style>
  <w:style w:type="character" w:customStyle="1" w:styleId="a5">
    <w:name w:val="Верхний колонтитул Знак"/>
    <w:basedOn w:val="a0"/>
    <w:link w:val="a4"/>
    <w:uiPriority w:val="99"/>
    <w:rsid w:val="009F24E0"/>
    <w:rPr>
      <w:rFonts w:eastAsia="Times New Roman"/>
      <w:color w:val="000000"/>
      <w:sz w:val="20"/>
      <w:szCs w:val="20"/>
      <w:lang w:eastAsia="ru-RU"/>
    </w:rPr>
  </w:style>
  <w:style w:type="paragraph" w:styleId="a6">
    <w:name w:val="footer"/>
    <w:basedOn w:val="a"/>
    <w:link w:val="a7"/>
    <w:uiPriority w:val="99"/>
    <w:unhideWhenUsed/>
    <w:rsid w:val="009F24E0"/>
    <w:pPr>
      <w:tabs>
        <w:tab w:val="center" w:pos="4677"/>
        <w:tab w:val="right" w:pos="9355"/>
      </w:tabs>
    </w:pPr>
  </w:style>
  <w:style w:type="character" w:customStyle="1" w:styleId="a7">
    <w:name w:val="Нижний колонтитул Знак"/>
    <w:basedOn w:val="a0"/>
    <w:link w:val="a6"/>
    <w:uiPriority w:val="99"/>
    <w:rsid w:val="009F24E0"/>
    <w:rPr>
      <w:rFonts w:eastAsia="Times New Roman"/>
      <w:color w:val="000000"/>
      <w:sz w:val="20"/>
      <w:szCs w:val="20"/>
      <w:lang w:eastAsia="ru-RU"/>
    </w:rPr>
  </w:style>
  <w:style w:type="paragraph" w:styleId="a8">
    <w:name w:val="Balloon Text"/>
    <w:basedOn w:val="a"/>
    <w:link w:val="a9"/>
    <w:uiPriority w:val="99"/>
    <w:semiHidden/>
    <w:unhideWhenUsed/>
    <w:rsid w:val="00B16871"/>
    <w:rPr>
      <w:rFonts w:ascii="Tahoma" w:hAnsi="Tahoma" w:cs="Tahoma"/>
      <w:sz w:val="16"/>
      <w:szCs w:val="16"/>
    </w:rPr>
  </w:style>
  <w:style w:type="character" w:customStyle="1" w:styleId="a9">
    <w:name w:val="Текст выноски Знак"/>
    <w:basedOn w:val="a0"/>
    <w:link w:val="a8"/>
    <w:uiPriority w:val="99"/>
    <w:semiHidden/>
    <w:rsid w:val="00B16871"/>
    <w:rPr>
      <w:rFonts w:ascii="Tahoma" w:eastAsia="Times New Roman" w:hAnsi="Tahoma" w:cs="Tahoma"/>
      <w:color w:val="000000"/>
      <w:sz w:val="16"/>
      <w:szCs w:val="16"/>
      <w:lang w:eastAsia="ru-RU"/>
    </w:rPr>
  </w:style>
  <w:style w:type="character" w:customStyle="1" w:styleId="apple-converted-space">
    <w:name w:val="apple-converted-space"/>
    <w:basedOn w:val="a0"/>
    <w:rsid w:val="00C90224"/>
  </w:style>
  <w:style w:type="character" w:styleId="aa">
    <w:name w:val="Hyperlink"/>
    <w:basedOn w:val="a0"/>
    <w:uiPriority w:val="99"/>
    <w:semiHidden/>
    <w:unhideWhenUsed/>
    <w:rsid w:val="00C07D3D"/>
    <w:rPr>
      <w:color w:val="0000FF"/>
      <w:u w:val="single"/>
    </w:rPr>
  </w:style>
  <w:style w:type="character" w:customStyle="1" w:styleId="30">
    <w:name w:val="Заголовок 3 Знак"/>
    <w:basedOn w:val="a0"/>
    <w:link w:val="3"/>
    <w:uiPriority w:val="9"/>
    <w:rsid w:val="009B20D8"/>
    <w:rPr>
      <w:rFonts w:eastAsia="Times New Roman"/>
      <w:b/>
      <w:bCs/>
      <w:sz w:val="27"/>
      <w:szCs w:val="27"/>
      <w:lang w:eastAsia="ru-RU"/>
    </w:rPr>
  </w:style>
  <w:style w:type="character" w:customStyle="1" w:styleId="s0">
    <w:name w:val="s0"/>
    <w:rsid w:val="004A7575"/>
    <w:rPr>
      <w:rFonts w:ascii="Times New Roman" w:hAnsi="Times New Roman" w:cs="Times New Roman" w:hint="default"/>
      <w:b w:val="0"/>
      <w:bCs w:val="0"/>
      <w:i w:val="0"/>
      <w:iCs w:val="0"/>
      <w:strike w:val="0"/>
      <w:dstrike w:val="0"/>
      <w:color w:val="000000"/>
      <w:sz w:val="20"/>
      <w:szCs w:val="20"/>
      <w:u w:val="none"/>
      <w:effect w:val="none"/>
    </w:rPr>
  </w:style>
  <w:style w:type="paragraph" w:styleId="ab">
    <w:name w:val="List Paragraph"/>
    <w:basedOn w:val="a"/>
    <w:uiPriority w:val="34"/>
    <w:qFormat/>
    <w:rsid w:val="0087339B"/>
    <w:pPr>
      <w:spacing w:after="200" w:line="276" w:lineRule="auto"/>
      <w:ind w:left="720"/>
      <w:contextualSpacing/>
    </w:pPr>
    <w:rPr>
      <w:rFonts w:ascii="Consolas" w:eastAsia="Consolas" w:hAnsi="Consolas" w:cs="Consolas"/>
      <w:color w:val="auto"/>
      <w:sz w:val="22"/>
      <w:szCs w:val="22"/>
      <w:lang w:val="en-US" w:eastAsia="en-US"/>
    </w:rPr>
  </w:style>
  <w:style w:type="character" w:customStyle="1" w:styleId="10">
    <w:name w:val="Заголовок 1 Знак"/>
    <w:basedOn w:val="a0"/>
    <w:link w:val="1"/>
    <w:uiPriority w:val="9"/>
    <w:rsid w:val="00FA4A52"/>
    <w:rPr>
      <w:rFonts w:asciiTheme="majorHAnsi" w:eastAsiaTheme="majorEastAsia" w:hAnsiTheme="majorHAnsi" w:cstheme="majorBidi"/>
      <w:b/>
      <w:bCs/>
      <w:color w:val="365F91" w:themeColor="accent1" w:themeShade="BF"/>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606923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jpeg"/><Relationship Id="rId26" Type="http://schemas.openxmlformats.org/officeDocument/2006/relationships/oleObject" Target="embeddings/oleObject5.bin"/><Relationship Id="rId39" Type="http://schemas.openxmlformats.org/officeDocument/2006/relationships/header" Target="header8.xml"/><Relationship Id="rId21" Type="http://schemas.openxmlformats.org/officeDocument/2006/relationships/image" Target="media/image9.jpeg"/><Relationship Id="rId34" Type="http://schemas.openxmlformats.org/officeDocument/2006/relationships/hyperlink" Target="http://adilet.zan.kz/kaz/docs/V1400010124" TargetMode="External"/><Relationship Id="rId42" Type="http://schemas.openxmlformats.org/officeDocument/2006/relationships/oleObject" Target="embeddings/oleObject13.bin"/><Relationship Id="rId47" Type="http://schemas.openxmlformats.org/officeDocument/2006/relationships/header" Target="header11.xml"/><Relationship Id="rId50" Type="http://schemas.openxmlformats.org/officeDocument/2006/relationships/oleObject" Target="embeddings/oleObject18.bin"/><Relationship Id="rId55" Type="http://schemas.openxmlformats.org/officeDocument/2006/relationships/footer" Target="footer1.xml"/><Relationship Id="rId7" Type="http://schemas.openxmlformats.org/officeDocument/2006/relationships/header" Target="header1.xml"/><Relationship Id="rId12" Type="http://schemas.openxmlformats.org/officeDocument/2006/relationships/oleObject" Target="embeddings/oleObject2.bin"/><Relationship Id="rId17" Type="http://schemas.openxmlformats.org/officeDocument/2006/relationships/image" Target="media/image5.jpeg"/><Relationship Id="rId25" Type="http://schemas.openxmlformats.org/officeDocument/2006/relationships/hyperlink" Target="http://adilet.zan.kz/kaz/docs/V1400010124" TargetMode="External"/><Relationship Id="rId33" Type="http://schemas.openxmlformats.org/officeDocument/2006/relationships/header" Target="header7.xml"/><Relationship Id="rId38" Type="http://schemas.openxmlformats.org/officeDocument/2006/relationships/oleObject" Target="embeddings/oleObject12.bin"/><Relationship Id="rId46" Type="http://schemas.openxmlformats.org/officeDocument/2006/relationships/header" Target="header10.xml"/><Relationship Id="rId59"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image" Target="media/image8.jpeg"/><Relationship Id="rId29" Type="http://schemas.openxmlformats.org/officeDocument/2006/relationships/oleObject" Target="embeddings/oleObject8.bin"/><Relationship Id="rId41" Type="http://schemas.openxmlformats.org/officeDocument/2006/relationships/hyperlink" Target="http://adilet.zan.kz/kaz/docs/V1400010124" TargetMode="External"/><Relationship Id="rId54" Type="http://schemas.openxmlformats.org/officeDocument/2006/relationships/header" Target="header13.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2.emf"/><Relationship Id="rId24" Type="http://schemas.openxmlformats.org/officeDocument/2006/relationships/header" Target="header3.xml"/><Relationship Id="rId32" Type="http://schemas.openxmlformats.org/officeDocument/2006/relationships/header" Target="header6.xml"/><Relationship Id="rId37" Type="http://schemas.openxmlformats.org/officeDocument/2006/relationships/oleObject" Target="embeddings/oleObject11.bin"/><Relationship Id="rId40" Type="http://schemas.openxmlformats.org/officeDocument/2006/relationships/header" Target="header9.xml"/><Relationship Id="rId45" Type="http://schemas.openxmlformats.org/officeDocument/2006/relationships/oleObject" Target="embeddings/oleObject16.bin"/><Relationship Id="rId53" Type="http://schemas.openxmlformats.org/officeDocument/2006/relationships/header" Target="header12.xml"/><Relationship Id="rId58" Type="http://schemas.openxmlformats.org/officeDocument/2006/relationships/footer" Target="footer3.xml"/><Relationship Id="rId5"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header" Target="header2.xml"/><Relationship Id="rId28" Type="http://schemas.openxmlformats.org/officeDocument/2006/relationships/oleObject" Target="embeddings/oleObject7.bin"/><Relationship Id="rId36" Type="http://schemas.openxmlformats.org/officeDocument/2006/relationships/oleObject" Target="embeddings/oleObject10.bin"/><Relationship Id="rId49" Type="http://schemas.openxmlformats.org/officeDocument/2006/relationships/oleObject" Target="embeddings/oleObject17.bin"/><Relationship Id="rId57" Type="http://schemas.openxmlformats.org/officeDocument/2006/relationships/header" Target="header14.xml"/><Relationship Id="rId10" Type="http://schemas.openxmlformats.org/officeDocument/2006/relationships/oleObject" Target="embeddings/oleObject1.bin"/><Relationship Id="rId19" Type="http://schemas.openxmlformats.org/officeDocument/2006/relationships/image" Target="media/image7.jpeg"/><Relationship Id="rId31" Type="http://schemas.openxmlformats.org/officeDocument/2006/relationships/header" Target="header5.xml"/><Relationship Id="rId44" Type="http://schemas.openxmlformats.org/officeDocument/2006/relationships/oleObject" Target="embeddings/oleObject15.bin"/><Relationship Id="rId52" Type="http://schemas.openxmlformats.org/officeDocument/2006/relationships/oleObject" Target="embeddings/oleObject20.bin"/><Relationship Id="rId6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image" Target="media/image10.jpeg"/><Relationship Id="rId27" Type="http://schemas.openxmlformats.org/officeDocument/2006/relationships/oleObject" Target="embeddings/oleObject6.bin"/><Relationship Id="rId30" Type="http://schemas.openxmlformats.org/officeDocument/2006/relationships/header" Target="header4.xml"/><Relationship Id="rId35" Type="http://schemas.openxmlformats.org/officeDocument/2006/relationships/oleObject" Target="embeddings/oleObject9.bin"/><Relationship Id="rId43" Type="http://schemas.openxmlformats.org/officeDocument/2006/relationships/oleObject" Target="embeddings/oleObject14.bin"/><Relationship Id="rId48" Type="http://schemas.openxmlformats.org/officeDocument/2006/relationships/hyperlink" Target="http://adilet.zan.kz/kaz/docs/V1400010124" TargetMode="External"/><Relationship Id="rId56" Type="http://schemas.openxmlformats.org/officeDocument/2006/relationships/footer" Target="footer2.xml"/><Relationship Id="rId8" Type="http://schemas.openxmlformats.org/officeDocument/2006/relationships/hyperlink" Target="http://adilet.zan.kz/kaz/docs/V1400010124" TargetMode="External"/><Relationship Id="rId51" Type="http://schemas.openxmlformats.org/officeDocument/2006/relationships/oleObject" Target="embeddings/oleObject19.bin"/><Relationship Id="rId3" Type="http://schemas.openxmlformats.org/officeDocument/2006/relationships/settings" Target="setting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12F72F1-C727-4E1B-9282-F0278CE8CF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3</Pages>
  <Words>9858</Words>
  <Characters>56191</Characters>
  <Application>Microsoft Office Word</Application>
  <DocSecurity>0</DocSecurity>
  <Lines>468</Lines>
  <Paragraphs>131</Paragraphs>
  <ScaleCrop>false</ScaleCrop>
  <HeadingPairs>
    <vt:vector size="2" baseType="variant">
      <vt:variant>
        <vt:lpstr>Название</vt:lpstr>
      </vt:variant>
      <vt:variant>
        <vt:i4>1</vt:i4>
      </vt:variant>
    </vt:vector>
  </HeadingPairs>
  <TitlesOfParts>
    <vt:vector size="1" baseType="lpstr">
      <vt:lpstr/>
    </vt:vector>
  </TitlesOfParts>
  <Company>RePack by SPecialiST</Company>
  <LinksUpToDate>false</LinksUpToDate>
  <CharactersWithSpaces>659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tatieva</dc:creator>
  <cp:lastModifiedBy>User</cp:lastModifiedBy>
  <cp:revision>2</cp:revision>
  <cp:lastPrinted>2015-07-03T06:39:00Z</cp:lastPrinted>
  <dcterms:created xsi:type="dcterms:W3CDTF">2016-04-07T04:07:00Z</dcterms:created>
  <dcterms:modified xsi:type="dcterms:W3CDTF">2016-04-07T04:07:00Z</dcterms:modified>
</cp:coreProperties>
</file>